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2596" w:rsidRDefault="00B32596" w:rsidP="00B32596">
      <w:pPr>
        <w:spacing w:after="0" w:line="259" w:lineRule="auto"/>
        <w:ind w:left="0" w:firstLine="0"/>
        <w:jc w:val="center"/>
        <w:rPr>
          <w:rFonts w:ascii="Cambria" w:eastAsia="Cambria" w:hAnsi="Cambria" w:cs="Cambria"/>
          <w:color w:val="17365D"/>
          <w:sz w:val="52"/>
        </w:rPr>
      </w:pPr>
      <w:r>
        <w:object w:dxaOrig="9811" w:dyaOrig="9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158.25pt" o:ole="">
            <v:imagedata r:id="rId8" o:title=""/>
          </v:shape>
          <o:OLEObject Type="Embed" ProgID="Visio.Drawing.15" ShapeID="_x0000_i1025" DrawAspect="Content" ObjectID="_1441544991" r:id="rId9"/>
        </w:object>
      </w:r>
    </w:p>
    <w:p w:rsidR="00E10075" w:rsidRDefault="00597413">
      <w:pPr>
        <w:spacing w:after="0" w:line="259" w:lineRule="auto"/>
        <w:ind w:left="0" w:firstLine="0"/>
      </w:pPr>
      <w:r>
        <w:rPr>
          <w:rFonts w:ascii="Cambria" w:eastAsia="Cambria" w:hAnsi="Cambria" w:cs="Cambria"/>
          <w:color w:val="17365D"/>
          <w:sz w:val="52"/>
        </w:rPr>
        <w:t xml:space="preserve">CallDr Central Nursing Station Role </w:t>
      </w:r>
    </w:p>
    <w:p w:rsidR="00E10075" w:rsidRDefault="00597413">
      <w:pPr>
        <w:spacing w:after="526" w:line="259" w:lineRule="auto"/>
        <w:ind w:left="-29" w:right="-37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5981065" cy="12192"/>
                <wp:effectExtent l="0" t="0" r="0" b="0"/>
                <wp:docPr id="1816" name="Group 18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81065" cy="12192"/>
                          <a:chOff x="0" y="0"/>
                          <a:chExt cx="5981065" cy="12192"/>
                        </a:xfrm>
                      </wpg:grpSpPr>
                      <wps:wsp>
                        <wps:cNvPr id="2471" name="Shape 2471"/>
                        <wps:cNvSpPr/>
                        <wps:spPr>
                          <a:xfrm>
                            <a:off x="0" y="0"/>
                            <a:ext cx="5981065" cy="1219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981065" h="12192">
                                <a:moveTo>
                                  <a:pt x="0" y="0"/>
                                </a:moveTo>
                                <a:lnTo>
                                  <a:pt x="5981065" y="0"/>
                                </a:lnTo>
                                <a:lnTo>
                                  <a:pt x="5981065" y="12192"/>
                                </a:lnTo>
                                <a:lnTo>
                                  <a:pt x="0" y="12192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F81BD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CED5685" id="Group 1816" o:spid="_x0000_s1026" style="width:470.95pt;height:.95pt;mso-position-horizontal-relative:char;mso-position-vertical-relative:line" coordsize="59810,1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SDTfAIAAFsGAAAOAAAAZHJzL2Uyb0RvYy54bWykVdtu2zAMfR+wfxD8vtgO2jQ1khTYsvZl&#10;2Iq2+wBFli+AbpCUOPn7UbSteCnWAW0ebJoij8jDS1Z3RynIgVvXarVO8lmWEK6YLltVr5PfL/df&#10;lglxnqqSCq34Ojlxl9xtPn9adabgc91oUXJLAES5ojPrpPHeFGnqWMMldTNtuILDSltJPXzaOi0t&#10;7QBdinSeZYu007Y0VjPuHGi3/WGyQfyq4sz/qirHPRHrBGLz+LT43IVnulnRorbUNC0bwqDviELS&#10;VsGlEWpLPSV7276Cki2z2unKz5iWqa6qlnHMAbLJs4tsHqzeG8ylLrraRJqA2gue3g3Lfh4eLWlL&#10;qN0yXyREUQlVwosJaoCgztQF2D1Y82we7aCo+6+Q87GyMrwhG3JEak+RWn70hIHy+naZZ4vrhDA4&#10;y+f57bynnjVQn1derPn+pl86XpqG2GIonYEmcmee3Md4em6o4Ui/C/kPPM2vbvKRJ7QgqEFa0C6S&#10;5AoHfH2MoZgpLdje+QeukWp6+OF837vlKNFmlNhRjaKFCXiz9w31wS9EGUTSTWrVjKUKp1If+ItG&#10;O39RMAjyfCrU1CrWfWwJsB0txrdBvKllbJB/WsMsTxvpP3Y459EGhJDqZjUImD7IU4KFCkzALYzC&#10;VqoE9TjesvWwrkQrAzM3WXYGBrTQfn3FUfInwQNdQj3xCkYMRyMonK1334QlBxqWEv4QnArT0EEb&#10;pgNCGkxRRpzgX7VCRMgcXf+CvLpf5l+3A8JgHPw47sPomfWebIimX4qwWiDpcTVCBNEJb9bKR38F&#10;Cx0vmWQbxJ0uT7gmkBCYR6QGNxjmMWzbsCKn32h1/k/Y/AEAAP//AwBQSwMEFAAGAAgAAAAhAHut&#10;XBLbAAAAAwEAAA8AAABkcnMvZG93bnJldi54bWxMj09Lw0AQxe+C32EZwZvdxH+YmE0pRT0Voa1Q&#10;epsm0yQ0Oxuy2yT99o5e9PJgeI/3fpPNJ9uqgXrfODYQzyJQxIUrG64MfG3f715A+YBcYuuYDFzI&#10;wzy/vsowLd3Iaxo2oVJSwj5FA3UIXaq1L2qy6GeuIxbv6HqLQc6+0mWPo5TbVt9H0bO22LAs1NjR&#10;sqbitDlbAx8jjouH+G1YnY7Ly3779LlbxWTM7c20eAUVaAp/YfjBF3TIhengzlx61RqQR8Kvipc8&#10;xgmog4QS0Hmm/7Pn3wAAAP//AwBQSwECLQAUAAYACAAAACEAtoM4kv4AAADhAQAAEwAAAAAAAAAA&#10;AAAAAAAAAAAAW0NvbnRlbnRfVHlwZXNdLnhtbFBLAQItABQABgAIAAAAIQA4/SH/1gAAAJQBAAAL&#10;AAAAAAAAAAAAAAAAAC8BAABfcmVscy8ucmVsc1BLAQItABQABgAIAAAAIQBmYSDTfAIAAFsGAAAO&#10;AAAAAAAAAAAAAAAAAC4CAABkcnMvZTJvRG9jLnhtbFBLAQItABQABgAIAAAAIQB7rVwS2wAAAAMB&#10;AAAPAAAAAAAAAAAAAAAAANYEAABkcnMvZG93bnJldi54bWxQSwUGAAAAAAQABADzAAAA3gUAAAAA&#10;">
                <v:shape id="Shape 2471" o:spid="_x0000_s1027" style="position:absolute;width:59810;height:121;visibility:visible;mso-wrap-style:square;v-text-anchor:top" coordsize="5981065,1219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gBauMUA&#10;AADdAAAADwAAAGRycy9kb3ducmV2LnhtbESPQWvCQBSE7wX/w/KE3uomWmpJXUUEUaiHGgten9nX&#10;JJp9G7KrG/99Vyj0OMzMN8xs0ZtG3KhztWUF6SgBQVxYXXOp4PuwfnkH4TyyxsYyKbiTg8V88DTD&#10;TNvAe7rlvhQRwi5DBZX3bSalKyoy6Ea2JY7ej+0M+ii7UuoOQ4SbRo6T5E0arDkuVNjSqqLikl+N&#10;gslZhhDun5Serquvze64zaWzSj0P++UHCE+9/w//tbdawfh1msLjTXwCcv4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AFq4xQAAAN0AAAAPAAAAAAAAAAAAAAAAAJgCAABkcnMv&#10;ZG93bnJldi54bWxQSwUGAAAAAAQABAD1AAAAigMAAAAA&#10;" path="m,l5981065,r,12192l,12192,,e" fillcolor="#4f81bd" stroked="f" strokeweight="0">
                  <v:stroke miterlimit="83231f" joinstyle="miter"/>
                  <v:path arrowok="t" textboxrect="0,0,5981065,12192"/>
                </v:shape>
                <w10:anchorlock/>
              </v:group>
            </w:pict>
          </mc:Fallback>
        </mc:AlternateContent>
      </w:r>
    </w:p>
    <w:sdt>
      <w:sdtPr>
        <w:id w:val="1903555151"/>
        <w:docPartObj>
          <w:docPartGallery w:val="Table of Contents"/>
        </w:docPartObj>
      </w:sdtPr>
      <w:sdtEndPr/>
      <w:sdtContent>
        <w:p w:rsidR="00E10075" w:rsidRDefault="00597413">
          <w:pPr>
            <w:spacing w:after="0" w:line="259" w:lineRule="auto"/>
            <w:ind w:left="-5"/>
          </w:pPr>
          <w:r>
            <w:rPr>
              <w:rFonts w:ascii="Cambria" w:eastAsia="Cambria" w:hAnsi="Cambria" w:cs="Cambria"/>
              <w:b/>
              <w:color w:val="365F91"/>
              <w:sz w:val="28"/>
            </w:rPr>
            <w:t xml:space="preserve">Contents </w:t>
          </w:r>
        </w:p>
        <w:p w:rsidR="00DC6D8F" w:rsidRDefault="00597413">
          <w:pPr>
            <w:pStyle w:val="TOC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2" \h \z \u </w:instrText>
          </w:r>
          <w:r w:rsidR="00B32596">
            <w:fldChar w:fldCharType="separate"/>
          </w:r>
          <w:hyperlink w:anchor="_Toc367799096" w:history="1">
            <w:r w:rsidR="00DC6D8F" w:rsidRPr="00631C4D">
              <w:rPr>
                <w:rStyle w:val="Hyperlink"/>
                <w:noProof/>
              </w:rPr>
              <w:t>The Nursing Station Role</w:t>
            </w:r>
            <w:r w:rsidR="00DC6D8F">
              <w:rPr>
                <w:noProof/>
                <w:webHidden/>
              </w:rPr>
              <w:tab/>
            </w:r>
            <w:r w:rsidR="00DC6D8F">
              <w:rPr>
                <w:noProof/>
                <w:webHidden/>
              </w:rPr>
              <w:fldChar w:fldCharType="begin"/>
            </w:r>
            <w:r w:rsidR="00DC6D8F">
              <w:rPr>
                <w:noProof/>
                <w:webHidden/>
              </w:rPr>
              <w:instrText xml:space="preserve"> PAGEREF _Toc367799096 \h </w:instrText>
            </w:r>
            <w:r w:rsidR="00DC6D8F">
              <w:rPr>
                <w:noProof/>
                <w:webHidden/>
              </w:rPr>
            </w:r>
            <w:r w:rsidR="00DC6D8F">
              <w:rPr>
                <w:noProof/>
                <w:webHidden/>
              </w:rPr>
              <w:fldChar w:fldCharType="separate"/>
            </w:r>
            <w:r w:rsidR="00ED4B90">
              <w:rPr>
                <w:noProof/>
                <w:webHidden/>
              </w:rPr>
              <w:t>2</w:t>
            </w:r>
            <w:r w:rsidR="00DC6D8F">
              <w:rPr>
                <w:noProof/>
                <w:webHidden/>
              </w:rPr>
              <w:fldChar w:fldCharType="end"/>
            </w:r>
          </w:hyperlink>
        </w:p>
        <w:p w:rsidR="00DC6D8F" w:rsidRDefault="00DC6D8F">
          <w:pPr>
            <w:pStyle w:val="TOC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9097" w:history="1">
            <w:r w:rsidRPr="00631C4D">
              <w:rPr>
                <w:rStyle w:val="Hyperlink"/>
                <w:noProof/>
              </w:rPr>
              <w:t>Log In to CallDr Cent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9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B9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6D8F" w:rsidRDefault="00DC6D8F">
          <w:pPr>
            <w:pStyle w:val="TOC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9098" w:history="1">
            <w:r w:rsidRPr="00631C4D">
              <w:rPr>
                <w:rStyle w:val="Hyperlink"/>
                <w:noProof/>
              </w:rPr>
              <w:t>Navigate to the Home Scre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9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B9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6D8F" w:rsidRDefault="00DC6D8F">
          <w:pPr>
            <w:pStyle w:val="TOC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9099" w:history="1">
            <w:r w:rsidRPr="00631C4D">
              <w:rPr>
                <w:rStyle w:val="Hyperlink"/>
                <w:noProof/>
              </w:rPr>
              <w:t>Call a Provider in for Du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9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B9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6D8F" w:rsidRDefault="00DC6D8F">
          <w:pPr>
            <w:pStyle w:val="TOC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9100" w:history="1">
            <w:r w:rsidRPr="00631C4D">
              <w:rPr>
                <w:rStyle w:val="Hyperlink"/>
                <w:noProof/>
              </w:rPr>
              <w:t>Obtain Provider Contact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9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B9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6D8F" w:rsidRDefault="00DC6D8F">
          <w:pPr>
            <w:pStyle w:val="TOC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367799101" w:history="1">
            <w:r w:rsidRPr="00631C4D">
              <w:rPr>
                <w:rStyle w:val="Hyperlink"/>
                <w:noProof/>
              </w:rPr>
              <w:t>Tips, Tricks and Contacting 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99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B9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0075" w:rsidRDefault="00597413">
          <w:pPr>
            <w:tabs>
              <w:tab w:val="right" w:leader="dot" w:pos="9353"/>
            </w:tabs>
          </w:pPr>
          <w:r>
            <w:fldChar w:fldCharType="end"/>
          </w:r>
        </w:p>
      </w:sdtContent>
    </w:sdt>
    <w:p w:rsidR="00DC6D8F" w:rsidRDefault="00DC6D8F" w:rsidP="00B32596">
      <w:pPr>
        <w:autoSpaceDE w:val="0"/>
        <w:autoSpaceDN w:val="0"/>
        <w:adjustRightInd w:val="0"/>
        <w:spacing w:after="0" w:line="288" w:lineRule="auto"/>
        <w:ind w:left="0" w:firstLine="0"/>
        <w:jc w:val="center"/>
      </w:pPr>
    </w:p>
    <w:p w:rsidR="00DC6D8F" w:rsidRDefault="00DC6D8F" w:rsidP="00B32596">
      <w:pPr>
        <w:autoSpaceDE w:val="0"/>
        <w:autoSpaceDN w:val="0"/>
        <w:adjustRightInd w:val="0"/>
        <w:spacing w:after="0" w:line="288" w:lineRule="auto"/>
        <w:ind w:left="0" w:firstLine="0"/>
        <w:jc w:val="center"/>
      </w:pPr>
    </w:p>
    <w:p w:rsidR="00DC6D8F" w:rsidRDefault="00DC6D8F" w:rsidP="00B32596">
      <w:pPr>
        <w:autoSpaceDE w:val="0"/>
        <w:autoSpaceDN w:val="0"/>
        <w:adjustRightInd w:val="0"/>
        <w:spacing w:after="0" w:line="288" w:lineRule="auto"/>
        <w:ind w:left="0" w:firstLine="0"/>
        <w:jc w:val="center"/>
      </w:pPr>
    </w:p>
    <w:p w:rsidR="00DC6D8F" w:rsidRDefault="00DC6D8F" w:rsidP="00B32596">
      <w:pPr>
        <w:autoSpaceDE w:val="0"/>
        <w:autoSpaceDN w:val="0"/>
        <w:adjustRightInd w:val="0"/>
        <w:spacing w:after="0" w:line="288" w:lineRule="auto"/>
        <w:ind w:left="0" w:firstLine="0"/>
        <w:jc w:val="center"/>
      </w:pPr>
    </w:p>
    <w:p w:rsidR="00DC6D8F" w:rsidRDefault="00DC6D8F" w:rsidP="00B32596">
      <w:pPr>
        <w:autoSpaceDE w:val="0"/>
        <w:autoSpaceDN w:val="0"/>
        <w:adjustRightInd w:val="0"/>
        <w:spacing w:after="0" w:line="288" w:lineRule="auto"/>
        <w:ind w:left="0" w:firstLine="0"/>
        <w:jc w:val="center"/>
      </w:pPr>
    </w:p>
    <w:p w:rsidR="00DC6D8F" w:rsidRDefault="00DC6D8F" w:rsidP="00B32596">
      <w:pPr>
        <w:autoSpaceDE w:val="0"/>
        <w:autoSpaceDN w:val="0"/>
        <w:adjustRightInd w:val="0"/>
        <w:spacing w:after="0" w:line="288" w:lineRule="auto"/>
        <w:ind w:left="0" w:firstLine="0"/>
        <w:jc w:val="center"/>
      </w:pPr>
    </w:p>
    <w:p w:rsidR="00B32596" w:rsidRDefault="00597413" w:rsidP="00B32596">
      <w:pPr>
        <w:autoSpaceDE w:val="0"/>
        <w:autoSpaceDN w:val="0"/>
        <w:adjustRightInd w:val="0"/>
        <w:spacing w:after="0" w:line="288" w:lineRule="auto"/>
        <w:ind w:left="0" w:firstLine="0"/>
        <w:jc w:val="center"/>
      </w:pPr>
      <w:r>
        <w:t xml:space="preserve"> </w:t>
      </w:r>
      <w:r w:rsidR="00B32596">
        <w:object w:dxaOrig="4905" w:dyaOrig="2115">
          <v:shape id="_x0000_i1026" type="#_x0000_t75" style="width:245.25pt;height:105.75pt" o:ole="">
            <v:imagedata r:id="rId10" o:title=""/>
          </v:shape>
          <o:OLEObject Type="Embed" ProgID="Visio.Drawing.15" ShapeID="_x0000_i1026" DrawAspect="Content" ObjectID="_1441544992" r:id="rId11"/>
        </w:object>
      </w:r>
    </w:p>
    <w:p w:rsidR="00DC6D8F" w:rsidRPr="00072170" w:rsidRDefault="00DC6D8F" w:rsidP="00DC6D8F">
      <w:pPr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24"/>
          <w:szCs w:val="16"/>
        </w:rPr>
      </w:pPr>
      <w:r w:rsidRPr="00072170">
        <w:rPr>
          <w:rFonts w:eastAsiaTheme="minorEastAsia"/>
          <w:sz w:val="28"/>
          <w:szCs w:val="16"/>
        </w:rPr>
        <w:t>Fractal OnCall Solutions, LLC.</w:t>
      </w:r>
    </w:p>
    <w:p w:rsidR="00DC6D8F" w:rsidRPr="00BC6E8C" w:rsidRDefault="00DC6D8F" w:rsidP="00DC6D8F">
      <w:pPr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16"/>
          <w:szCs w:val="16"/>
        </w:rPr>
      </w:pPr>
      <w:r w:rsidRPr="00BC6E8C">
        <w:rPr>
          <w:rFonts w:eastAsiaTheme="minorEastAsia"/>
          <w:sz w:val="16"/>
          <w:szCs w:val="16"/>
        </w:rPr>
        <w:t>Mobile Medical Collaboration Solutions</w:t>
      </w:r>
    </w:p>
    <w:p w:rsidR="00E10075" w:rsidRPr="00DC6D8F" w:rsidRDefault="00DC6D8F" w:rsidP="00DC6D8F">
      <w:pPr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16"/>
          <w:szCs w:val="16"/>
        </w:rPr>
      </w:pPr>
      <w:r w:rsidRPr="00BC6E8C">
        <w:rPr>
          <w:rFonts w:eastAsiaTheme="minorEastAsia"/>
          <w:sz w:val="16"/>
          <w:szCs w:val="16"/>
        </w:rPr>
        <w:t>2440 E. Tudor #240</w:t>
      </w:r>
      <w:r>
        <w:rPr>
          <w:rFonts w:eastAsiaTheme="minorEastAsia"/>
          <w:sz w:val="16"/>
          <w:szCs w:val="16"/>
        </w:rPr>
        <w:t xml:space="preserve"> </w:t>
      </w:r>
      <w:r>
        <w:rPr>
          <w:rFonts w:eastAsiaTheme="minorEastAsia"/>
          <w:sz w:val="16"/>
          <w:szCs w:val="16"/>
        </w:rPr>
        <w:t>Anchorage, AK 9950</w:t>
      </w:r>
      <w:r w:rsidR="00597413">
        <w:br w:type="page"/>
      </w:r>
    </w:p>
    <w:p w:rsidR="00E10075" w:rsidRDefault="00597413">
      <w:pPr>
        <w:pStyle w:val="Heading1"/>
        <w:ind w:left="-5"/>
      </w:pPr>
      <w:bookmarkStart w:id="0" w:name="_Toc367799096"/>
      <w:r>
        <w:lastRenderedPageBreak/>
        <w:t>The Nursing Station Role</w:t>
      </w:r>
      <w:bookmarkEnd w:id="0"/>
      <w:r>
        <w:t xml:space="preserve"> </w:t>
      </w:r>
    </w:p>
    <w:p w:rsidR="00E10075" w:rsidRDefault="00597413">
      <w:pPr>
        <w:spacing w:after="203"/>
        <w:ind w:left="-5"/>
      </w:pPr>
      <w:r>
        <w:t xml:space="preserve">The Nursing Station role allows hospital staff to call an on-call provider in for duty </w:t>
      </w:r>
      <w:r>
        <w:t xml:space="preserve">or obtain a provider’s contact information in order to discuss inpatient care without making an EMTALA call.  </w:t>
      </w:r>
    </w:p>
    <w:p w:rsidR="00E10075" w:rsidRDefault="00597413">
      <w:pPr>
        <w:spacing w:after="244"/>
        <w:ind w:left="-5"/>
      </w:pPr>
      <w:r>
        <w:t>The only functionality available to this role beyond what is available to all other CallDr Central users is that Nursing Station users will be ab</w:t>
      </w:r>
      <w:r>
        <w:t xml:space="preserve">le to enter their initials in the </w:t>
      </w:r>
      <w:r>
        <w:rPr>
          <w:b/>
        </w:rPr>
        <w:t>Confirm Contact for Duty</w:t>
      </w:r>
      <w:r>
        <w:t xml:space="preserve"> pop-up window after contacting or attempting to contact a provider. </w:t>
      </w:r>
    </w:p>
    <w:p w:rsidR="00E10075" w:rsidRDefault="00597413">
      <w:pPr>
        <w:pStyle w:val="Heading2"/>
        <w:ind w:left="-5"/>
      </w:pPr>
      <w:bookmarkStart w:id="1" w:name="_Toc367799097"/>
      <w:r>
        <w:t>Log In to CallDr Central</w:t>
      </w:r>
      <w:bookmarkEnd w:id="1"/>
      <w:r>
        <w:t xml:space="preserve"> </w:t>
      </w:r>
    </w:p>
    <w:p w:rsidR="00E10075" w:rsidRDefault="00597413">
      <w:pPr>
        <w:spacing w:after="245"/>
        <w:ind w:left="-5"/>
      </w:pPr>
      <w:r>
        <w:t>Nursing Station users are not required to provide a username and password. They can access CallDr Cent</w:t>
      </w:r>
      <w:r>
        <w:t xml:space="preserve">ral directly by double-clicking the CallDr Central icon on the computer or kiosk desktop to open the application in a new web browser window. </w:t>
      </w:r>
    </w:p>
    <w:p w:rsidR="00E10075" w:rsidRDefault="00597413">
      <w:pPr>
        <w:pStyle w:val="Heading2"/>
        <w:ind w:left="-5"/>
      </w:pPr>
      <w:bookmarkStart w:id="2" w:name="_Toc367799098"/>
      <w:r>
        <w:t>Navigate to the Home Screen</w:t>
      </w:r>
      <w:bookmarkEnd w:id="2"/>
      <w:r>
        <w:t xml:space="preserve"> </w:t>
      </w:r>
    </w:p>
    <w:p w:rsidR="00E10075" w:rsidRDefault="00597413">
      <w:pPr>
        <w:ind w:left="-5"/>
      </w:pPr>
      <w:r>
        <w:t xml:space="preserve">The </w:t>
      </w:r>
      <w:r>
        <w:rPr>
          <w:b/>
        </w:rPr>
        <w:t>Home</w:t>
      </w:r>
      <w:r>
        <w:t xml:space="preserve"> screen for Nursing Station users defaults to the </w:t>
      </w:r>
      <w:r>
        <w:rPr>
          <w:b/>
        </w:rPr>
        <w:t>EMTALA Schedule</w:t>
      </w:r>
      <w:r>
        <w:t>. The sched</w:t>
      </w:r>
      <w:r>
        <w:t xml:space="preserve">ule defaults to the current day and the user’s hospital. </w:t>
      </w:r>
    </w:p>
    <w:p w:rsidR="00E10075" w:rsidRDefault="00597413">
      <w:pPr>
        <w:spacing w:after="224" w:line="259" w:lineRule="auto"/>
        <w:ind w:left="22" w:right="-118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6000370" cy="2501453"/>
                <wp:effectExtent l="0" t="0" r="0" b="0"/>
                <wp:docPr id="1846" name="Group 18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00370" cy="2501453"/>
                          <a:chOff x="0" y="0"/>
                          <a:chExt cx="6000370" cy="2501453"/>
                        </a:xfrm>
                      </wpg:grpSpPr>
                      <wps:wsp>
                        <wps:cNvPr id="175" name="Rectangle 175"/>
                        <wps:cNvSpPr/>
                        <wps:spPr>
                          <a:xfrm>
                            <a:off x="5968682" y="2358644"/>
                            <a:ext cx="42144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8" name="Picture 188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825"/>
                            <a:ext cx="5934329" cy="243459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89" name="Shape 189"/>
                        <wps:cNvSpPr/>
                        <wps:spPr>
                          <a:xfrm>
                            <a:off x="0" y="0"/>
                            <a:ext cx="5943854" cy="24441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943854" h="2444115">
                                <a:moveTo>
                                  <a:pt x="0" y="2444115"/>
                                </a:moveTo>
                                <a:lnTo>
                                  <a:pt x="5943854" y="2444115"/>
                                </a:lnTo>
                                <a:lnTo>
                                  <a:pt x="5943854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846" o:spid="_x0000_s1026" style="width:472.45pt;height:196.95pt;mso-position-horizontal-relative:char;mso-position-vertical-relative:line" coordsize="60003,25014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3L5er6wMAADQKAAAOAAAAZHJzL2Uyb0RvYy54bWy8Vm1v2zYQ/j5g/0HQ&#10;98aWLTmyELsYmjUoMKxB2/0AmqYsYRRJkPTbfv3ujqTsJukyZMACRD6Rx7vnnnsR796fBpkdhHW9&#10;Vqu8uJnmmVBcb3u1W+V/fPv4rs4z55naMqmVWOVn4fL3659/ujuaRsx0p+VW2AyMKNcczSrvvDfN&#10;ZOJ4JwbmbrQRCjZbbQfm4dXuJlvLjmB9kJPZdLqYHLXdGqu5cA5W78Nmvib7bSu4/9y2TvhMrnLA&#10;5ulp6bnB52R9x5qdZabreYTB3oBiYL0Cp6Ope+ZZtrf9M1NDz612uvU3XA8T3bY9FxQDRFNMn0Tz&#10;YPXeUCy75rgzI01A7ROe3myW/354tFm/hdzV5SLPFBsgS+Q4oxUg6Gh2Deg9WPPVPNq4sAtvGPOp&#10;tQP+QjTZiag9j9SKk884LC6m0+n8FjLAYW9WTYuymgfyeQcZenaOd7++cnKSHE8Q3wjnaKCQ3IUr&#10;99+4+toxIygFDjlIXN1WiaovUGJM7aTIClgkckhzpMo1Dlh7gadquagX9SzPkJF5VS/KMjCSOCtn&#10;BSwRY0W9XM4XuD2GzRpjnX8QeshQWOUWkFANssNvzgfVpILupcKn0h97KcMurgB7CSFK/rQ5xSA2&#10;enuGeDtt//oMHd5KfVzlOko5Nj04xd08k58U8Iz9lQSbhE0SrJcfNHVhgPHL3uu2J5zoOHiLeCCB&#10;6zvT8wb+Y9WD9CyTr08HOOX3VuTRyPCvbAzM/rk376BBDfP9ppe9P9OwAXYRlDo89hxTii9XRVHD&#10;rAv9A/voFjqoxpwlPTyFzOP7d0Y2sjeYFmQG5QgX5tSTPn8h4jBD7jXfD0L5MBStkIBcK9f1xuWZ&#10;bcSwEdDj9tO2CDXmvBWed+iwBcdYxaEmxg1CeQGGmH9QyOXtYk5VXNYzagHWpBKulvNyPlvGti/n&#10;ZbWkmfvWKiZQAQaJgArn0//R8jVEEbJLMwFyu0Qq0TnUwOvtDt3xfCxWy3JeV7HJZ2VZFgUxeMUP&#10;34cux1SlzobvzDb0OKx1SeInlUScBf/4yYPKxnNoFMUMWnvE0sE8ilBwf4Ce/6ZJ01/mdNIIVXPR&#10;kepad7SJM+678JJe+jVk+1o/FUrSSL9B84pOICvtcamdCJAwLBqXY6igd02mVBj1soKazTiDu0cL&#10;TUMDFD67ahusvDAinT9LgXRI9UW08O2Ez1tB55zdbT5Imx0Yzjn6wxIhfKCKZ0KzxVPTH55CVSZN&#10;x6KtaCY6IJPREmoKuuiMYKJZHtGE2w7cGYCydOcBSOMhgqWVH88ruKmRQ6ztGO1lRGNAseNIoqsJ&#10;IYrXKLz7XL+T1uWyt/4bAAD//wMAUEsDBBQABgAIAAAAIQA3ncEYugAAACE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jTwruVfj3UvAAAA//8DAFBLAwQUAAYACAAAACEAKoCOFN0AAAAF&#10;AQAADwAAAGRycy9kb3ducmV2LnhtbEyPQUvDQBCF74L/YRnBm93EVDExm1KKeipCW6H0Ns1Ok9Ds&#10;bMhuk/Tfu3rRy8DjPd77Jl9MphUD9a6xrCCeRSCIS6sbrhR87d4fXkA4j6yxtUwKruRgUdze5Jhp&#10;O/KGhq2vRChhl6GC2vsuk9KVNRl0M9sRB+9ke4M+yL6SuscxlJtWPkbRszTYcFiosaNVTeV5ezEK&#10;PkYcl0n8NqzPp9X1sHv63K9jUur+blq+gvA0+b8w/OAHdCgC09FeWDvRKgiP+N8bvHQ+T0EcFSRp&#10;koIscvmfvvgGAAD//wMAUEsDBAoAAAAAAAAAIQA3JUxXC7IDAAuyAwAUAAAAZHJzL21lZGlhL2lt&#10;YWdlMS5qcGf/2P/gABBKRklGAAEBAQAAAAAAAP/bAEMAAwICAwICAwMDAwQDAwQFCAUFBAQFCgcH&#10;BggMCgwMCwoLCw0OEhANDhEOCwsQFhARExQVFRUMDxcYFhQYEhQVFP/bAEMBAwQEBQQFCQUFCRQN&#10;Cw0UFBQUFBQUFBQUFBQUFBQUFBQUFBQUFBQUFBQUFBQUFBQUFBQUFBQUFBQUFBQUFBQUFP/AABEI&#10;AnsGDA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OD8C+OBqlmllduft0K4Duc+ao759R3/AD9cdX/aArxHwv4Z13xXqgs/DmlajrGpKplFvpdt&#10;JPMFGMttQE4GRz716iND8ZaCbe18TeEtd0W6kimljkvtNmhWZIU8yVxuUcIgLMRwoBJxX6V7WKfK&#10;3qeZKn1Ru/2gKP7QFZ/h/RtY8W3r2eh6VfazdpGZWg0+2ed1QEAsVQEgZZRnpyPWtO7+H3jGw1Ky&#10;0658Ka5b6hfeZ9ktZdNmWW42Dc/lqVy+0HJxnA5NU6kU7NmXIbv/AAh/iL/hE/8AhJ/7Huv+Ef8A&#10;+gjs/c/6zy+v+/8AL9aP+EP8Rf8ACJ/8JP8A2Pdf8I//ANBHZ+5/1nl9f9/5frXU+BrS+0T4D/HG&#10;z1K0uNPvrY6IsttdRNFLGTdscMrAEcEdayvhrebvgX8Ymz92HSf/AEtFcn1iXvWtpJL5O3+Zfs1p&#10;6FSz+HXjTULOC6tfB+vXNrOiyxTw6ZO6SIwyrKwXBBBBBHXNF78O/Gmm2c93d+ENetbWBGllnm0y&#10;dEjQDJZmK4AA5JNfTX7DvxM8QeOtI8Q6XrGofbLHQoLC20+LyY08mMrMu3KqC3EacsSePc14Z4Z/&#10;bY+I+j61bXWq6lBr+nqw86wntIYRIuRna8aBlbGcHkA9VPSudYnEyqTpxivdt1fX5F+zhZO+553p&#10;Nvfa/qEVhpllc6lfTZ8u1tImllfALHCqCTgAnjsDXR/8Ku8ef9CT4j/8FNx/8RXtHx+0+Hw7Y+Gf&#10;jz8NmbS5tQw94Y4UlEbTxMBM6YeNH5eOTJxvZf4ixPe/tj/GDxV8J7Xwm/hjVf7Ma+e6Fwfs8U2/&#10;YItv+sRsY3N0x1qPr1ScoKlFe9ffo1uHsYpPmex8ja94X8ReFYIp9a0DVNHhlbZHJf2UkCu2M4BZ&#10;Rk47V9t/AfQNb8RfCHwxfDx1r1ij22xLa3hsGjiVHZFVTJau+AFHVjXK/CXxlrHxb/Zq8a6l8Rib&#10;vTfLu/LvzaIjvBHCGMiRiMITG6sVcZ+dSOCnPoH7L9yifs++Ep5XWOJbaVmdzgKBNJkk9hXl5hiJ&#10;VqTjNWcZW022ZvSgoyuuqOn/AOEF1v8A6KJ4l/8AAfTP/kOj/hBdb/6KJ4l/8B9M/wDkOqVn8fPh&#10;xfXd7bReNdFElmypI0t4kaEkZGx2IWQepQkA8Gr/AI4+Lng74byQR+JPEFnpk823y7dmLzFWLAP5&#10;aAsEyrDeRtyOtfOnWN/4QXW/+iieJf8AwH0z/wCQ6P8AhBdb/wCiieJf/AfTP/kOtG4+IXhaz0G2&#10;1ufxJpMWi3Mhig1F76IW8rjdlVk3bSfkfgH+E+hrJ1D42eAtL1jT9LufFukx3t9GJYF+0qV2lFkV&#10;mcfKgZXUruI3gjbmgCX/AIQXW/8AooniX/wH0z/5Do/4QXW/+iieJf8AwH0z/wCQ64Dxr+0IPB/7&#10;QmieCri80S18NzWJn1K+u5NktrMUmZELmQImQsJwy5Ik/wBoV6RcfFTwXaX1zZz+L9BhvLZnSe3k&#10;1OBZImTO8MpbKlcHOemDmgCt/wAILrf/AEUTxL/4D6Z/8h0f8ILrf/RRPEv/AID6Z/8AIdSeJPix&#10;4O8JaDba1qviTTrbTbpDJbTLOJDcqCATEqZaTG5c7AcZqW3+KXg28k02KHxXo0kupBTZRrfxb7nc&#10;5jHlruy2XVl4/iUjqMUAVv8AhBda/wCiieJf/AfTP/kOtDQNVmj1q/8AD15dSX97YWttdfa2hWMy&#10;QymWNN+04Mm63lLFVRcMuAOQPJf2dLPXvDvxF+J3hjWvFWqeK10g6aILrUp5HI8yKWRtqs7beoBw&#10;edor0rS/+SweJv8AsBaT/wClGo0wOxooopAFFFFABRRRQAUUUUAFFFFABRRRQAUUUUAFFFFABRRR&#10;QAUUUUAFFFFABRRRQAUUUUAFFFFABRRRQAUUUUAFFFFABRRRQAUUUUAFFFFABRRRQAUUUUAFFFFA&#10;BRRRQAUUUUAFFFFABRRRQAUUUUAFFFFABRRRQAUUUUAFFFfF3xg/al+MyftiL8D/AIYab4FDvpKa&#10;gl74uivSC3lNI4LW8gwMAADYeep54hyScY9X+ib/ACTNIwck32/zS/Nn2jRXznrXxI+Nvwf/AGf/&#10;AIk+NPiXa+AbzX9DsJLzSIPCn277K+1DxcCchj823hCMjPIPNea/sMftyeLv2hvGWoeE/iJoei6H&#10;rE2kR67o0ujRzRx3dqX2PlZJJMsrEchuzcfLmqi1Kbpre1/wb++yf3A4NQ9p0vb8Uvuu1959rUV8&#10;S/tzft0eL/2e/F8fhn4d6Joetahp2j/27r02tRzSx2tu86QQqqxSxkMXcE5J4ZeOa6rxZ8W/2iNW&#10;+Dvhz4m+BLT4YxeHZ/B9v4g1O18RLqJuxcGAzzJAIW2eXt2hQzZznJ71HtF7OVX7MXZ/j/8AIs1W&#10;Hm3Ffzbfhp62kmfWFFfFH7JHx+/aV/aW8P6F43ez+FNh4Fm1FrW/hWLU49TEUbgSmIeY8e7H3dzY&#10;9a1/26P2xPGX7Peu+GPDHw30LSfEfie+sL7WtQh1WKWVLawtoy5kCxyxnJCSnJJ/1RGCSKqclTSc&#10;uv8Ale/pbX5MiFKVSbhHp93b89D7AorzH9n/AOM0Pxw+A/hj4gQJCk2p6cJ7m3gJ8uK5QFZoxkk4&#10;WRXAzzgCvL/2BP2ofE/7VXw08ReIvFWnaTpt7p2tPp0UejxSxxtGIo3BYSSOd2XPIIHTitHFqcqf&#10;WKu/vsZqLdP2nS9vnZv9D6eorwj9sz9obUf2b/g+Nd8P2Npq3i3UtRttJ0XT75HeKe4lbkMqMrEB&#10;Fc8MOdvNY/7EP7TeuftIeB/En/CY6bp+ieOPDWsS6VqunacjpEmPuMFd3Ych1OWPMbVEWpuSXT/g&#10;f/JL7ypQcYKb2f8Awf8AJ/cfR9Fcv8UPiDp3wo+HfiPxjqySyadodhNfzxwgGR1jUttXPG4kADPc&#10;18ufB34/ftN/Gbwvo3xH0bwH8PW8A6pOTBoTandJrRtxKY2cTN/o+Rhm5CkgdBmiL5pcq8vlfb8n&#10;9wuV8nO/+HsfZdFYvizxt4d8A6SdU8T6/pfhzTAwQ3mrXkdrCGPQb5GAz7Zr5q/bs/aQ1X4efssy&#10;ePvhP4t097mTVLW2g1nTfs2oQNGzMHClhJGemM4OKzqVI048z7pfe7fqXTpSqyUV1Pq+ivPfAvxj&#10;8K65D4f0O68YaDL41utNt7mfRV1CAXpZ4Vdm+zht4HJP3eldP4t8b+HfAOlHU/E+v6X4c00MEN5q&#10;15Haw7j0G+RgM+2a3nH2bafQ54P2iTS31Nuisvw14q0Xxpo8OreH9YsNd0qbPlX2m3KXEEmDg7XQ&#10;lT+BryP9ob4/6J4T+FPxNTwn430JfiD4f0G9votOgvba4vLWSOIsHe2JY4U4OGXHrWVSapxcpdE3&#10;9xtTg6klFdXb79D3Civn79mj4+Q6t+y18OvHHxQ8YaTp2p65AY5dT1ae30+O5uDLIFRR8ibiqfdU&#10;c4PFex+IvHvhnwfdaXba94i0nRLjVZhbafDqN9FbveSkgCOEOwMjZZflXJ5HrW04uEnB9Hb5mUfe&#10;Skuqub1FfI+g/Hrxxff8FIPEXwrm1lX8CWnhtb6HS/skIKzmOBi/mhPMPMjcFsc9K+ivFHxe8CeC&#10;NYt9J8R+NfDugarcgGCx1TVYLaeUE4G1HcM2T6CsoyU4xkut/wAG1+hrKDhJxfRJ/ek/yZ11FNV1&#10;kVWUhlYZDA5BHrTqozCiiigAooooAKKKKACiiigAooooAKKKKACiiigAooooAKKKKACiiigAoooo&#10;AKKKKACiiigAooooAKKKKACiiigAooooAKKKKACiiigAooooAKKKKACiiigAooooAKKKKACiiigA&#10;ooooAKKKKAEJxya8i0Hxt4/+I3h288UeFRoFhpBlmXTNN1S0mmnv44nKeY06TosHmMrbR5cm0YJJ&#10;zgeukbgRXinhS38b/CXwLP4Q03wXdeJJ7F7hdJ1S1v7SK0kiklZ4jP5sqyRsgfawWNwduQTnA66H&#10;wzcbc2lr2t1vvp2+9nJXvzRUr8ut7XvfS22tt/w+fZeBfjBofjax8M7WksNV12wlvodNmjZnVYmV&#10;JgXC7fkdgvJGeoFWp/i14Vg0tb8ajJPE97Np0UNrZzz3E1xEzLLHHAiGSQrtYkopACls4Ga8c8B+&#10;D9a8KQ/DzWdN8Ma1qlx4c0+/0bVdMnSGzuvtEzRytNGZpFiljMit80crDDjBYhgIrf4Q+LbWx8P6&#10;nqOiXlzLY63rFxeaRoGutaXLw3cu6OSG4WWANtwMq7JlWPAIxXoywuF9p8do69V3la1+jSjq9Nb3&#10;scUcTX9ldRu7Lo/5Ve9uqldWWulkrnsn/C4fCbaDZ6tHqM9xb3lxJaQW9tYXEt48ybvMj+yrGZgy&#10;BWLKUyoGTgVkXPx20eL4gaF4cgsdSvbfVtNfUI9RtdOu5VXEkSKu1ITwfNO5ywEZUB8FhXIap8MI&#10;4vCkDWPgPxJbXsmo3GoRzaf4oV9asrh4ljFw0085jJdVKsnmyLgLkPlguhpOh+PNM8WfD7xHruly&#10;eIb+HRLrS9XfT5rZHt5ZpreRZGDtEjKFiIby+4JVcYqI0MLe99Nd5RX2Xba/Vb6dNHccq2K5WrWf&#10;u7Jv7aUt7fZd7avfXZnQ+G/i9Yp4Tl1fxDqdjMzaxdaZbrotpdStM0czokSQlDLJKAvzbFIyrEfL&#10;zWjN8bPBdp4abXrrWvsWmR3w02Zru1mhlt7knAimidBJE3IPzqOCD0IJ8t8MfDfxh4Pi8Oa2NBbU&#10;rjSPEetXc2kQ3UCzy215JII5omZxHuCsrbXZTtLDIPBs618NfFHibULnxIdEbTrrU/FmjX7aXLcQ&#10;NNbWdmQrSysrlC5G5tiM+F2jJOQG8PhpT1lpfuu6Vrel3zbdNwlXxEYvljqk2lZu9k2tfVJW3+9H&#10;p1n8YPCd5pGs6j/aM1rDo7Il/BfWNxa3MDOAYwbeWNZTv3AJhTvPC5PFbvhrxRp3i7T2vNNkmaNJ&#10;GhkjuraW2micYyskUqq6HBBwyjIZSOCCfMPFPw/vtS8X/EC9vvC7eI9F1Sz0iKG1iv0tppjBJMZT&#10;E+9Skke9GXc0YJwA45I6f4Oab4o03w1eweJpr9l+2ONMi1ieCe/hswiKi3EsOUd9yu27c5wy7mLZ&#10;rkq0qKpOdN6q2l11S073vfsvmb06tb2kYTWmuqT87eSVl3bv0s7liL4zeEJtcj0tNTm82S8Onx3Z&#10;sbgWT3IyPJW7MfkGTIK7Q+dw2/e4qzovxU8NeIvE954f0y8uL7VLKZ7e7SGwuGitpFBJWWXy/LQn&#10;BxuYbv4c15PY+AfF9x8NtJ+GV34aaKO01GIzeJjc27Wb20VyLjzUTzPP81goXaYwAzHLY5r0P4Qe&#10;E9T8KzeOW1O0Fr/afia61C2O9H82B0iCP8pOMlW4ODx0rWrRw8Iyaldq9tVr8Nntpe793dW3IjWr&#10;ylFW0bV9HorSbW+uyXMtNdhfEXjLXtU8fHwf4TOnWt3Z2aahqeqapA9zFbpIzLDEsKSRlncozZLg&#10;KqHgkgVeuPHX/CE6Xp8XjG5gk1q6lkigh0Gxubl7tUyfMS2RZJVAXBYfOEJA3nIJwta0TX/BvxWu&#10;/F+jaJP4m03WtPgsNRsbO4giureSBpGilQTPGjoRKysN4IOCA3IFLUYfFsPxB0Tx0vg+5vITpdzp&#10;NxotvfWpvrVXmSWOUl5EhJPlhWVZDjcMF8VMacJKKuuW3dJ3s++2una1nuVOc4ucknzJq2jatp20&#10;dtW+t7rY6O6+OHgmz0bSNUk1sG01ad7Wy8u1meWWdAS0HlKhcSjaV8sqGLfKBuIFVLb9oPwFdvGs&#10;eszbjcrZzB9Nuk+xzNIYljusxD7KzOCAJtmcZGRzXE6J8LfEsPizwhr9xpqW7TeKdR8QalapPG39&#10;nRz2TwxozZxI+RHu2bgGZsEqNxk8SfDDxDqHw9+MOlwaWsl5r+tPeabD50Q8+MxWwD5LYX5o3+8Q&#10;ePcVuqGE5lFyfT7S095Jrbotb9bX2OedfF8rlGK3a+F66Sae+l7JW6XtudvrPx68DaBqWqWF9rMk&#10;dxpM6W+omOwuZI7JnClDPIsZSJGDjDuQpwwz8rY0vD3xY8K+KLi+hsdUw1nbC+ka8tprVGtiWAuI&#10;3lRVlh+U/vULJ055GfMfEXwu8S6h4V+PNnFpYluPE0zPpEZniH2kfY4owclsJ86EfPt6Z6c1p/FT&#10;4Ua3488SXaWYSztbzwZfaL/aEjrtiuZZYWRSoO4jCucgEDB74Bz9jhbRXNZtau6svdT2tfe6tf8A&#10;E2lVxMZyaV0pNJWd2ufl3vb4feva1vLU7XRvjF4T16a5jtb+4R4bJtR/0rT7m2E1qv3p4TJGomjG&#10;R80e4fMv94Zg8O/HDwZ4surSDStUmuWvbaS6snOn3Mcd6kYBkFu7RhZnUH5kjLMMEEZBxweh/Dm5&#10;1C0luLnwX4g03XrbR7q1S61zxXLqEXnSw7GS2RrqYFWI5aRYiAEOM5C6Wh/D/X7PT/gbHNYbH8Nw&#10;bNVHnRn7Of7OeHHDfP8AvCF+TPr05qp0MKua0n98e0u177Ltv6GUa+Lag3Fa3vpLvDTW1nrLvt6m&#10;n4J/aC0HxR4TvNcvrXUdEitr2Wz8u4067PmsLl4I1iJhXzZHKj91GGdS20jIrtrLXl8XeGbi88O3&#10;aQXMiSxQTajYyj7POMqPOt2MUnytjMZKMR3Gc15BpPgnV7f4fan4W13wJqWrR2uvXOowXGnarb2z&#10;yrLeSzxT2sgnR1lj3oSJDF3wx6H0T4P2XijT/BiQ+LJ7ma+W4lFv/aEkMt2lqGxCtw8IEby7RlmX&#10;IORkk5JyxFGhyylTdtdFzJ6eVtfXa3rc3oVa/PGNRX0etmtU330ta1t7+lm/OfAniX4xa58XPFPh&#10;fU/Ffgd9O8Mtp0tzJaeEbyKa9iuEd2RC2qOIWAQqGKyDLZ28YO34/wDjjqF18Jdd8T/CjS7TxlfW&#10;FxfWEkmpTPY2djNaeas8k+5RLIiSRFNsSkuSMMqkyLr+B/B+r6P8bfifr95aeTpOsxaSthceYjec&#10;YYZVl+UEsu0so+YDOeM1neOPEnjbWvhF4lgk+GWqTa7qD6hpFtpOlapp8zeQRLHBePJPPAipIoRy&#10;gLOnmAbTgmvFrSn7KXJuk2vW6t/lbfqmrM9Wjbnjz7X19Nf6vt0d7o6/4R+Lbzx98KvB3ibUI4Ib&#10;/WdHs9QuI7ZWWJZJYUdggYkhQWOMknHc14l4k/aJ8b2fhLxf8T9Nt/D5+HHhXWbnTrjSLi1mfU76&#10;1tbj7Pd3cd0s4jiKusrJCYHLLCMupk+TrPg/qfjvwj8E/h1okvwz1K31jTf7O0HVLTUdVsIzBbpA&#10;iTX8bQzTLJGpBxHlZGwflHGfN9S+EvxAh+G3j34L23hWa40jxPruoT2/jJb62Fjb6bfXTXM4mjMy&#10;3P2hFlnjVEhZGIjJcAsV76yh9YlyfDd27bxt8rP036rTnpX9jH2m+l+9rSv87pee3R6+3/H/AOKN&#10;18I/hLqvivT7SG7mt2t4hNdBjbWaTTJE13OFwxhhVzK4BBKxkblzuHH/AA5+JPjrx3q/jrwvaeJP&#10;B+s3+jwafcWPjLSdEuG0rfcBne1ltvtzF5UjRJMpcj5bmIlRgb5/jNa/Enxj4T8S6LoPhy60220z&#10;VtNa2ex1yOC58SaarRSXkMMgKG0kI8yIb3Xdj76Btwx/gV8PdU8DeOvGet6D8PL/AOGvge702Bbb&#10;wTNe2WLjUkMhkuYLe2nltrUPGYoztkTzGXc6jaHbni173Nt0+5P/ADWnvc2jVjT3uWPfT87f8PfS&#10;2q1MDXP2hfiH8MfEHxMHiK58MeNNG8F6Hazytomi3OkyNqt3KBbWheW9uRt8sq7sFyomQ88g3vHX&#10;jD9pTwXqltZ6dbfDrxXHLbLPJdfYb/ThFIWYGIJ9on3gbQfM3LndjYMZPS/Db4WXOj/ATxDD468K&#10;t4n8SeL5LvWvEvh63kt3e4uLnrZq7ypCfKiEUCt5iriEEMOteMeKP2c/HHjO/ivPDXw8XSNLhhW3&#10;W3+J3j/UbzU9ykklGt571EhwwCr52chztXdzx4v67GnbBpOorfyW63+NqLtsne7SXz6sOsPKpfEf&#10;Br1kuyT9z3td7bJt79Pm/VvHF98Lf2bfAel+EpLrQr7xgb7Ute1W1zHNdrDcyW0FusykNsVUctH0&#10;zJn+NgeP+F/x/wDEnwx8M+KvDUMr6j4a8Q6Vd6dPpk8zCOCSaFo1uIuu11LDPGHUEHnay7ngn4he&#10;DPGXw50n4efEqXU9LttGubiXQPEulxrN/ZwuCpliuLfgywlx5pKkyZG1SAcUapD8HPhrYazFpWq3&#10;3xZ1q+sXtrG6l059K0/TWkV1aYq7tJNMnylVwEG4nJYDb+jKMVzQnBtt3231018keZ5nU/Fnxdqn&#10;wT+Hfw38F+FLybTtI1/wva+JNYkjkK3F/cXYkV45JFxmFEXasYAGGJbecEdl+w18a9Yufi/4e8Gz&#10;3Ul5ot4twYbK+JmSylS3nk822z/qmI8xW24DLK2QTgjyzQ/H3gb4pfD/AMP+EPiReal4d1rw+DZ6&#10;P4wsbX7cv2Nn3+RexFhK6RcrEIzhRJjaAp3+g/Av4mfBH9mv4gLeW93qnxCvpC8f/CUHTPsUGnQG&#10;EnFvbuzSPKz/ACO7bMKcLxu34VI/uJ0nBuTv0/G/9PoFtUw+H/iK98Qfs9/HnUtRvrjUb2U6C0t1&#10;dTNLJIftbDJZiSeAOtZXwvu93wB+Nbf3YdH/APS4Vg/CHxj8PfD3wQ8b+Ftb8V6tp2r+LvsPm/Zt&#10;EFxHYfZbl5FwfPXzfMUr2Tbn+LFP+FHjb4f6R8HvF/h7xD4q1Sx1bxTHaJMtrofnpZfZ7oyqQ3nr&#10;5u9QvZNpJ+9jnWWnOkn8Uej2XL/kyeXY+kf+Cbtx53/CxPb+zv8A26r4q+3f5zXtH7H/AO1J4U+A&#10;LeLx4is9XvV1Y2n2c6bBE+PK8/dv3yLjPmrjGehrrtG+P37M/gjUYde8MfDHXpPEGnkzWIv590Im&#10;A+QtvupQuDyG2MVIBAyBWalUo4irNQb5rWt5IOVOKVz0X4nKfhL+wfofhjXQ8Wt6t5KxW2wpJE73&#10;RvGWRWwylEBRuDhyB3zXpn7W37QviD4B2/heTQbLTLw6o1ys39pRSPt8sRbduyRMffOc56CvifXv&#10;2kLP4wfGjTfEPxSsLrUfBNoJo08PaXIw8iNomCBD5kZLmTy2d9wLbcfdCoOi/a+/ae8MfH638Kx+&#10;HLLVrJtKe5af+04Yo93mCLbt2SPn/VnOcdRXIsJJ1Kaqxvdycu2vT8C+bR2Poj/hNI/2pv2U/GHi&#10;LXba40jUdDhvAY9Lvpo7aaWCGO5Vmi3FXUkINsgcrhirKTkVH1C8tP8AgnvaTWcrQM9qkUskchRv&#10;Le+2Oox1DA7SOhVm+leJ/s1/tReAvhf8H/EXgnxlpGt6rHrF7cPMumxxmN7eW3ihZCxmRgx2P06A&#10;jBz0+4/gnJ4Q8UfBfQ/+EY0eWz8HXltLHBpmpjzW8oyOrpIGeTcCd3BY8H8K4cZCVGEqfK1Hmuu2&#10;xUdXc871zwD8A7/4W+HDeTaLpuk3aQLYazE0Vte3DKVjJd1UMxBbEu4YUks4UrlfLvCeg654x+Nn&#10;xTWyt/Auu6ousTL9l8dRTXE6QRyyKjW4AI8sLtU46BYxwNufo7w7+zX8NfCviC31vTPC1vDqVvJ5&#10;0Mkk80qxvnIZUdyoIPIIHykAjGKveOPgP4C+JGpLqHiHw3bXl+OGuopJLeSThVG9omUvgKoG7OAO&#10;MV4xqfKE3huHRfgD8V0udb8L6zZPqVpdafbaC7y29jdtMVlELSoOTFtUbWY7FPODk9F8Q/A3w/sf&#10;2PdM1Kw03R4/EK2FhcLeQlPtb3LtCbgM+d7cTPlCSFBXgbVx9G6l8B/AOqeD7XwtN4btk0G2uFuk&#10;tLZ5IMzLGYxI7xsGd9hwWYknjOSKx5f2WvhhNo9rpb+GN1hbTy3MUP8AaF18skqxrI2fNyciGMYJ&#10;wNvGMnIB5R4+0fw94o/bS8DI9jpmraZqWiyS3KtFHNDdOkd4oZ+CHI8tBk5x5aj+EVF8TPAPhzVv&#10;20PBelXOi2R07UNMe+vbaOERpdTg3knmShcbyWjQndndjByOK9i1H9mb4aatpGk6ZdeF45LTSkki&#10;tALu4V0R5DIylxIGcb2YgMTjc2MZNQ61+y18MPEGsX2qah4Y+0X99PJc3Ev2+6XfI7FmbAlAGSSc&#10;AAUAeTf8I34duv2xr7RvFemaamg2mhxQ+HdPvoEjtWJEQCRRkBJPnkusAg/MDjlRi14V0L4d2v7Y&#10;WrWulW+jm3ttFUm28mIQWmqJcQqFgXaFWQKFPyfMHaQZzkD3n4gfCvwp8UrW1t/FGjRaolq5kgYu&#10;8UkZIwQHRlbaeMrnBIBIyBjnbH9mn4aaXqmkalZ+FobW+0lo5LSaG5nUq0chkRmw+JGDH7z7iQAD&#10;kACgDmfhHrenXX7Qnxh8m/tZftTaT9n8uZW87baybtmD82O+Oleh6X/yWDxN/wBgLSf/AEo1Gsbw&#10;h+zj8O/AfiK013QvD32HVbXf5Nx9tuJNu5GRvleQqcqzDkd62dG/ffFnxVPH+8hj0nS7V5F5VZll&#10;vZGjJ7OEmhYr1CyoejDIM7GiiikAUUUUAFFFFABRRRQAUUUUAFFFFABRRRQAUUUUAFFFFABRRRQA&#10;UUUUAFFFFABRRRQAUUUUAFFFFABRRRQAUUUUAFFFFABRRRQAUUUUAFFFFABRRRQAUUUUAFFFFABR&#10;RRQAUUUUAFFFFABRRRQAUUUUAFFFFABRRRQAV+ZXxg8M+LPF3/BVxNN8E+NP+EA19/DiNFrn9lQ6&#10;l5ai1YuvkSkKdw4yTxnNfprXzf8AF79hfwn8XPjCfib/AMJp468GeLPsaWX2rwjq8diRGqleGMLO&#10;CVODhsEDp1zjOLc4S7N+W8ZL82jopTUVNN7pdL/aT/QxPj/4R8a+C/2HPi5YePPH/wDwsfWm0m6l&#10;XV/7Gg0vbEVULF5MJKnBDHd1O72r43tZG+BPwn/ZC/aBtlZLPTFk8P680YJL2cs87DIHXCNc/jsr&#10;9ANF/ZN0yx+FfjXwFrPxC+IPjXSvFUH2a4u/FOuLfXdohUqRbu0QCZzk5VgSBxS6t+x74G1z9me0&#10;+B15catL4TtIo4obzz4vt6Mk3mrIH8vZu3ZH3MYJGKqXPGbqQ3XI1/27zcyfylbzKhOFlCfwvnT9&#10;Jctn8mr+Vj8/fEyz/F79l39qz4/ahG//ABVmrWWmaMZVwU062vrYJtz6jy1PvEa+5PB3/KO/Sv8A&#10;smSf+myuhvP2Q/BF1+zGPgVHcataeD/IjgN1bzRC+YrcLcGQuYym9pFyTsxycAV3emfCfR9K+Dtv&#10;8NYprx9Ag0MaAs0kim5NuIPJ3FgoXft77cZ7dqVSmvq1WhDqopfKMk3827/M0jiE506k91OUn6Pk&#10;svko2+R80/8ABJn/AJM70r/sL33/AKMFeC+Evj1a+Kv20PjD8Rr/AOGvxA+Jfh62tn8G6QfBmgnU&#10;4IIUIWfzG3qF37WYAEkiZunf7w+B37Onh39n74RN8PPDGo6w+lFrhxfX00T3itNncwZY1QEZ4+Ts&#10;M5p37Of7OfhX9mH4ft4R8JS6hdWUl3JfTXeqypJczSuACXZERThVVRhRwO/WtKi9pUTeyjb1bSi/&#10;wv8AeYQmoRnprKV+2nM5fnY+OP8Agln8QJ9E074rfBzVLPVNIuNBupNV03TtdtzbXsVrKNrJJEeU&#10;YERMR6zHk1tf8Eaf+SDeN/8AsaJP/SaCvphP2UfCFv8AtHXnxqtr7WbPxRfWB0+9sYJ4hYXUZjEe&#10;XQxF92FQ5DgZRTjrnyXwj/wTP8K/D21urTwl8X/jD4Tsbmc3EtnofieKzhaQgDcVjtwCcADJycAc&#10;0qcpR1ktXBRfqpafgl8zWcqc1NJ2vJS27p3/APJmzyb9sj4tJ4h/bm+GPhhfC3ibx3oXw7h/4SDV&#10;NG8Iaa2oXjXUgDRFogyjamLY7iRgSkd8Vz/7OfxfXwh/wUc8TKfCHivwF4d+Klv50Ol+MNJOnXP2&#10;1F3+YELMCrSLcAMCcmXHavtT4O/sreFvgv8AEbxj46sNX17X/EvilY0vbzXrqKdkROixlIkIB+XO&#10;4sTsXnjlfjh+yv4S+PXjPwJ4q1q/1nSdc8G3f2zTrrRp4oi7eZHJsl3xPuXdGOBg8tzzSox9lKm2&#10;76y5v+3t7d7Llt6CqVY1Izhay5Ul6x1Wn+K/3npnjLwjpXj7wnq/hvXLUXuj6tayWV3bsSPMikUq&#10;wyOQcHqORX5ofFj4X/FX/gmLptt40+HHxGk8SfC+TU0guPCevLnYZNxCgfdOcNmSLy2ztyrDNfpN&#10;8Q/Aek/FDwVq/hXXUmk0nVIfInFvM0MgGQQVdSCpBAII9K+ftP8A+CefgOfWtLvfF3jH4hfEyw0u&#10;YXFlonjTxE19YQSDowiCLn0wSQRwQRU8svaKUXbbXfS+qt18vNip1Ixg41NVrp520afQ8O8TLp37&#10;RH/BSzwroPj3To7/AMJ6b4OTVNJ8P6ooltpZpYVkYtE3yu2XbORz5C5+7Wv/AMFK/hN4P+Ev7G2v&#10;Wngzw9Y+GrLUvE1lfXNpp0flQGYr5ZZYx8qfLGowgA4zjJJP0f8AHb9kTwR8fNe0TxHqN3rnhbxb&#10;oq+VY+JPCt/9hv4Y+f3Yfaw2/M2PlyNxwRk5wPEX7CngXxV8F9T+HGreIPGGo2eqanFq9/rt9q4u&#10;tUurmNVRWeWWN1xtVVwEAwPXmsqlNzpOEVbW/qufm/L8UvlpSrKFSE5SvZJfdG34vX5s+RP20Pgn&#10;4I+B/wCzv8CPFngjw7ZeHvE9vrmmk6zaR7bu4Z7d5maaX70h8xFYFicdBgcVd/aM1HxJ48/4KOQa&#10;K/wyt/jNZ+H/AA2k2meDtS1WCwsz5katLcH7QrRyEM5BUg52r/cr7X+N/wCyv4S+Pnw88MeDfEF9&#10;rFnpXh67t7y0k0yeJJmeGJo0Dl43BUqxzgA57iq3xy/ZE8EfHfXtG8R6hda54Y8X6PH5Nl4n8Lag&#10;bHUIo+fk8zawI+ZsZXI3NgjJz01fenzR255S+Til6b/1cxo1FGnGM9+Tle+/Nfo77afPqfJ/wl+H&#10;/wAYvgR/w0l41/4Vuvwi8I6n4XudT0jw/Z61a6jDZajFAcNCIG+X/lo33FAG1RkKK4D4d/s/fDDx&#10;B/wSz13x1qukafL4xa01HVG8SSbVvlvI55Eii84/NtbaiGPOG3k43Nmv0A+EP7M/hv4Rrrcv9s+J&#10;vG2q61braahq3jLVn1K5nt137YTuAQIPMfgKM7uc15Tp/wDwTQ+E2nJq2npqfjCXwpfPLOnhGXW2&#10;bSLS4ddonjg2fNIn8JlLgYGQcVjUg3TlTS+ykn1Vm3+qttqkttTohXjzKTdvf5n5rlS/rfdvfQ+P&#10;/jk6x/8ABMP9nKRyFjTxBAWZuAB/pnJr3v8A4KOXkB+K37LNuJozcHxbHKIt437POtBux1xnjNfQ&#10;99+x38PdY/Zx034K6pHqGqeE9OjC2t1cToL6KQOzrMsiIqhwXb+HBBIIIJB4S1/4JwfDVdS8K6vq&#10;HiLxvr/iHw5qFtfWmta1rQu7po4G3RWrb4yiwAnO2NUP+1XVKXNXcvs+0U/l7v46X9PM54TjGnDu&#10;oSj99/8AM8s0GR4f+CvHjSSNd8i+DQyrjqRBbYFfNX7Muh+Lvjd4D+KGtXH7Omn/ABt1zxJq11Be&#10;eLtT8SWNlc6dK0SkRwx3CmSMoX3h0K5yq/wV+nFh+zL4V079o/UfjXFeasfFd9po0uW1aaM2QjCo&#10;u4J5e/diNf48deK8/wDEH7AHgW88aaz4l8L+LfHvwzuNal8/U7PwT4gOn2t5ISSWdNjdSzcKQBk4&#10;AzXDCk1FRl/LJel53/FdrPbzOr6xG7a39x/+Aws9n3+X4G5+wr4F8f8Awz/Zr8NeF/iTavZeItLe&#10;e3S3ku47po7YSsYVLxsy4CkAAMcKAOMYHv8AXMfDX4c6J8JvBen+F/D0U8Wl2XmMn2q4e4ld5JGk&#10;kd5HJZmZ3ZiSeprp676kuaVzzF19X+YUUUVmMKKKKACiiigAooooAKKKKACiiigAooooAKKKKACi&#10;iigAooooAKKKKACiiigAooooAKKKKACiiigAooooAKKKKACiiigAooooAKKKKACiiigAooooAKKK&#10;KACiiigAooooAKKKKACiiigCvf2FtqtjcWV7bQ3lncxtDPb3CB45Y2BDIynhlIJBB4INcb/wof4a&#10;f9E78Kf+CS2/+Iruq8U/an8CeGtY+Gesazf+HdKvtYh+yxRahc2UUlwiG5jBVZCpYDDNwD3PrSni&#10;KuHg5Un+LRyYiEHBzlBSaXX/AIZnY/8ACh/hp/0Tvwp/4JLb/wCIo/4UP8NP+id+FP8AwSW3/wAR&#10;XJeNPE9h8H9W0Xwd4K0PT/Dp1SO41GaXTvDVzfxRJGY0J+yWKqzszOg3syhQvJJwpyr745+KrXwf&#10;oF/qOmr4WE17dWmqa/qugXzWVqsRxFMbYtFLFHPuUh5WCx4YMT1qXmc43vUem+vmk+vRu2tr9Djl&#10;9UpydOdOPMt0ku1/Lo072S13PQv+FD/DT/onfhT/AMElt/8AEUf8KH+Gn/RO/Cn/AIJLb/4iuLst&#10;a8Yax8fNFS18S6SdDufCy6g9nbW81zbSL9oiDtG4uFVnYk7JtnCHBRutZ/7UXg+78da/8NdK06+k&#10;0zVv7QvLmwvIyQYbmK0klhY8jjei59iacswxEaPtU5PVq19dJOLa+52Wl9tNwkqFpuFFNxtbZXuk&#10;1rrbdHon/Ch/hp/0Tvwp/wCCS2/+Io/4UP8ADT/onfhT/wAElt/8RXicfxmnv9a13xzYW8Met6Z4&#10;Cma60+5VitvewXbCWFwCDgOp7glSD3r1nVPidqljq3gq1jt7Mx61ot7qNwWR8rJDDC6hPm4UmRs5&#10;ycAcilHM5ypup7R2V9m3pzTSa735G/maUoYWtPljTWrSWi6qO/azlY0/+FD/AA0/6J34U/8ABJbf&#10;/EUf8KH+Gn/RO/Cn/gktv/iK860f4vfEK4+Cuj+O7200lzq4tX+z6ZpF1d/2VA5/e3UqpMXuFCjd&#10;5aKhXdgswUsZ5PHEeueNPhZqYl0HxJPdWOtSw63pTTCHEcacxJ5pC7gAHR/MKkEBsgk1LMasW05y&#10;031fr/XTdXumllB4SpyctNe/Zq6S0bsn/W2l7XR33/Ch/hp/0Tvwp/4JLb/4ij/hQ/w0/wCid+FP&#10;/BJbf/EV594G+MXjjVdH+HXiPWofD50bxZdLYNYWEE6XFs7RyMkoleQqwJibMewbQwG9sZNDwV8f&#10;PEvj7xl4ZstL1XwtLBqV9eJqWhW9lNcajo9vAXG6eQXIALlFXc0SgNIuA/dLMqjko88rt23/AML7&#10;9pJ6bX12ZLng1GMvZrW1tFqns/618j0e++DPwp0uFJb3wL4NtInkSFXn0i0RWkdgqICU5ZmIAHUk&#10;gVZ/4UP8NP8AonfhT/wSW3/xFY/xScal8T/hVok3zWcupXWpSRkjDPbWrtF9cO4b6qD2rkdQ+Dvg&#10;GT9ozTbJvA/htrObw1dXUludJtzG8wuoQJCuzBfDMNx55PrT+vYpzUIyera+J9I836Nfd8rrQpQU&#10;nCjF8ritdNZNLs9uZP7z0b/hQ/w0/wCid+FP/BJbf/EUf8KH+Gn/AETvwp/4JLb/AOIrzTVvj54j&#10;h1XWD4f0WS903RdVOljRbXwvqd1LdpFIEldL6IfZ4mHzbYyrAbBlhuwvS2/xV1y6+K2oeF7q70fw&#10;5id4dN07WLC4S41GERKRdW9x5ixTYduYEXcApy60oZnOpy8k5Pm2130uuvW+261bSSbRfBczjyR0&#10;aWy31X5p+ulr3V+m/wCFD/DT/onfhT/wSW3/AMRR/wAKH+Gn/RO/Cn/gktv/AIivBdSh8SeKv2Xf&#10;EkfivXLfW7O71trICO1minUDWfLcGV55MrgYRQq7FAGWxmtXw7r97H42+GngnXbp7rxJ4S1+4sZ7&#10;iUHdd2p026Nrc+++MYP+0jVMMyrylyuTV+W2ve1/mrp9bq+1mYudBWboJJ+S3u9NL7pN38rdj2X/&#10;AIUP8NP+id+FP/BJbf8AxFH/AAof4af9E78Kf+CS2/8AiK5DTfjVrd58K9G8Sva6eL+98Tposkax&#10;v5QhOpG1LAb879gznON3OMcUaL8S/H2uR/ELVLTTtJvdP8M6hfafZ6Ta20rXupSRIGT94ZdsZyyj&#10;ARy3ONvFV/aVRq6nLZvd7JRf/tyOm2E5oxVNXla3urrzf/IS+7TVpHX/APCh/hp/0Tvwp/4JLb/4&#10;iuk8N+EtD8G2Mll4f0bT9Ds5JDM9vptrHbxtIQAXKoAC2FUZ64A9K8G1j4lSeLfBOiT6nc+HvE9z&#10;D4s0i3khtrW70+awma5Csk9q8xkiljZSV3th+8eB82hrHxm8dWem/EHxDbw+HhoXg/WHsjZSW87X&#10;N9CnlF8SiULC4WThtkgY9VXHMvHSqXhOTa9bqyULv5c62v3VzONfDUrVIQSulayV9eftptB9fK17&#10;X9/or53+J37QGv6L4m8S6NoGoeGrDVdKlsrey0HVraW6v9Ya42EvAsdxFgASYChX5QligPFTxxoS&#10;eBfiBrXiz4ieGF8X+G7r7G9v4qsVBuPDzR7EKrEX82GHeXl8yBmYZO7PUcyxSk1yrS9r9Pwvb528&#10;9Wb1MbGPNyK/Lv2S110u7K2unn8Op9J0V4l4T1vxbafFX4nzah4l0mfQNKW2mW1ureaCKNGtmdNs&#10;xuHWBRgGRvLbdgsAvSs3QfjJ4k8UatrXh+K/spJJ/D0ur6fq3/CNahpyRFXVSuy4lBuFKyKVljZA&#10;COnIqXi4pba2btpfRN9+qi/L8DeOIi3FSVry5Vtrqo337tfrpqe/0V8zaDrGsyeB/gJd+J5tP8S3&#10;epajZvb3ckNzFPbhrJ23u/2hvOm65dhtO4/Jnmum/wCFweL18GxfEQw6M3g5r4RHRVtpf7Q+ymf7&#10;OJhc+b5fmbsSeX5WMfLvzzW/tlFyUls7emkXr/4F0v3vvbCnjY1KcanK9YqVutv+B9/ke51k3Xi7&#10;QrG6mtbnWtPt7mEhZIZbqNXQkBgGUnI4IPPYivFtY+M3jqz034g+IbeHw8NC8H6w9kbKS3na5voU&#10;8oviUShYXCycNskDHqq455b9pr4K6f4++INrq7MIJX06JH+ZgWIeTBOPbA/CvOxma0sDh1i6kJSi&#10;7aK17SV01d2O2jGvjpyoYNLnV/iulo2nqk3un0/B3PzV/wCEV1T/AJ9f/Iif40f8Irqn/Pr/AORE&#10;/wAa9Cor+lf7Fw/80vw/yPwL/XzM/wDn3T+6X/yR57/wiuqf8+v/AJET/Gj/AIRXVP8An1/8iJ/j&#10;XoVFH9i4f+aX4f5B/r5mf/Pun90v/kjz3/hFdU/59f8AyIn+NH/CK6p/z6/+RE/xr0Kij+xcP/NL&#10;8P8AIP8AXzM/+fdP7pf/ACR57/wiuqf8+v8A5ET/ABo/4RXVP+fX/wAiJ/jXoVFH9i4f+aX4f5B/&#10;r5mf/Pun90v/AJI8/HhnVl6W5/7+L/jS/wDCN6v/AM+3/kRP8a7+ij+xcP8AzS/D/IP9e8y/590/&#10;ul/8kcCPDWrEgG2x7+Yv+Nfpf8Gfjt8Ivhj8K/DHhebxm0t1ptkkVzJDa35jac/NKUPkr8m9m25A&#10;OMZr4OorjxPDeExSUZzlZdmv8hx48zOO1On90v8A5I/ST/hrL4Pf9DfN/wCAd/8A/G6P+Gsvg9/0&#10;N83/AIB3/wD8br826K4P9T8B/PP74/8AyJf+v+af8+6f3S/+SP0k/wCGsvg9/wBDfN/4B3//AMbo&#10;/wCGsvg9/wBDfN/4B3//AMbr826KP9T8B/PP74//ACIf6/5p/wA+6f3S/wDkj9JP+Gsvg9/0N83/&#10;AIB3/wD8bo/4ay+D3/Q3zf8AgHf/APxuvzisbC51S8gs7K2mu7udxHFbwIXkkYnAVVHJJPYVPb6F&#10;qV5NewwafdTTWUbzXUccDM0CIcO0gA+VVPUnAHepfCOXLepP74//ACJcePM2ltSg/wDt2X/yR+i3&#10;/DWXwe/6G+b/AMA7/wD+N0f8NZfB7/ob5v8AwDv/AP43X5t0VX+p+A/nn98f/kSP9f8ANP8An3T+&#10;6X/yR+kn/DWXwe/6G+b/AMA7/wD+N0tp+1n8GtPiaK18TR20TSPKUh0q7UF3Yu7YEPVmZmJ7kknk&#10;1+bVFH+p+A/nn98f/kQ/1/zT/n3T+6X/AMkfpZ/w2B8I/wDobf8Aym3n/wAao/4bA+Ef/Q2/+U28&#10;/wDjVfmnRR/qfgP55/fH/wCRD/X/ADT/AJ90/ul/8kfpZ/w2B8I/+ht/8pt5/wDGqP8AhsD4R/8A&#10;Q2/+U28/+NV+bmmaXe61fw2OnWc9/ezNtitrWJpJJD6Kqgkn6VJp2iajrGpLp1hYXV7qDFgtpbwt&#10;JKSoJbCAZ4AJPHABqHwjlyvepPTzj/8AIlx48zaVrUoO+nwy37fEfo//AMNgfCP/AKG3/wApt5/8&#10;ao/4bA+Ef/Q2/wDlNvP/AI1X5vano9/os0cOo2NzYSyRLMkd1C0bNGwyrgMBlSOQehqpVLg/L5K6&#10;qT++P/yJL4+zWLs6VP7pf/JH6Wf8NgfCP/obf/Kbef8Axqj/AIbA+Ef/AENv/lNvP/jVfmnRT/1P&#10;wH88/vj/APIi/wBf80/590/ul/8AJH6Wf8NgfCP/AKG3/wApt5/8ao/4bA+Ef/Q2/wDlNvP/AI1X&#10;5p0Uf6n4D+ef3x/+RD/X/NP+fdP7pf8AyR+ln/DYHwj/AOht/wDKbef/ABqj/hsD4R/9Db/5Tbz/&#10;AONV+dsngnxFD4fXXpNB1SPQ2wV1NrOQWxy20Yl27fvcdevFZ2mabc6xqVpYWcfnXd1MkEMe4Lud&#10;mCqMkgDJI68VmuEstkm1UlpvrH/5E0fHebRtelDXVe7LVPt7x+kf/DYHwj/6G3/ym3n/AMao/wCG&#10;wPhH/wBDb/5Tbz/41X5w67od74a1m90nUofs2oWUzQTw71bY6nDDKkg8jqDiqNVHhDL5JSjUm0/O&#10;P/yIp8eZtTk4TpQTWjTjLT/yY/Sz/hsD4R/9Db/5Tbz/AONUf8NgfCP/AKG3/wApt5/8ar85/Dvh&#10;nU/Fl9JZ6VbfarmOCW6ZPMVMRxoXdssQOFBOOpxxWXR/qhl13H2k7+sf/kQ/18zblU/ZQtdq9pWu&#10;rNr4t1dX9V3P0s/4bA+Ef/Q2/wDlNvP/AI1R/wANgfCP/obf/Kbef/Gq/OnUvCuq6PoOj6zd2vla&#10;bq4mNlN5iN5vlPsk+UHK4bj5gM9s1k0R4Ry6SvGpN9N49NH9no9Alx5m1N2nSgno/hls1dfa6rVe&#10;R+ln/DYHwj/6G3/ym3n/AMao/wCGwPhH/wBDb/5Tbz/41X5p0VX+p+A/nn98f/kSP9f80/590/ul&#10;/wDJH6Wf8NgfCP8A6G3/AMpt5/8AGqP+GwPhH/0Nv/lNvP8A41X5p1asdJvtTjupLOyuLuO0iM9w&#10;0ETOIYwQC7kD5VyQMnjkUnwfl8Vd1J/fH/5Ea4+zWTsqVP7pf/JH6Rf8NgfCP/obf/Kbef8Axqj/&#10;AIbA+Ef/AENv/lNvP/jVfm7/AGTff2X/AGn9juP7N877N9s8pvJ83bu8vfjG7bztznHNGk6Xda5q&#10;lnptjF597eTJbwRbgu+R2CqMkgDJI5JxS/1Qy+zftJ6ecf8A5Ef+vma3S9lDXyl/8kfpF/w2B8I/&#10;+ht/8pt5/wDGqP8AhsD4R/8AQ2/+U28/+NV+b2saTd6Dq19pl/F5F9ZTvbTxbg2yRGKsuQSDgg8g&#10;4qpQuEMvkk1Unb1j/wDIhLj3NYtxlSgmvKX/AMkfpZ/w2B8I/wDobf8Aym3n/wAao/4bA+Ef/Q2/&#10;+U28/wDjVfmnRVf6n4D+ef3x/wDkSf8AX/NP+fdP7pf/ACR+ln/DYHwj/wCht/8AKbef/GqP+GwP&#10;hH/0Nv8A5Tbz/wCNV+adFH+p+A/nn98f/kQ/1/zT/n3T+6X/AMkfpZ/w2B8I/wDobf8Aym3n/wAa&#10;o/4bA+Ef/Q2/+U28/wDjVfmnRR/qfgP55/fH/wCRD/X/ADT/AJ90/ul/8kfpZ/w2B8I/+ht/8pt5&#10;/wDGqP8AhsD4R/8AQ2/+U28/+NV+adFH+p+A/nn98f8A5EP9f80/590/ul/8kfpZ/wANgfCP/obf&#10;/Kbef/GqP+GwPhH/ANDb/wCU28/+NV+adFH+p+A/nn98f/kQ/wBf80/590/ul/8AJH6Wf8NgfCP/&#10;AKG3/wApt5/8ao/4bA+Ef/Q2/wDlNvP/AI1X5p0Uf6n4D+ef3x/+RD/X/NP+fdP7pf8AyR+ln/DY&#10;Hwj/AOht/wDKbef/ABqj/hsD4R/9Db/5Tbz/AONV+adFH+p+A/nn98f/AJEP9f8ANP8An3T+6X/y&#10;R+ln/DYHwj/6G3/ym3n/AMao/wCGwPhH/wBDb/5Tbz/41X5p0Uf6n4D+ef3x/wDkQ/1/zT/n3T+6&#10;X/yR+ln/AA2B8I/+ht/8pt5/8ao/4bA+Ef8A0Nv/AJTbz/41X5p0Uf6n4D+ef3x/+RD/AF/zT/n3&#10;T+6X/wAkfpZ/w2B8I/8Aobf/ACm3n/xqj/hsD4R/9Db/AOU28/8AjVfmnRR/qfgP55/fH/5EP9f8&#10;0/590/ul/wDJH6Wf8NgfCP8A6G3/AMpt5/8AGqP+GwPhH/0Nv/lNvP8A41X5p0Uf6n4D+ef3x/8A&#10;kQ/1/wA0/wCfdP7pf/JH6Wf8NgfCP/obf/Kbef8Axqj/AIbA+Ef/AENv/lNvP/jVfmnRR/qfgP55&#10;/fH/AORD/X/NP+fdP7pf/JH6Wf8ADYHwj/6G3/ym3n/xqj/hsD4R/wDQ2/8AlNvP/jVfmnRR/qfg&#10;P55/fH/5EP8AX/NP+fdP7pf/ACR+ln/DYHwj/wCht/8AKbef/GqP+GwPhH/0Nv8A5Tbz/wCNV+ad&#10;FH+p+A/nn98f/kQ/1/zT/n3T+6X/AMkfpZ/w2B8I/wDobf8Aym3n/wAao/4bA+Ef/Q2/+U28/wDj&#10;VfmnRR/qfgP55/fH/wCRD/X/ADT/AJ90/ul/8kfpZ/w2B8I/+ht/8pt5/wDGqP8AhsD4R/8AQ2/+&#10;U28/+NV+adFH+p+A/nn98f8A5EP9f80/590/ul/8kfpZ/wANgfCP/obf/Kbef/GqP+GwPhH/ANDb&#10;/wCU28/+NV+adFH+p+A/nn98f/kQ/wBf80/590/ul/8AJH6Wf8NgfCP/AKG3/wApt5/8ao/4bA+E&#10;f/Q2/wDlNvP/AI1X5p0Uf6n4D+ef3x/+RD/X/NP+fdP7pf8AyR+ln/DYHwj/AOht/wDKbef/ABqj&#10;/hsD4R/9Db/5Tbz/AONV+adFH+p+A/nn98f/AJEP9f8ANP8An3T+6X/yR+ln/DYHwj/6G3/ym3n/&#10;AMao/wCGwPhH/wBDb/5Tbz/41X5p0Uf6n4D+ef3x/wDkQ/1/zT/n3T+6X/yR+ln/AA2B8I/+ht/8&#10;pt5/8ao/4bA+Ef8A0Nv/AJTbz/41X5p0Uf6n4D+ef3x/+RD/AF/zT/n3T+6X/wAkfpZ/w2B8I/8A&#10;obf/ACm3n/xqj/hsD4R/9Db/AOU28/8AjVfmnRR/qfgP55/fH/5EP9f80/590/ul/wDJH6Wf8Ngf&#10;CP8A6G3/AMpt5/8AGqP+GwPhH/0Nv/lNvP8A41X5p0Uf6n4D+ef3x/8AkQ/1/wA0/wCfdP7pf/JH&#10;6Wf8NgfCP/obf/Kbef8Axqj/AIbA+Ef/AENv/lNvP/jVfmnRR/qfgP55/fH/AORD/X/NP+fdP7pf&#10;/JH6Wf8ADYHwj/6G3/ym3n/xqj/hsD4R/wDQ2/8AlNvP/jVfmnRR/qfgP55/fH/5EP8AX/NP+fdP&#10;7pf/ACR+ln/DYHwj/wCht/8AKbef/GqP+GwPhH/0Nv8A5Tbz/wCNV+adFH+p+A/nn98f/kQ/1/zT&#10;/n3T+6X/AMkfpZ/w2B8I/wDobf8Aym3n/wAao/4bA+Ef/Q2/+U28/wDjVfmnRR/qfgP55/fH/wCR&#10;D/X/ADT/AJ90/ul/8kfpZ/w2B8I/+ht/8pt5/wDGqP8AhsD4R/8AQ2/+U28/+NV+adFH+p+A/nn9&#10;8f8A5EP9f80/590/ul/8kfpZ/wANgfCP/obf/Kbef/GqP+GwPhH/ANDb/wCU28/+NV+adFH+p+A/&#10;nn98f/kQ/wBf80/590/ul/8AJH6Wf8NgfCP/AKG3/wApt5/8ao/4bA+Ef/Q2/wDlNvP/AI1X5p0U&#10;f6n4D+ef3x/+RD/X/NP+fdP7pf8AyR+ln/DYHwj/AOht/wDKbef/ABqj/hsD4R/9Db/5Tbz/AONV&#10;+adFH+p+A/nn98f/AJEP9f8ANP8An3T+6X/yR+ln/DYHwj/6G3/ym3n/AMao/wCGwPhH/wBDb/5T&#10;bz/41X5p0Uf6n4D+ef3x/wDkQ/1/zT/n3T+6X/yR+ln/AA2B8I/+ht/8pt5/8ao/4bA+Ef8A0Nv/&#10;AJTbz/41X5p0Uf6n4D+ef3x/+RD/AF/zT/n3T+6X/wAkfpZ/w2B8I/8Aobf/ACm3n/xqj/hsD4R/&#10;9Db/AOU28/8AjVfmnRR/qfgP55/fH/5EP9f80/590/ul/wDJH6Wf8NgfCP8A6G3/AMpt5/8AGqP+&#10;GwPhH/0Nv/lNvP8A41X5p0Uf6n4D+ef3x/8AkQ/1/wA0/wCfdP7pf/JH6Wf8NgfCP/obf/Kbef8A&#10;xqj/AIbA+Ef/AENv/lNvP/jVfmnRR/qfgP55/fH/AORD/X/NP+fdP7pf/JH6Wf8ADYHwj/6G3/ym&#10;3n/xqj/hsD4R/wDQ2/8AlNvP/jVfmnRR/qfgP55/fH/5EP8AX/NP+fdP7pf/ACR+ln/DYHwj/wCh&#10;t/8AKbef/GqP+GwPhH/0Nv8A5Tbz/wCNV+adFH+p+A/nn98f/kQ/1/zT/n3T+6X/AMkfpZ/w2B8I&#10;/wDobf8Aym3n/wAao/4bA+Ef/Q2/+U28/wDjVfmnRR/qfgP55/fH/wCRD/X/ADT/AJ90/ul/8kfp&#10;Z/w2B8I/+ht/8pt5/wDGqP8AhsD4R/8AQ2/+U28/+NV+adFH+p+A/nn98f8A5EP9f80/590/ul/8&#10;kfpZ/wANgfCP/obf/Kbef/GqP+GwPhH/ANDb/wCU28/+NV+adFH+p+A/nn98f/kQ/wBf80/590/u&#10;l/8AJH6Wf8NgfCP/AKG3/wApt5/8ao/4bA+Ef/Q2/wDlNvP/AI1X5p0Uf6n4D+ef3x/+RD/X/NP+&#10;fdP7pf8AyR+ln/DYHwj/AOht/wDKbef/ABqj/hsD4R/9Db/5Tbz/AONV+adFH+p+A/nn98f/AJEP&#10;9f8ANP8An3T+6X/yR+ln/DYHwj/6G3/ym3n/AMao/wCGwPhH/wBDb/5Tbz/41X5p0Uf6n4D+ef3x&#10;/wDkQ/1/zT/n3T+6X/yR+ln/AA2B8I/+ht/8pt5/8ao/4bA+Ef8A0Nv/AJTbz/41X5p0Uf6n4D+e&#10;f3x/+RD/AF/zT/n3T+6X/wAkfpZ/w2B8I/8Aobf/ACm3n/xqj/hsD4R/9Db/AOU28/8AjVfmnRR/&#10;qfgP55/fH/5EP9f80/590/ul/wDJH6Wf8NgfCP8A6G3/AMpt5/8AGqP+GwPhH/0Nv/lNvP8A41X5&#10;p0Uf6n4D+ef3x/8AkQ/1/wA0/wCfdP7pf/JH6Wf8NgfCP/obf/Kbef8Axqj/AIbA+Ef/AENv/lNv&#10;P/jVfmnRR/qfgP55/fH/AORD/X/NP+fdP7pf/JH6Wf8ADYHwj/6G3/ym3n/xqj/hsD4R/wDQ2/8A&#10;lNvP/jVfmnRR/qfgP55/fH/5EP8AX/NP+fdP7pf/ACR+ln/DYHwj/wCht/8AKbef/GqP+GwPhH/0&#10;Nv8A5Tbz/wCNV+adFH+p+A/nn98f/kQ/1/zT/n3T+6X/AMkfpZ/w2B8I/wDobf8Aym3n/wAao/4b&#10;A+Ef/Q2/+U28/wDjVfmnRR/qfgP55/fH/wCRD/X/ADT/AJ90/ul/8kfpZ/w2B8I/+ht/8pt5/wDG&#10;qP8AhsD4R/8AQ2/+U28/+NV+adFH+p+A/nn98f8A5EP9f80/590/ul/8kfpZ/wANgfCP/obf/Kbe&#10;f/GqP+GwPhH/ANDb/wCU28/+NV+adFH+p+A/nn98f/kQ/wBf80/590/ul/8AJH6Wf8NgfCP/AKG3&#10;/wApt5/8ao/4bA+Ef/Q2/wDlNvP/AI1X5p0Uf6n4D+ef3x/+RD/X/NP+fdP7pf8AyR+ln/DYHwj/&#10;AOht/wDKbef/ABqj/hsD4R/9Db/5Tbz/AONV+adFH+p+A/nn98f/AJEP9f8ANP8An3T+6X/yR+ln&#10;/DYHwj/6G3/ym3n/AMao/wCGwPhH/wBDb/5Tbz/41X5p0Uf6n4D+ef3x/wDkQ/1/zT/n3T+6X/yR&#10;+ln/AA2B8I/+ht/8pt5/8ao/4bA+Ef8A0Nv/AJTbz/41X5p0Uf6n4D+ef3x/+RD/AF/zT/n3T+6X&#10;/wAkfpZ/w2B8I/8Aobf/ACm3n/xqj/hsD4R/9Db/AOU28/8AjVfmnRR/qfgP55/fH/5EP9f80/59&#10;0/ul/wDJH6Wf8NgfCP8A6G3/AMpt5/8AGqwfHH7R/wAFvH3hi70LUPGVxDaXJjZ3ttPulkGyRXGC&#10;0BHVR26Zr88aKmXBuXyVnOf3x/8AkRPj7M5Jp06dvSX/AMkfoB4y+PXwY8XapperReP9Q0HXdM8x&#10;LXVdL06bzljkAEkTLLbSRujYU4ZDgqCMGqmqfHT4VahpVvaRfGHxPYXCJLHcX0FtK8l0JMF96S2j&#10;xLyODGibOQu0Eivgqis3wTlrvec9fNf/ACPXr36kPjvMm3L2cLvyn02fx7+e5922Xxb+Bui6x4a1&#10;DRPH+paG+h6cukxw2thM8dzaB1fypvNtXJyyA7kKtyfmrodc/aO+CviDxF4d1m48ZXCXWhTTT2yR&#10;afdBHaSJomDgwEkbWJGCOcfSvzxoq/8AUzL7W55733W97/y99fXXqSuOMwjdKlT1t0l0SS+30SX3&#10;H3RD8SP2eYfHHizxMPE9wZ/FFh/Z+p2P2G6W2kQgB3CrAGDsAAzbuevXmoNH+JnwT03U9Mv7v4o+&#10;IdbuNMsJtMs/7QtZtkVvIioUCR2iKWAUfvCC5/iZgAB8PUViuBsrS5U5W9V3b/l/vS9Lu27Bcc5h&#10;GXOqVO977S30d/j7pP1Vz730344fBzQfAOh+FdG+Jes6PFo0ccVrqFrYzG52opXDh7VonBBOQ0ZG&#10;cEAEAjO0f4mfAXRrvRLtPHWp3F5ph1CQ3FxZ3DPdy3mPPlmxbAbiRkBAqj0xxXwzRWkuCstlJylK&#10;d35r/wCR9PuXYUeOMwjy2pU/dtbSWltvt9O+592WPxc+Bmk+EfCOg2nje9aDwrcJd6e81jclpJES&#10;RVExFvyv7052hTwOa8o+HXx68M+HV8HWFrqniLQdR0/UPM1jVLzU7y50ee1DOZI4LTzJOJAQEBgj&#10;KcEkEZPzVRWb4Hy32iqKc0077x30/u31UUn3WjMqnGmYVFFezpqytont85O1ujVmujPvH4kftMfD&#10;TVNe8Ea7pHiYXV5oerB5oTY3SbrWaNoZyCYhyquHxnnZjknFbsv7R3wVm8dW3itvGVwNRt9Ok01Y&#10;hp915RjeRJCSPIzuyg5zjGeK/PGito8GZfF83PO977x7cv8AL2/Nm746zJtt06etukt07p/Fvt9y&#10;Pu6P4xfBqy1zUr3TPihr2jWGp3f26+0ewtJktp5jje4Y2pmiL4BbypUyee5zLefGr4N6n4qs9Xv/&#10;AIm65f2dlfHUrXRbi0ma0huNpAcEWomIXcxCNIUBPC4AA+DKKhcE5bG1pT021WlrW+zsrKy2VtBP&#10;jnMHf91T1d9p/wDyfW7v36n3FH8TPgfH4f1jQf8AhZGtPoeoX41FdPawkKWkv2kXLeU32TftaQch&#10;2fgnGOtaevfGH4B+IfiZ4c8dzeLLiDX9DSWKJ7ewuljuEdGTbMDAS20O5XBBBY9RxXwVRQuCcsSS&#10;Up6barpovs9tPQT44x8k4ujTs/KXR3X2+j1R9tSePfgVJdRr/wALL19NIh1Zdbt9Ejtp1tILoTic&#10;sMWvmOrOGJSR2Ub2KhTtI6PSfjp8E9D0rxNY2XjzUrf+3tQn1Ke4itbuOaCaUKCYmWAbQNgIBz3z&#10;kcV8BUUR4Jy2KtGU1pbdbO393+6vuXYFxxj1Lm9jTvvtLz/v/wB56bas+4G+I/wNvHmudU+JGs6z&#10;qs+pWOpzaldWEizO1o26CLbFaJGIwd2QqBjuOW6YvXnxY+BF74Z8ZaG/jfUBaeKr2W+vXWxuPMjk&#10;dUBER+z4C/u1xuDHk818I0ULgnLI3tKet1uutr/Z68q+4X+u+P8A+fVP7pf3v7/96X3s+mvFfx68&#10;IR+IPH0um3/iR9U1e7WbRdY0PVr2y063/cRRpJcQeYhLKyFn/cyBgABxxXpGqfFr4TeKrGSz8Q/F&#10;rXr3Tb4RPqeix2UosrmRVTeFY2hnjjZkyY45VXkgAAkH4drQ8P6Bf+KtcsdI0uD7VqN7KsEEO9U3&#10;uTgDcxAH4msY8D5ZSTbqTtpu49PSKXrfeyveyM48ZZg5S/dwfM3paXV+Urve2t9NOrPtzWPi18Dd&#10;a17xFfy+P9UisvEVmtlqmjxWEwtblVjaNHybUyowVv4JFB2jIPeHwv8AFT4LeHteTV7z4oa94jvE&#10;0ptGQ6tZy7VtWKHaFhtIxuBT733juO4nC4+Hbi3ktbiWGVdssbFGXOcEHBFR1quCcsvzKU/vXW/9&#10;3+8/k2by42zGMveowTTvtPR3T/n7pP113ufcOj/Er4IaVpnhXT5PiXrWo2nhe9S80uO7sH/chImi&#10;SElLNS0YVj94luB83am2fxG+BlkyWa/EfWn8Lx339ox+F5LKU6esu/zAM/ZPOMYl/eCMylM/w44r&#10;4gop/wCpOW3vzTvvut9N/d1+Fb9k9zP/AF2x3Ko+xp2Wm0tu3x7a7beR93XnxY+BF74Z8ZaG/jfU&#10;BaeKr2W+vXWxuPMjkdUBER+z4C/u1xuDHk815D+0F8crXx14+F14U8SWcOjWtnFaxyXNvdI0zAs7&#10;OAI+Bl9vOD8p7YNfN9WtU0q90O/msdRs7jT72EgSW11E0ciEgEBlYAjgg8+tc2I4ByXFQjQxKlOC&#10;t7ras1FWWyT0v37Gj46zdRlKhGNNv7UU76tvrJrV36dyrRRRX6SfnIUUUUAFFFFABRRRQAUUUUAF&#10;FFFABRRRQAUUUUAdz8Cv+SzeCf8AsL23/owV6n4Vs/DUPiD4wyaXq+rXmonw/q/m295pcVvCo8xd&#10;22RbmQtg4AygyOeOleA6Frl74Z1qy1bTZvs2oWUyzwTbFfY6nKnDAg89iMVe0/xtrWlXutXdre+V&#10;cazbzWl8/lIfOilIMi4K4XJA5XBHbFeRi8HUxE3KErXjb8b66PT0Pdy/H0sJBRqRv7yfpo1pqtde&#10;uh7NpvgHwjZ/EDwd4AvPDX25ta023kutd+0zrdpNcRFxJCocRBIyyjDRtnY2TWloHw98DWd38KtH&#10;1DwymqS+KlnhvtRN7cI6ss0kSSRIsgVTnaTkMMKMKDknx+y+Mni/T9LtbCDVEVbW1aytrprOB7u3&#10;gbIMcdyUMyLhmACuMA4GBVK3+JniW1n8NTRaltk8N5GlN5ER+z5ff/d+f5jn581xywOMnp7Sy/xS&#10;10nr5auLstNPJHbHMcFTTcaSbskrwjZO9O/fmuoz1eqv/edvWdD+GPhX4k6Xp32HSW8Nyx+LodBl&#10;ktrqWZp7WRCdzmRmXzgUY7kVV+b7lYPxG0v4eW/hrXItPm0ew8R2V+q2NtpDapI00G4rJHcG6jCB&#10;1GG3IVBIYbRxXndv4816z0qXTrfUpLe1kv01RhCqo4ukBCyq4G5SMnGCB7Vd8TfFLxJ4vtbmDUru&#10;2Md1KJ7o2lhb2rXUgzhpmijUykEkjeTgknrWscHilVTdR8qe3M/Le6d766Pps9dCpmOBlSkoUUpN&#10;NfAv79rWkrNJx1s9VeztrylFFFe8fKmj4b1258L+INM1izOLqwuY7mL03IwYA+3FfRfizS7f4eX3&#10;xE+I+mHy7LX7GBfD0rDG59QBedl7q0aJOMdsivmOuh1T4geINa8JaT4YvdSkn0LSneSzsyigRMxJ&#10;J3Abm6nG4nGSBivKxmEliJwlF6bS843Ta9dLejZ7WX46GEjOM02/ii10mk1F+i5rvzUdO30D4k+G&#10;vh2S71LXtXmSS10bwxo0scWt3t9LbGa5UoDI0W+cIuPljj2jJAyq5rlP+EL+H/jBvENj4W8i91dv&#10;Da6lAunteeVbX0Dg3ENus4V5FkjywDhyvOD0rzqP4weLo9W/tL+1RJcnT00p1ltYZIZbVV2rFJEy&#10;GOQAf3lJyM9arWvxQ8S2Pi2y8S22oJbatYx+VatBawpDbx7WUokATylUh3yoXBLMcZJNcFPAYuCd&#10;6rulp7ztfs1bVX1bveztZrf0ZZlgnyr2KtpzXim+ibT5lZ20Ss19q93p7r4o+Bvg7w3fLqyW63Wg&#10;aLoF6mqRtcyYn1W3KxYJDBl3STRMFUgHbwMdfmGunn+Jvia68O6voUuqu+latenUb63MafvrgkEu&#10;W27hkqpwCBwOK5ivQwOHxFCL+sT5n09NX99216Jei87MsVhMRKP1SnyLVvReSt5q0U/8UpadWUUU&#10;V6h4p75q2o2Xx00XU9b0bU9Q8OeLtH8OY1TSTn7BfWcG0OIHVsxrtAYxMpUsQB0LUuuab4W8A/Gr&#10;S/Blj4XX7Tp+o6bGmuNfT/aZJjJC7yOhYxFGDEBVRSODu7HzXU/jF4t1fT7yzuNSiC30K293cQWN&#10;vDdXUagAJNcJGJZBhRkOxzjnNSSfGrxjJDAjapEZYVgQXX2C3+0usLK0SyT+X5kiqUQ7XYg7RnOK&#10;+cjgcRF2TShr7vM9L26pJtLWyd99+i+rnmWEqRvJP2mnvcsXe19OVyai3peUddNtW36t8SvD/h/x&#10;trHxiki0KPTdX0HUI5oNSjupnkuGe68qUTKzGPaS2V2IpXABLck1viN4H+Gngu48V+G7i60u11DT&#10;bLbp9xE+pSalLeKqsFnDR/ZdkmWHyY2grz1NePXHxE8Q3UniR5dQ3N4jIbVD5MY+0ESeYP4fk+bn&#10;5cflV7VPi94r1rTpbO81KObzrZbOa7+xQLeTQKABG9yEEzrhQCGc5Awc1NPL8VTUIqo+VW0UmukF&#10;1T0upabam1bNcDWlVqOkuaTdm4J6OU3raS1alH3tWuW2p7l4b0nw14B+KWu+DdP8PI15YeG7rOvt&#10;eTGeeVrBpZGaMt5WwiTaFVQRtB3HkHm9H+F3ha8+LHwm0aTTd+ma54ct7/UYRcS/v52jnLNuDZXl&#10;F4UgcdOteew/HXxvb2KWsesqqrZf2cZvsVuZ3ttrKIXm8vzHQBjhWYgHBHIBDfD3xy8beFbOwt9M&#10;1hbcWMRgtpmsreSeKItvMQmeMv5e7+Ddt9qh4DGpSlGa5nG1+aWrtL3ttNWmorRdBwzPLuSNKdN8&#10;qm5JckdE/Z+7v72kGnJ6vS6etvX/AAz4J0zxx8NfhWmsPjTdL0nX9VmjZ5EWYQ3SkI7RqzhCSNxR&#10;S23O3nFcotj8IptW8L3F9qOm26g3KaraaKuqNZNhC1s5M6ecoLfI4Qk4wV284850z4o+KdGXw6tj&#10;q8lqPD5mOm+XGg8nzW3Sg/L84Y9Q+4YJGMcVOPi14nS+t7mK7tLVYI5Yls7XTbWG0ZZV2yB7ZIxE&#10;+4YBLIc7Vz90Y3WAxKnN+0aTc2rSt8Upv+V6+8tejXWyMHmeElGKdJNrkTcoqV+WNNfzRaV4vTqn&#10;ra7J/i54Vfwr4ito/wCybDS4Lm1WeF9Iv2vLG6XcyieB2ZnCNt+67FgQTwCFHEVseKfF2reNNQiv&#10;NXuVuJoYEtYVjhSGKGFBhY4441VEUZPCgDJJ7msevZw8akKUY1XeXXf9dT5/FzpVK0pUFaL2vZfl&#10;p/Wrb1CvXv2f47OXSviWmoTz21kfDMolmtoVmkRfOi5VC6Bj7Fh9a8hrV0PxTqnhy21S3066+zxa&#10;pamyu18tW82EsGK/MDjlRyMHjrUYujKvRlTi7N/5l4GvHDYmFaaukz33wX4F0Dxx8K/DXhzS9W1K&#10;503UPHKx3Fxd2MdpMg+xEuEVZZgflHDE9T93jmrpen/DseKtAOlXGj2PiO18UWQtLXRm1OUT2xnV&#10;WWc3cYUSJgHchUN8w2jivErPxrrenaDBo9pqEltYW+oLqsKwhUeO6VdiyrIBvBAAxg479ea19S+M&#10;HirVL6K8kvbWC6jvU1FpLPTba2M1yjFklm8qNfOYMWI8zdyzepz5EsvxHtJP2js3fe3bf3bO+1tL&#10;dHrp79PNMGqcU6S5kkvh5uj2vJNau6euvTSz9W8eaX4Y0XQ/HPizUvDEGv6y/j6/0uM3V5cRRLF/&#10;rfmWJ1LHh8YI5bJyBtrzb47eC9N8B/ErUNM0hZItNeKG7gt5nLvAssSyeUSeTtLEDPOAMknk7ln8&#10;e7+w+Geo6TG/neItS8RyazezXen21xaTI8a5zHIrLv8ANUMMIAMcEdK8z1/X9Q8Ua1eatq13Jfaj&#10;eSGWe4lPLsf0A7ADgAADAFXgcNiaVS9R+6rrdu+kbWT0SVn95nmeMwdalalG8pWfwpW1k3drVtpr&#10;R6fcihRRRXvnyw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XoP&#10;7Pv/ACW7wT/2FYP/AEKvPqsafqN3pN9Be2N1NZXkDiSK4t5DHJGw6MrA5B9xWNam6tKVNdU195pT&#10;lyTjPsz1L4T6Baa1488Z3Nxp0Wr3ek6Xf6lY6fcR+ZHPcxsAgaP/AJaABmbZ3285GRXovwt8M6N8&#10;RbLwHrPiHw9pyarLqWoQqlnp6W8V/bQWzSrK9rCqrL5cxCEIvzAbWDdK8Gvvih4y1K4s7i88W67d&#10;T2cnm20s+pTO0D4xuQlsqcHGRWx4P+MGq6N41TxD4ge78Wy/YprBjqF9IbhIpEZT5UzbjGw3tg4P&#10;3m45rwsVg8TUhKUHaXLZWbumlJaPTe6v6ejX1mFzPBwxEXOPuud5XSs05Req1vypO2977LVP2+Pw&#10;vaX3iTwF4c1vwzY3GrQ2upajdPD4a/siDVbiNHe2gXfbwSSBQBvUKFO5c7jk1z3w7g03xvonhvWP&#10;E2gaPbXUPjKz02CW20yC0ju4ZRmaCSKNFSQKQhyykjdjOCa8y174oW58HaR4Z8M6Zd6FY6fqLasL&#10;q51H7TdtclQqssixxBAoAwFXqM5zXL+IfGGveLpIJNd1vUtaeAERNqF3JOYwcZClycZwOnpUUsvr&#10;SXvPl/Ne9JtpJ295O1r6JL0RWzTDxei5/Lo7wjFJuSu+RpzTtrJv1fsK+H4tD8L/ABk1lNCs1bS/&#10;EFrb6dcXWnRyxQMt1KJIkEiFcbTGGTGMFcjGKj/aS8d6ppnxs8TWkdrozRxSxBWuNCspZCDChyzv&#10;CWbr1JPGO2K8q1j4heKfEVrJbar4l1jU7eQKrw3l/LMjBTlQQzEEA8j0NW/+Fr+N9kaf8Jj4g2Rq&#10;ERf7UnwqjoB8/AHpWtPL6kaiq1FGbV1Z/wCGmt7P+Rvb7X35Vc1oypOjRcoJ2d1a+kqjtZNfzpb/&#10;AGfu+6v+GTvhV/0K3/lRu/8A47R/wyd8Kv8AoVv/ACo3f/x2vXKK/GP7Ux//AEET/wDApf5n9Cf2&#10;Llf/AEC0/wDwCP8AkeR/8MnfCr/oVv8Ayo3f/wAdo/4ZO+FX/Qrf+VG7/wDjteuUUf2pj/8AoIn/&#10;AOBS/wAw/sXK/wDoFp/+AR/yPI/+GTvhV/0K3/lRu/8A47R/wyd8Kv8AoVv/ACo3f/x2vXKKP7Ux&#10;/wD0ET/8Cl/mH9i5X/0C0/8AwCP+R5H/AMMnfCr/AKFb/wAqN3/8do/4ZO+FX/Qrf+VG7/8Ajteu&#10;UUf2pj/+gif/AIFL/MP7Fyv/AKBaf/gEf8jyP/hk74Vf9Ct/5Ubv/wCO0f8ADJ3wq/6Fb/yo3f8A&#10;8dr1yij+1Mf/ANBE/wDwKX+Yf2Llf/QLT/8AAI/5Hkf/AAyd8Kv+hW/8qN3/APHaP+GTvhV/0K3/&#10;AJUbv/47XrlFH9qY/wD6CJ/+BS/zD+xcr/6Baf8A4BH/ACPI/wDhk74Vf9Ct/wCVG7/+O0f8MnfC&#10;r/oVv/Kjd/8Ax2m/HL9prw58CdS0PSLzRfEvi3xJrSyy2WgeEtMN/fSRR48yXZuUBFyOSc9cA4OO&#10;/wDAfjSw+Ing/SvEmmRXdvZajCJkhv4GguIuSGSSNuVdSCCPUGhZpj5LmWInb/FL/MHkuVp2eFp3&#10;/wAEf8jgv+GTvhV/0K3/AJUbv/47R/wyd8Kv+hW/8qN3/wDHat6T8bhqn7R2v/Cn+xjEdK8P2+u/&#10;2t9qz5vmymPyvK2cYxndvOemBXqNCzTHuKksROzv9qXRtPr3TF/Y2V3cfqtO6/uR6pPt2aPI/wDh&#10;k74Vf9Ct/wCVG7/+O0f8MnfCr/oVv/Kjd/8Ax2vXK8y+Bnxo/wCF0WvjOb+x/wCx/wDhHfE194c2&#10;/avP+0fZmUed9xdu7d93nGPvGms0zCTaVeeiv8Utrpd+7Q3kuVpXeFp72+CO9m+3ZMof8MnfCr/o&#10;Vv8Ayo3f/wAdo/4ZO+FX/Qrf+VG7/wDjtW/2mPjcP2dfgzrnj46N/wAJANMa3X+z/tX2bzPNnSL/&#10;AFmx8Y35+6c4x716dDJ50KPjG5Q2PqKP7UzBrm9vO17fFLyffzB5LlitfC09f7kf8jyb/hk74Vf9&#10;Ct/5Ubv/AOO0f8MnfCr/AKFb/wAqN3/8dr1ysqy0PTda8Xan/aGn2t/5dja7PtMKybcyXGcbgcZw&#10;Pyo/tTH/APQRP/wKX+Yf2Llf/QLT/wDAI/5HnH/DJ3wq/wChW/8AKjd//HaP+GTvhV/0K3/lRu//&#10;AI7W/b+OPhzdfGa4+GieG4BrcNm10bw6ZD9jaRVjd7YSdfOWKaGUqVxskBBJyAqePvhRa2nim91u&#10;DQPCmm+HNZOh3moeIEtLO3a48qKUbJHbBBEygZwSQ3HcpZrjn/zET2v8T2ul37tIHkuWLfC0/wDw&#10;CPa/bsc//wAMnfCr/oVv/Kjd/wDx2j/hk74Vf9Ct/wCVG7/+O112peMPg1ovhHT/ABVqGt+BbDwv&#10;qD+XZ63c3dlHZXLfN8sczEI5+R+FJ+6fQ02bxJ8OLbxZd6HPpWk26Wugr4kl1aW3tlsFsjIybzKT&#10;xjYWJI27ed1P+1MenZ4if/gUuib79k2H9i5Y1dYWn/4BHq0u3dpHJ/8ADJ3wq/6Fb/yo3f8A8do/&#10;4ZO+FX/Qrf8AlRu//jtdXqnjf4K6HqGj2Go6/wCAtPvtZhiuNMtrq8so5L6KU7YngVmBkVzwpXIY&#10;9M1Z+KF74S+FvhM65c+C49a3Xlpp8On6XZWv2iee5uI7eJVMzxxjLyrks6gDJzR/amP29vPe3xS3&#10;2tuCyXLHthaf/gEf8ji/+GTvhV/0K3/lRu//AI7R/wAMnfCr/oVv/Kjd/wDx2tbwz4y8O6p4z0/w&#10;v4g+FGo+BdU1OCafTf7etNMlivfJCmVEezubgK6qwba+0lQxXO1sdLoGrfCrxX4j1Tw/ol54O1jX&#10;9LLLqGlafLaT3VmVbYwliQlo8N8p3AYPFH9qY/piJ/8AgT/zF/Y2V7/Vaf8A4BH/ACOE/wCGTvhV&#10;/wBCt/5Ubv8A+O0f8MnfCr/oVv8Ayo3f/wAdrpYfHnwb1K31VtH1PwTr91psNzNPY6be6fJMPs6h&#10;plOXCoV3LuLsqruG4qDmrt94i+FOi3Hh201m58IaFqfiBI20vTtRnsori8L7QqwruPmnLqv7ssCS&#10;ME5FJZpjpbYifT7T67dfJjeS5Yt8LT6/Yj036eZxv/DJ3wq/6Fb/AMqN3/8AHaP+GTvhV/0K3/lR&#10;u/8A47XZ6x4m+EHh/wAR23h7VNV8Eabr91crZwaVeXNnFdSzsI2WJYmIZnIliIUDJEicfMMrrHiT&#10;4Q+HvF1p4V1XVPBOmeKLwxi20S8uLOK9nLnCbIGIdtxBAwOT0prNMe7WxE9f70v8weS5Yt8LT/8A&#10;AI/5HF/8MnfCr/oVv/Kjd/8Ax2j/AIZO+FX/AEK3/lRu/wD47XdeDZ/Bfji+8T2th4ZtIpPD2qvo&#10;90biwgUPMsUUpaPGcptmUZODkHjucgeLfALfCHWfiN/wisX9iaVa393Pb/2db/aWS0aVZQq52kkw&#10;ttywzkZxziZZtjox53iJ2tf4pbNXvv2HHJMsnLkjhad72+CO97du5zn/AAyd8Kv+hW/8qN3/APHa&#10;P+GTvhV/0K3/AJUbv/47XZ33iL4UaNceHbTWLjwloWpeIUjbS9N1V7S3urwvtCrFGxBkbLquFzyQ&#10;O9WNQ1X4V6T4ysvCN9eeD7PxXeoJLXQriW0jvp1O7DJATvYfI/IH8J9DVvM8wTs6897fE9+25Cyf&#10;K2uZYanbf4I7fccJ/wAMnfCr/oVv/Kjd/wDx2j/hk74Vf9Ct/wCVG7/+O121tr3wlvPFUPhm31Hw&#10;XP4km83ytHjntGvH8pnSXbCDvOxopFbA+UxsDgqa5ex+LXwluviJofgiWx0K08R6z/aP2S0eTTpG&#10;b7HOIWBEUrndIwkKJjdiGUOEaNlCWaY9tJYiev8Ael/mX/YmWK98LT039yP+RR/4ZO+FX/Qrf+VG&#10;7/8AjtH/AAyd8Kv+hW/8qN3/APHa6nT/ABt8HNcuNcs9D1LwZ4h1TRYJrm/0vR57O6u4FiOH3xIx&#10;ZSG+X5sYJAOK3fA9n4Q8feDNB8Taf4asYbDWbCDULeO5sIVlWOWNXUOFyAwDDOCRnuaFmmPkrrET&#10;6fal1vbr1s/uJeTZWnZ4Wn1+xHpa/TzR5z/wyd8Kv+hW/wDKjd//AB2j/hk74Vf9Ct/5Ubv/AOO1&#10;7B/wg3hv/oX9L/8AAKP/AOJo/wCEG8N/9C/pf/gFH/8AE0f2pj/+gif/AIFL/Mf9i5Z/0C0//AI/&#10;5Hj/APwyd8Kv+hW/8qN3/wDHaP8Ahk74Vf8AQrf+VG7/APjtewf8IN4b/wChf0v/AMAo/wD4mj/h&#10;BvDf/Qv6X/4BR/8AxNH9qY//AKCJ/wDgUv8AMP7Fyz/oFp/+AR/yPH/+GTvhV/0K3/lRu/8A47R/&#10;wyd8Kv8AoVv/ACo3f/x2vYP+EG8N/wDQv6X/AOAUf/xNH/CDeG/+hf0v/wAAo/8A4mj+1Mf/ANBE&#10;/wDwKX+Yf2Lln/QLT/8AAI/5Hj//AAyd8Kv+hW/8qN3/APHaP+GTvhV/0K3/AJUbv/47Xb/Ffwno&#10;enfC3xjd2mjafa3UGjXksU8NrGjxusDlWVgMgggEEdMVhS/AjwNHI6/2Ze/KSP8AkNX/AP8AH6P7&#10;Ux//AEET/wDApf5h/YuWf9AtP/wCP+Ri/wDDJ3wq/wChW/8AKjd//HaP+GTvhV/0K3/lRu//AI7U&#10;PxA+DfhDR/APifULGxvre9s9Ku7mCUaxetskSF2VsNMQcEDggivSvB//ACKOif8AXjB/6LWj+1Mf&#10;/wBBE/8AwKX+Yf2Llf8A0C0//AI/5Hnf/DJ3wq/6Fb/yo3f/AMdo/wCGTvhV/wBCt/5Ubv8A+O16&#10;5RS/tTH/APQRP/wKX+Yf2Llf/QLT/wDAI/5Hkf8Awyd8Kv8AoVv/ACo3f/x2j/hk74Vf9Ct/5Ubv&#10;/wCO165RR/amP/6CJ/8AgUv8w/sXK/8AoFp/+AR/yPI/+GTvhV/0K3/lRu//AI7R/wAMnfCr/oVv&#10;/Kjd/wDx2vXKKP7Ux/8A0ET/APApf5h/YuV/9AtP/wAAj/keR/8ADJ3wq/6Fb/yo3f8A8do/4ZO+&#10;FX/Qrf8AlRu//jteuUUf2pj/APoIn/4FL/MP7Fyv/oFp/wDgEf8AI8j/AOGTvhV/0K3/AJUbv/47&#10;R/wyd8Kv+hW/8qN3/wDHa9coo/tTH/8AQRP/AMCl/mH9i5X/ANAtP/wCP+R5H/wyd8Kv+hW/8qN3&#10;/wDHaP8Ahk74Vf8AQrf+VG7/APjteuUUf2pj/wDoIn/4FL/MP7Fyv/oFp/8AgEf8jyP/AIZO+FX/&#10;AEK3/lRu/wD47R/wyd8Kv+hW/wDKjd//AB2vXKKP7Ux//QRP/wACl/mH9i5X/wBAtP8A8Aj/AJHk&#10;f/DJ3wq/6Fb/AMqN3/8AHaP+GTvhV/0K3/lRu/8A47XrlFH9qY//AKCJ/wDgUv8AMP7Fyv8A6Baf&#10;/gEf8jyP/hk74Vf9Ct/5Ubv/AOO0f8MnfCr/AKFb/wAqN3/8dr1yij+1Mf8A9BE//Apf5h/YuV/9&#10;AtP/AMAj/keR/wDDJ3wq/wChW/8AKjd//HaP+GTvhV/0K3/lRu//AI7XrlFH9qY//oIn/wCBS/zD&#10;+xcr/wCgWn/4BH/I8j/4ZO+FX/Qrf+VG7/8AjtH/AAyd8Kv+hW/8qN3/APHa9coo/tTH/wDQRP8A&#10;8Cl/mH9i5X/0C0//AACP+R5H/wAMnfCr/oVv/Kjd/wDx2j/hk74Vf9Ct/wCVG7/+O165Xyx+058Q&#10;NS8OfFPT9Nt/EGo6TaHR4rgw2d5JCrO00yliFIycIB+Fc9fOsdQhzyrz/wDAn/mexlXCeX5tiVha&#10;WGpptN/BHp8j0v8A4ZO+FX/Qrf8AlRu//jtH/DJ3wq/6Fb/yo3f/AMdr4j+IPxg8U2sjGy8e+I41&#10;9ItZuV/k9eVXXx2+IKyHb8RfFm3/AGdduv8A45XjS4uxUXb2tT/wN/5n6bh/BiliIKajRXrTX+R+&#10;mP8Awyd8Kv8AoVv/ACo3f/x2j/hk74Vf9Ct/5Ubv/wCO18h698Iv2gtB8I3ust8Ub691CwsI9Svf&#10;Ddn4uu5NVtYHGQzw5xwM9GOdpC7jxXkl14y+OVi+spca38R7d9FVH1NZb7UFNgrjchny37oMOQWx&#10;kdKqpxVjqV+edRf9vPpv16dTkwvhLluOTlh6uHlbT4F5eXW6s9ndWP0X/wCGTvhV/wBCt/5Ubv8A&#10;+O0f8MnfCr/oVv8Ayo3f/wAdr4R0XTvj/rujx3cHiT4gx3k9xDBa6dNc6wklyJcbJFl2eQqEEnLy&#10;rwpOMc1F4ws/2gvB/wAQ73wUfEPj7WddtYFujFo+pajciSE4HmpjDNGGOwvjG4EZo/1qx389X/wJ&#10;/wCZUfCPLpVHSVTD8yTduRbK13ttqtdvxPvP/hk74Vf9Ct/5Ubv/AOO0f8MnfCr/AKFb/wAqN3/8&#10;dr4T8Mad8efF3gnxH4i03xp4vnk0HUE0u60RdZ1FtSadmClUgXOSpPzAkEbW44rjbX4kfFZvGlp4&#10;X1Hx/wCLtA1Wa8jspI9X1y+t/szuwUGUFtyAbgT8ucdqX+tmNvGPPUvLb3nr+JrT8HsDVdRQnh24&#10;fF7i0sk+3Zn6Pf8ADJ3wq/6Fb/yo3f8A8do/4ZO+FX/Qrf8AlRu//jtfEtn4V+Ol58atY+GX/Cy9&#10;ag1rSbd7u8vpvEt8LOKBYlk80v8Af2kOgHyZywyAMkctqutfGWzuPDdtp/jnxvr954gtPtlja6dd&#10;6wJZYwu4lFljTzRtyd0W9cDO6k+LMarXnU1/vP8Az8mZQ8I8vqSUYTw7ulL4NOVptO/LZJpN69D9&#10;A/8Ahk74Vf8AQrf+VG7/APjtH/DJ3wq/6Fb/AMqN3/8AHa/OXUfHHxt0ddYN/r/xFshoxiGpm41D&#10;UI/sPm48rz8t+735G3djdnjNOv8Axf8AHTTr27srnW/iRa3tnZHUrm3mvdQWSG1HBndS2ViH98/L&#10;70v9bcb/AD1P/An/AJnWvBnCO3vYf/wBeXl5r713P0Y/4ZO+FX/Qrf8AlRu//jtH/DJ3wq/6Fb/y&#10;o3f/AMdr8tbr4+/EhVO34keLwe2Nfu//AI5WTcftBfE6M/L8S/GI/wC5gu//AI5UrjDFv/l7U/8A&#10;An/maVPBSjTV2qH/AILX+R+sH/DJ3wq/6Fb/AMqN3/8AHaP+GTvhV/0K3/lRu/8A47TP2R/FOp+N&#10;v2dfBet6zez6hql5byvPdXEhkkkYTyLkk89APoOK9fr6KGbY+cVJV56/3pf5n45iOH8tw9adGWGp&#10;txbXwR6O3Y8j/wCGTvhV/wBCt/5Ubv8A+O0f8MnfCr/oVv8Ayo3f/wAdr1yiq/tTH/8AQRP/AMCl&#10;/mc/9i5X/wBAtP8A8Aj/AJHkf/DJ3wq/6Fb/AMqN3/8AHaP+GTvhV/0K3/lRu/8A47XrlFH9qY//&#10;AKCJ/wDgUv8AMP7Fyv8A6Baf/gEf8jyP/hk74Vf9Ct/5Ubv/AOO0f8MnfCr/AKFb/wAqN3/8dr1y&#10;ij+1Mf8A9BE//Apf5h/YuV/9AtP/AMAj/keR/wDDJ3wq/wChW/8AKjd//HaP+GTvhV/0K3/lRu//&#10;AI7XrlFH9qY//oIn/wCBS/zD+xcr/wCgWn/4BH/I8j/4ZO+FX/Qrf+VG7/8AjtH/AAyd8Kv+hW/8&#10;qN3/APHa9coo/tTH/wDQRP8A8Cl/mH9i5X/0C0//AACP+R5H/wAMnfCr/oVv/Kjd/wDx2j/hk74V&#10;f9Ct/wCVG7/+O165RR/amP8A+gif/gUv8w/sXK/+gWn/AOAR/wAjyP8A4ZO+FX/Qrf8AlRu//jtH&#10;/DJ3wq/6Fb/yo3f/AMdr0e30mHW/FGoRXUt2IoLO2eNILyaBQWecMcIwySFXr6V5lN8X/DTW99q+&#10;n+DfiBrPgmxkdLjxhp9yzWIWM4lljha7F3PEhz+8ht5FbaShcDNH9q45b4if/gT/AMx/2Jlj2wtP&#10;/wAAj/kTf8MnfCr/AKFb/wAqN3/8do/4ZO+FX/Qrf+VG7/8Ajtdfrvib4YeFk0N9a8b2GjrrihtK&#10;OoeKXt/7QB24MG+cebnen3c/eX1FZHhf4kfDDxbqXj6zs/EvlN4Huza63NP4jcR24EKytMxFwdkS&#10;7njLPtw8Mq/wE0/7Ux+v+0T0v9qXS1+vS4lkuVySawtPp9iPXbp1Mf8A4ZO+FX/Qrf8AlRu//jtH&#10;/DJ3wq/6Fb/yo3f/AMdrV8QfE74XaH4O0jxbF4lOteF9S1OLS01rSfEbz2ULuzAySTfaAixptbe2&#10;SVweK3rfXfhrdeCX8ZQeM7KbwhGCX8QR+KHawUB9hJuBP5Yw3y/e68daX9qY6zf1iem/vPsn37NB&#10;/YuWXS+q09f7kfNdvJnGf8MnfCr/AKFb/wAqN3/8do/4ZO+FX/Qrf+VG7/8AjtdfJ4m+GEPhO08U&#10;yeONPj8M3e/7PrTeKnFlNtDF9k3n7GwEcnB42N6GumsfCuhapY297ZXd5d2dxGs0NxBrFy8cqMAV&#10;dWEuCpBBBHBBqv7Tx6bTrz/8Cl/mL+xsr/6Baf8A4BH/ACPKv+GTvhV/0K3/AJUbv/47R/wyd8Kv&#10;+hW/8qN3/wDHa9c/4QfS/wC/qX/g1uv/AI5XK/E3wvDpvhVX03UNW026n1LTrMXUOpTO8aTXsELl&#10;RIzLnZI2MqcZ6Uv7Ux//AEET/wDApf5j/sXLP+gWn/4BH/I43/hk74Vf9Ct/5Ubv/wCO0f8ADJ3w&#10;q/6Fb/yo3f8A8drZ/wCFTzf9FB8af+B9v/8AI9Y3jb4f33h3wX4h1a08f+MHutP065vIlmvbdkLx&#10;xM6hgIASMqM4I+tH9qY//oIn/wCBS/zD+xcs/wCgWn/4BH/IP+GTvhV/0K3/AJUbv/47R/wyd8Kv&#10;+hW/8qN3/wDHa7PTVfVtI8Fw3Nxclbvy/PaO4kjeT/RJX5dSG+8oPXnFcjrnxW8G6H4svNKfSfFt&#10;zpGnalbaLqfiiDUH/s3T764MYit5N10szEmeAF4onjQzLuZcPtFmmPbUViJ3f96Xp37tL1aXUP7F&#10;yu1/qtP/AMAj/kRf8MnfCr/oVv8Ayo3f/wAdo/4ZO+FX/Qrf+VG7/wDjtbN98QvhxafFzSvhpDq+&#10;oaj4vvVlaWysdVuZfsASEzD7URN+6LoMop+ZuoG0EjWk8S/DCLxJqnh1/G+nr4g0u3a6v9JPipxd&#10;2kKqHaSWLz9yIFZWLMAAGB70v7VxyV3iJ9/ie33h/YuWXt9Vp9vgj1+RyH/DJ3wq/wChW/8AKjd/&#10;/HaP+GTvhV/0K3/lRu//AI7XW/CfXvBPxq8B6b4u8LahfXuk3ykqV1qaRomBw0b+XOyq47rk4rL1&#10;7wXJqvxC1PTbbxR4j0Sws9LsbhIdPvw2+Saa8V2YzLIekCAAEDr60/7Ux/8A0ET/APApf5i/sXK/&#10;+gWn/wCAR/yMb/hk74Vf9Ct/5Ubv/wCO0f8ADJ3wq/6Fb/yo3f8A8drZ/wCFTzf9FB8af+B9v/8A&#10;I9U/CNjf+G/i5faHJ4i1jXLD+wYb5Bq06SMkjXMkZxsRBjEa9Rnk880f2pj/APoIn/4FL/Mf9i5X&#10;/wBAtP8A8Aj/AJFL/hk74Vf9Ct/5Ubv/AOO0f8MnfCr/AKFb/wAqN3/8drp9a1bw94P8A6r4u8S3&#10;OqfZrW7uEZbS8uTJIxu2hhhiiRwC7MY41UAZLD61zJ+K/hfT9J8Qy6/4Z8aeGdc0ZbRz4b1DURLf&#10;XgupDDafZzb3ksL+dMGiUGUEOp37Bgk/tTHu6+sT/wDApf56+g/7Eyzf6rT/APAI/wCQn/DJ3wq/&#10;6Fb/AMqN3/8AHaP+GTvhV/0K3/lRu/8A47Wp4b8eeEtQt/E7eJ7LX/hxceG0hn1O38Wa4sQgt5gT&#10;FcGaC8lh8tiki58zIaNgQOM5ek/Gb4e+Ifhja+ONIg8U6nYahq0mh6XYRXNzHe6ldrcPAqRRyTqF&#10;DtGzBpWjCoC0mwBsH9qY+9vrE+n2n10XXq9F56C/sXLLc31Wnb/BH17dlcP+GTvhV/0K3/lRu/8A&#10;47R/wyd8Kv8AoVv/ACo3f/x2rU3ifTfEfwx8f6jYWHiTwr4m8N2l0lzpesai5ubK4W18+Jj5VxLD&#10;IrI8bhkd1OcH5lZRoyfCWaORl/4WD40O04/4/rf/AOR6P7Ux/wD0ET/8Cf8AmH9i5Z/0C0//AACP&#10;+Rif8MnfCr/oVv8Ayo3f/wAdo/4ZO+FX/Qrf+VG7/wDjtbcfwlmkkVf+Fg+NBuOP+P63/wDkerPw&#10;R1a8134U+G9Q1C5kvL24tvMlnmbczsWbkmj+1Mf/ANBE/wDwKX+Yf2Llf/QLT/8AAI/5HN/8MnfC&#10;r/oVv/Kjd/8Ax2j/AIZO+FX/AEK3/lRu/wD47XrlFL+1Mf8A9BE//Apf5h/YuV/9AtP/AMAj/keR&#10;/wDDJ3wq/wChW/8AKjd//HaP+GTvhV/0K3/lRu//AI7XrlFH9qY//oIn/wCBS/zD+xcr/wCgWn/4&#10;BH/I8j/4ZO+FX/Qrf+VG7/8AjtH/AAyd8Kv+hW/8qN3/APHa9coo/tTH/wDQRP8A8Cl/mH9i5X/0&#10;C0//AACP+R5H/wAMnfCr/oVv/Kjd/wDx2j/hk74Vf9Ct/wCVG7/+O165RR/amP8A+gif/gUv8w/s&#10;XK/+gWn/AOAR/wAjyP8A4ZO+FX/Qrf8AlRu//jtH/DJ3wq/6Fb/yo3f/AMdr1yij+1Mf/wBBE/8A&#10;wKX+Yf2Llf8A0C0//AI/5Hkf/DJ3wq/6Fb/yo3f/AMdo/wCGTvhV/wBCt/5Ubv8A+O165RR/amP/&#10;AOgif/gUv8w/sXK/+gWn/wCAR/yPI/8Ahk74Vf8AQrf+VG7/APjtH/DJ3wq/6Fb/AMqN3/8AHa9c&#10;oo/tTH/9BE//AAKX+Yf2Llf/AEC0/wDwCP8AkeR/8MnfCr/oVv8Ayo3f/wAdo/4ZO+FX/Qrf+VG7&#10;/wDjteuUUf2pj/8AoIn/AOBS/wAw/sXK/wDoFp/+AR/yPI/+GTvhV/0K3/lRu/8A47R/wyd8Kv8A&#10;oVv/ACo3f/x2vXKKP7Ux/wD0ET/8Cl/mH9i5X/0C0/8AwCP+R5H/AMMnfCr/AKFb/wAqN3/8do/4&#10;ZO+FX/Qrf+VG7/8AjteuUUf2pj/+gif/AIFL/MP7Fyv/AKBaf/gEf8jyP/hk74Vf9Ct/5Ubv/wCO&#10;0f8ADJ3wq/6Fb/yo3f8A8dr1ykZgilmIVQMknoKP7Ux//QRP/wACl/mH9i5Z/wBAtP8A8Aj/AJHk&#10;n/DJ3wq/6Fb/AMqN3/8AHaP+GTvhV/0K3/lRu/8A47XHeH/27PAXizxxBomiaD4y1fQ5tSTR18aW&#10;egySaCLtnEaxm5ByMuyru2bfmBzjmvo2n/amYcql7edn/el/mH9i5Wm4/Vad1/cj/keR/wDDJ3wq&#10;/wChW/8AKjd//HaP+GTvhV/0K3/lRu//AI7XnPh/9t1dd/4RT/ijDB/b3j+78Df8hTd5HkZ/0r/U&#10;jdux/q+Mf3zXq3xz/aA8OfAPSNKudZstY1vUtYuvsWl6F4dsTeahfzY3MsUQIzhRkkkD8SAZ/tbH&#10;cqn9YnZ2+1Lqk117SX3iWTZW5OKwtO6v9iPRtPp3i/uM/wD4ZO+FX/Qrf+VG7/8AjtH/AAyd8Kv+&#10;hW/8qN3/APHa6z4UfE6w+Lvgu28R6fpur6KkkkkEum69ZNaXtrLGxV45YiTtYEdiRyOa5/XvjaND&#10;/aG8K/C3+xjMdc0a71f+1ftW3yfJcL5flbDu3Zzu3DGOhpvNMepKP1id3t7z7N9+yuH9jZXyuX1W&#10;nZf3I97du7sU/wDhk74Vf9Ct/wCVG7/+O0f8MnfCr/oVv/Kjd/8Ax2vXKKP7Ux//AEET/wDApf5j&#10;/sXK/wDoFp/+AR/yPI/+GTvhV/0K3/lRu/8A47R/wyd8Kv8AoVv/ACo3f/x2tH4bfGYfEL4nfE/w&#10;h/Y/2D/hCb2zs/tn2nzPtnn24m3bNg8vbnbjLZ65HStT42/Er/hTnwl8WeNzp39r/wBg6fLffYfP&#10;8nz9gzs37W259dp+lTLNsdCHPLETta/xS2av37DjkuWTlyxwtO97fBHdO3buc1/wyd8Kv+hW/wDK&#10;jd//AB2j/hk74Vf9Ct/5Ubv/AOO16D4I8Sf8Jl4L0DX/ALP9k/tXT7e++z79/lebGr7N2BnG7GcD&#10;OOgrbrWWZZhCTjKvO6/vP/MiOT5VOKlHDU7P+5H/ACPI/wDhk74Vf9Ct/wCVG7/+O0f8MnfCr/oV&#10;v/Kjd/8Ax2vRptKstY8X6bDf2dvewrY3TiO4iWRQ3mW4zgg84J/OuX1rxz8ONB+MGjfDi58OQf21&#10;qlv50d0mmQm0idlmeKGSTqJJEtrllUKRiFskEqGn+1Me2l7ef/gUv8yv7Fyuzf1Wnp/cj/kYP/DJ&#10;3wq/6Fb/AMqN3/8AHaP+GTvhV/0K3/lRu/8A47WrqnxE+Hek+Np/C83hNW1CHWrHQmkTTbYxGe7t&#10;muI2BLZ2BEIY4yDjAI5re+IWpeC/h5Dpsc3hOLWdY1Wc2umaJpOmwyXd9KFLsE37URVVSzSSukaj&#10;G5hkZlZtjmuZYifb4pb6O2/mvvD+xcsTs8LT2v8ABHbXXbyf3HGf8MnfCr/oVv8Ayo3f/wAdo/4Z&#10;O+FX/Qrf+VG7/wDjtbvhPxp4F16bxDZ654Nj8BavoFsl/qWneJ7SyiaCzcOVuvOhklgaE+XICyyn&#10;aY2D7SKh1D4o/B1fA934s0R/DXjPR7XULPTJ5fDBs77y57m4igjVijbRhpkYgnO3JAPANf2pj/8A&#10;oIn/AOBPrp376B/YuWf9AtP/AMAj/l8/QyP+GTvhV/0K3/lRu/8A47R/wyd8Kv8AoVv/ACo3f/x2&#10;u68A3Hgr4i6dqt7pvhm0gi07Vr3R5hd2ECkzWs7wyMu3PyFkJUnBIxkDpXA2nxm8CXMemarJ8NdR&#10;tvA2p3kVjZeNpNOsG0yZ5ZfJhfYk7XSRySlUWR4FX51JIUhqSzTHtpLET1tb3n1269encbyTLFe+&#10;Fp6aP3I9N+nQk/4ZO+FX/Qrf+VG7/wDjtH/DJ3wq/wChW/8AKjd//Ha7p9W+FUfjUeDmvPB48XlP&#10;MHh8y2n9oFdm/cLfPmY2jdnb056Vz3wr+Jvwe+MUNrF4fbw02tzW5u38OzGzOp28Qbbult0ZmQcq&#10;c9MOvrTWaY97Yif/AIFL/MX9i5Z/0C0//AI/5GN/wyd8Kv8AoVv/ACo3f/x2j/hk74Vf9Ct/5Ubv&#10;/wCO13egat8KvFfiPVPD+iXng7WNf0ssuoaVp8tpPdWZVtjCWJCWjw3yncBg8VzI+KvwZuPHdr4T&#10;0+bwvrOpst6bx9Neyni0w2qhpVuyrZhbBOAR/A2cYpf2rjkrvET7/E9vvD+xcsvb6rTvt8Ed/uMr&#10;/hk74Vf9Ct/5Ubv/AOO0f8MnfCr/AKFb/wAqN3/8drsPGXiD4a+CfCN/4gurLQ723ttFutfitbGK&#10;2kuL2zgjEkklupIEi4ZPmB25kTJG4Ut94m+E2j3fh+x1i68I6FquvxxPpml6pJaW93d+YQEWKJiG&#10;dizBcLnk4p/2nj729vO/+KXn5+T+4P7Fyyyl9Vp2f9yPS3l5r7zjv+GTvhV/0K3/AJUbv/47R/wy&#10;d8Kv+hW/8qN3/wDHa7ubVvhVa+NoPBs154Oi8Xzp5kXh95bRb+RdpfctuT5hG1WbIXoCegrmdf8A&#10;hl4Y1/4m6vbXmmGO1tNH0+SGCxuZrONXkmvg7FYXQMSIoxk5+6KP7Ux9r/WJ/wDgUv8AMP7Fyzb6&#10;rT/8Aj/kZX/DJ3wq/wChW/8AKjd//HaP+GTvhV/0K3/lRu//AI7Wx/wovwN/0DL3/wAHV/8A/H6w&#10;/wDhB9G8EfF/wOuiQXFtHeW2pmdJb64uFcxpBsOJZGwR5j9MdaP7Ux//AEET/wDApf5h/YuWf9At&#10;P/wCP+RJ/wAMnfCr/oVv/Kjd/wDx2j/hk74Vf9Ct/wCVG7/+O165RS/tTH/9BE//AAKX+Yf2Llf/&#10;AEC0/wDwCP8AkeR/8MnfCr/oVv8Ayo3f/wAdo/4ZO+FX/Qrf+VG7/wDjteuUUf2pj/8AoIn/AOBS&#10;/wAw/sXK/wDoFp/+AR/yPI/+GTvhV/0K3/lRu/8A47R/wyd8Kv8AoVv/ACo3f/x2vXKKP7Ux/wD0&#10;ET/8Cl/mH9i5X/0C0/8AwCP+R5H/AMMnfCr/AKFb/wAqN3/8do/4ZO+FX/Qrf+VG7/8AjteuUUf2&#10;pj/+gif/AIFL/MP7Fyv/AKBaf/gEf8jyP/hk74Vf9Ct/5Ubv/wCO0f8ADJ3wq/6Fb/yo3f8A8dr1&#10;yij+1Mf/ANBE/wDwKX+Yf2Llf/QLT/8AAI/5BRRRXmHshRRRQAUUUUAFFFFABRRRQAUUUUAfGv7d&#10;2q/C3SfE/hbUPFvjDxR8LfHem2k0/hvxloVhPPEzMSr2j+UjCQZCs0bbchh82GYV4X8QvGmoeOvD&#10;XwA1f9qi01mx+HF7pupNrIt7a6toZtQWQrZS3UVqA6M8QV1UAcsxAA3Afp9RUxjyqz11v5denfW9&#10;+6TtcqT5npppbz6de2m3Z2TSPzPT4J+A/jd8evEOm30fiS98JWHwnsbzTLbVL64trmTbI/2eS5Cs&#10;rOyjDKr8dCwJryH4teIfFXiT4D/s53ni+80+8+Hz+G7hbm58Wtq7aW9+lw0cfntpv78yiJU8vdxw&#10;/vX7HUUculr9b/jN6+fvrXvFPyURTUubytp6QWnl7j07Sa9fyduLzSLn4Y/s5L8ZPFFz4x+B7Nra&#10;XeqaCdVNk9wsrLYxSFo47o+Xgom5c/KcErk1P4Zu7TwR8DtN8Vmy1yLwl4Y+PB1W+m1C3mkvbPTw&#10;gCy3CMDJuAdM7huywzya/Vuito1HGXPHf/7eM/e7v3bX009BOKlHle2vyvGUbLsvev6+un5S/HDx&#10;tp3xK+Hf7X3ijRUvTomq3fhOexmvbOW1eeEGNRKscqq+xtpKkgZGD3rk/wBtC51tP2mfGr+Mte0H&#10;wsIVtD4Q1jxOdfV7KEQITLpp05Hi3CTJcyq3zjp1r9hqKh7RS6f/ACMY36a+7v5tGnNda+f49PTy&#10;9Ox83fDtvDDftTWLX93r1/8AFI/DeyN9dxgDRJrX7QMumQH85pcn5gBtPQHNe9jVhoOpeKNTa2ub&#10;xbPSbe4NvZwvNPLsa6bZHGgLOxxgKoJJIAFa1Zr2upW2rz32n3lrD58EULx3Nq0v3GkIIKyJj/WH&#10;16VVSXOrLTf8ZN/r+vWxnTjyWvrt+CS/Q+Wrr4M/GTQPhvpvxClvNDv/ABVpeuP4+n8N2Ph2dtXl&#10;nlVhcaet59sKOfssjWyhbb5hHGAN2Gq1fN4n8P8AibxDqkGg6roWnan43vbxPFUfgm51vVdOgfTb&#10;JVayt1jZ4mmAmj+0NFLGhjKujZxX1D9q8Sf9BDS//BdJ/wDJFH2rxJ/0ENL/APBdJ/8AJFSrRb5d&#10;FayXZXj89FBJDfvWctXe78/i/WUn8z4/8HeEdT8L+ALDU7wfEzwZ4vs/Enif+zvENr4Pj1eWNLu6&#10;EwF9YW9u4kjnVYn320aIGjZRLESA0WsfCn4heMNb8M+IpPB6aadA8I2N+/gvTtO+xaRrDW+qSTR2&#10;Dxtu8mTyAsqW/mEJMY/M3qmD9i/avEn/AEENL/8ABdJ/8kUfavEn/QQ0v/wXSf8AyRUpcrg4vWFr&#10;fKLj+t+3kN+8pp7Svf5y5v8Agd/M+Pf2l7rxZ8SPC/xW07SfDfirRo9c0hJ9M0fw94BdrrxEGsYW&#10;WXUr+eF44zERLF9mHk3K+UoRnZo0P0Z+0d4e1Txh8I9JsNGGpwX0uv6BKLjTrUSXVoi6nau84jkj&#10;dQY1DOfMQqoQlhgEV232rxJ/0ENL/wDBdJ/8kUfavEn/AEENL/8ABdJ/8kVomly26NP7nff5fLW1&#10;lZJ3d0+yf42/yPCtR+Hfjnw38bIV17xB4m+IGn6lot3ZeE/ElxZ26/8ACNai8REwuksbaJdsqhCl&#10;y64TY0fyl8v5v4I+Fus+JPAfh7wzFqvxSg8b+HvDmoadb6fqvh6x0zR9IunsJLVgL5LCD7TCZGUo&#10;IJ5txWKRgQhcfXv2rxJ/0ENL/wDBdJ/8kVX1K31nWNOurC+uNGvLK6iaCe3m0uRkljYFWVgZ8EEE&#10;gj3rFx9yUe6t/wClW6Nfad3ba3W7dRlyzU10f+Sf5Lrvfo7L5K8ZXNr418SeFNN8OeAde8P3un/C&#10;3xLpJsb/AEKawkRxBZIllCjoPPCMcBoN8ZLjYzZNbY0G/wDCfhf4l6D4i8Ca/wCJNU8c6Bptpon2&#10;PRZruKZV0yK2FjcTKhSz8m582Qm4aOMCcuGJ8zb7T8P/AIPW3wzvGvNEnjkvPsws47nWLjUdUlt7&#10;cEHyYXur2UwxkhSUjKqSi5B2jHc/avEn/QQ0v/wXSf8AyRVyipc938as+n2pS03t8W+r063uTCTh&#10;yWXwbf8Aku+38v8Aw2iXy94l+FfiOP4bftJ21z4fvdT1/UYNIitbqKzkml1OS30qzXdC+3dNtnWX&#10;BGcPu6HNY/x+tfF3iV/HWiw6H4hsFj1+yvYdA8K+Bi9vq8UctpI2o3upyRSJcuEjG2O2aKdfL2Ms&#10;m35frn7V4k/6CGl/+C6T/wCSKPtXiT/oIaX/AOC6T/5Iqm25qb6f8D/L+nZrPlSgqa6f5W/r/K6f&#10;JfAnRdQ0nxB8XJb6wurKO+8YzXVq9zC0YuITZWiiRNwG5dysNw4ypHY14hefs3xaj+yh46mmt/HS&#10;eLLjT/EMkGjQeJ9ahjllaa7MKLp6XIiZXBTEYi2uG+627n6c+1eJP+ghpf8A4LpP/kij7V4k/wCg&#10;hpf/AILpP/kispwU6ah2io39El+hrTl7Or7TfVu3q7nzTrGi3vhfT/izomv+Btd8T6j480extdCa&#10;x0aa8hnQadHbLZTzKhjsxFc+bITcNHGBcFwxPmbYfE3h3xF4N8YCz8PWniLVvEl9eaRPq/h7XvCb&#10;at4b1y4jhtYjfRakqD7HJEIQ2+acYa3yLdiyF/pz7V4k/wCghpf/AILpP/kij7V4k/6CGl/+C6T/&#10;AOSK2crzdTq7fctv+DvfR2ukzJRtBQ7L80l+mnbVbHyX4bWHxh4b8T+CPD3hXVovFc/xbu9X/tlN&#10;GnFiq2+t+bLePfBPJDrBC8Pls4lOFUKVZSdvwJ4f8ReE/FGg31z4R1a7D3vj22it5dNmaKSW61SK&#10;a0WYhCIoZkiciWTbGRj5vmGfoDwr4YvPBNpfW2iy6XZQXt/c6ncL9ink33FxK0sz5a5ONzsxwOBn&#10;AAHFbP2rxJ/0ENL/APBdJ/8AJFZ2/dqF9bWfzjGLt8o6f5aHS6j9pKaWjk2vvla//gX9at/H/hXT&#10;fFPibxx4C1O407xRcRWfhnWdOk0+PwG+gaLoMkllGIrK0ikh+0YxFt3tNLCzKAjKSEH1b+z9pt5o&#10;vwI+HWn6haT2N/a+HdPguLW5jaOWGRbaMMjqwBVgQQQeQRWn9q8Sf9BDS/8AwXSf/JFH2rxJ/wBB&#10;DS//AAXSf/JFac3xf3rfhzP/ANufnprd6nNy6p9r/jy//I9NN7JLQ6yiuT+1eJP+ghpf/guk/wDk&#10;ij7V4k/6CGl/+C6T/wCSKks6yiuT+1eJP+ghpf8A4LpP/kij7V4k/wCghpf/AILpP/kigDrKK5P7&#10;V4k/6CGl/wDguk/+SKPtXiT/AKCGl/8Aguk/+SKAI/jH/wAkh8cf9gK+/wDSd6+ev2tPgD4Z/ae8&#10;L33hvxEotdQsp5pNI1qGINcadMTgkdN8bbVDxkgOFHKsqOvu/iXS9c8VeHNV0W71PT47XUrSWzle&#10;HT5A6pIhRipM5AOGOMg/SuTk+GXiqaRnf4hTO7HczNoGnkknqSfKoA828F/DDw18C/gDr3gnwhZC&#10;y0mDQ9Rklkkw095ObSTfPO4A3yNtGTwAFVVCqqqPe/B//Io6J/14wf8Aota4PUfg/wCItV028sLn&#10;x/O1reQSW0yx6HYRlo3Uo67ljBGVJGQQea9I0fT/AOydIsbHzPN+zQJD5m3G7aoGcds4oAuUUUUg&#10;CiiigAooooAKKKKACiiigAooooAKKKKACiiigAooooAKKKKACiiigAr81f8AgpNrs+lfHrRo4nZA&#10;3hm2Y4P/AE9XYr9Kq+ZP2pv2Kov2k/GGl+Io/Fx8M3dnYDT3U6b9rEqLI8in/XR7SDI3r1rzcwoT&#10;xFB06e+h9twfmmGyfNoYvFu0EpLZvddlc/LC+8TXVwSZJ2b8ay21Yn7zkDPNfecn/BJiWT/mrCj/&#10;ALlv/wC66hP/AASRl7fFlf8Awmv/ALrr5uOU11vH8Uft1XxBypv3K3/ksv8AI3/FXjDwB4h+Desy&#10;/EXx98NviNY2/hpY9B16xQWnjBboHdBDJbgsyqrvjhl6EyKQzmu38P8A7Qnwn8TeD/DKa1r3h+11&#10;T4oaeum+MJTfwxSWPk6dLHvmJbdHmQKq+YRw/XsfKf8Ah0hN/wBFaX/wmv8A7ro/4dITf9FaX/wm&#10;v/uuva5cVzSl7Na2vqu7v96dvS29j82nj8kqQUJYuWjbVotJXStZJJK0oxlZJK6WiOt1v9qTwvfa&#10;P8SdWg8Y2WmfZfiFpSafDb6kvnyabbNawySwIjF3hZI5WOwEEM3XJrc+IXxN0XxBqnxb8PeHPjd4&#10;W0LxT4hfT9U0LxJ/wknl20NjEyo9kbtM+S6us0nlKTkXGQDufb5r/wAOj5v+itqP+5a/+66P+HR8&#10;3/RW1/8ACa/+66xhh8TFNOOr/vW6LXTrdX+8UcdkNOSlTxDVrW9xtaODS1Wq93rvck8XfHmPwz8G&#10;fjeNN+M1p4k8cyaxpkcGu6YIdJur7Z5CStbRwvukjVVKGVOGCk8ryfDf26vGmh+K/wBobUtV0HVt&#10;P1qzuNPsi97ptzHPHJIIFVsuhILDAB5yMYr27/h0fN/0Vtf/AAmv/uuk/wCHR03/AEVsf+E1/wDd&#10;dc9fBYmvFRktE09+ya/X8D2ct4hybLa/1inXbdpL4LfF7NdIpaezVkkkruyRZ+Iv7T3hC/8A2Uf+&#10;EsstYtZ/iv4o0K18HanaCeJrqKKJpvPnkiDbkSRS+Gx1eL047v4X/Hn4b6Vp/wANdLvfFGhLqtz8&#10;NV0tLiTXjYx2l0vls1tPdw7ns2YL9/AYGPj5toPnn/Do+b/orS/+E1/910n/AA6Om/6K2P8Awmv/&#10;ALrrp9jinW9s4L0uraqSf3uTfqeVUzDIJ0Pq6xEkuZy0jK+qSittopJJdvU70/tBeAvEXx1/4QTx&#10;VqHhO28Nat4U/su+1ux8VNrFm7xSGa2E17cwxbpFHncsXJaVRu3ZFYX7TP7TngjxR8BfF2vaFq+m&#10;v418RXJ8JtaWd7G08em299cyRzGPduEckJwWAwfNUZOBjA/4dHzf9FbX/wAJr/7rpP8Ah0dN/wBF&#10;bH/hNf8A3XSnQxU6XsnFWd+3Vt/k5L5hSzDIKNenWjXl7nK7WlZuPrfdqDe/wJbHwZJqfy9aozXx&#10;ZjzX6Af8OjZf+itj/wAJr/7roH/BIuTv8Whj/sWv/uuuGOV1o/Z/FH2VXjrLau9Z/wDgMv8AI+nP&#10;2F23fsofD0/9Os//AKUy17xXFfBj4Zw/Bz4Y6F4Nt71tRg0mJ4kumi8suGkZ8lcnB+bHXnGeOldr&#10;X1lOLjCMX0R/PWMqxrYmpVjtKTf3sKKKK0OQKKKKACiiigAooooAKKKKACiiigChp9r9t8QeILfe&#10;Y/O021j3r1XL3IyK8c+F/wAQNR+EPwf0T4b6h4D8Waj428OabFolvZ2Gh3E2n6q0UaxxTpqCqbSK&#10;KUAMTNLGyZYOqkYPr4Op6brl1e2VraXcVxbQwlZ7poWUo0p7RvkHzB6dKt/8JBr/AP0CNN/8GUn/&#10;AMj0nHmUo9JWv8r2/N/fsVe1n22/r+vU+cPAvhN/2ebu80fxz4a1nxvp9/4J0bQbWTQ9AudZgn+y&#10;xTx3Vg6xxssKM8oZTPsjYS8t8jbYfEnhrV21Txyp8Ia1Jp9j490XxXc6NHpcjpe6XFp9lGywMoMN&#10;xJDNAXMETu+bcAKSybvpX/hINf8A+gRpv/gyk/8Akej/AISDX/8AoEab/wCDKT/5HrTmlzup1bv/&#10;AOTKa/Fa+XZu5O8XF9Vb71yv8Nuz8kkvlrx9pNx4s8Vap48tPAHiC+8G3Xirw5dPp02h3EV5dtZC&#10;4+1X5sJI1mARWt0BeMPJ9mAVWHl7s7xn4T8SeKPG978TNItPGXhfwPJ4ws72WPTPD+7WmEemSWba&#10;kmm3VrLIwEzwrtaAy7IjKq4Csfrb/hINf/6BGm/+DKT/AOR6P+Eg1/8A6BGm/wDgyk/+R6zjHlvb&#10;vf8ACC/9sX3+lk7Sd32t8ve/H3vP8z5t0X4eyXHiL4eazptv468QWl18RZdZvtQ8YaNDYy/Lo9xD&#10;9qFrDbQG2iMiou6aGN2ky3zB0dvrquX/AOEg1/8A6BGm/wDgyk/+R6P+Eg1//oEab/4MpP8A5Hq7&#10;6cq2/wCAl+SG9Xd9rfi3+p1Fcd8Vv+RXs/8AsOaP/wCnO2qz/wAJBr//AECNN/8ABlJ/8j1g+N4/&#10;E3irw+bG0tNJ0+6S7tbyK4mu5Z0V4LiOdQyCJCwJjAOGHXrSA8P/AGnPh/4k+NXgE2nhLxzrnw/8&#10;WWO6bTtQ0fVbmzgmYgZhukicb42wPmwXjPzLkF0e14R8I3fwv/Z+1/wxfeKdc8a6iND1GW913xDf&#10;zXVzczG0fcV8x28qMbQFiU4UDksxZ27T/hDfiD/e8F/+A1//APJFVdW+H3xA1bR9R05rjwfbx31r&#10;NZySw217vVJY2jYrunIzhjjIP0oA7vw3/wAg/wAAf9s//SGavM/jxd6h44vLjQYvCviO28e6RqMV&#10;x4Tnt4b+60G7w0Msd3dusf2FdjI+Y7nMkZi3RfM8bN6pa6Tf6ZpfhpIEtri60vZ5iSTNGj4t3iOG&#10;CMer5+727Vr/APCQa/8A9AjTf/BlJ/8AI9H2lLt/ne68/wDPvZo6Nf16ehxXxC8O3k/xy+EGoWem&#10;TSWdrcatLf3VtbsYoWex2K0rgYXcQFBY8kAV5ToOl6t4e+NOnaV4U03xFe6P/wAJNe3uoeH/ABj4&#10;QJs9JMzTyTanpusoixrv81tsZluHYXGzbDhwn0X/AMJBr/8A0CNN/wDBlJ/8j0f8JBr/AP0CNN/8&#10;GUn/AMj1Cj7yl/XT8NP8rPUX2HDv/k19+v8AndXRyX7L6XFl8D/DOlXthqGmajpMJ0+7ttSsZrV1&#10;mjYhtolVfMTniRNyN/CxqTxFqDab8StflQAk6RpK/N/121I/0rqf+Eg1/wD6BGm/+DKT/wCR64Px&#10;X4d8Z614oudW09fDlrHc2dtay22oG5ueYXuGV1aMxYz9pYEEH7oqx9T5y8F/s3+K/C/x+u/Fl38Z&#10;PHWr+ALcpeaX4SvPEl/IFuSzForh2lPm28eFKKcl9wWQsI2876D0C7a++N007Yy3hWDp7X1yP6VV&#10;/wCEN+IP97wX/wCA1/8A/JFafgnwT4j0zxpca9r1xo7htMTTYodJjmRVCzPLk+azkkmR+c9hxQBu&#10;av46b4a/CXWvEiaBrPiiWxubxo9H8P2T3d7dObyRVSONASeSMnooBJ6V4NqCXHjvwZrvjCTR/EGq&#10;+Oota0HW9Usn8I6rZpBp1lfxzrY2Au7WF7oxIJ3yo8ySR2bYgaONfo7SbnW9EtZbWLT7C5i+0zzJ&#10;I988bESTPIMqITgjdjqelXP+Eg1//oEab/4MpP8A5HojeMudbppryad/zSv5aaXdx2lHl9b+d9Py&#10;v89eit518M2HxD+NfjXxtFoup2XhyTR9J0a1bX9FudMnubi3mu7iR1guo45difaIQHKAFg20nYTX&#10;K+DvGmtfAf4G6/qUvgfxHr2r3HjPW1s9IsNLupZWE+qXLxXEoihkkS22EOZVjf5SNiuWVW9v/wCE&#10;g1//AKBGm/8Agyk/+R6P+Eg1/wD6BGm/+DKT/wCR6HtZdrfimyubm+Lun90XFfh+R474a+wXHwH+&#10;Kmp79YvPEuqWF7e67qWseG77RPtFybMoqwQ3cMbeTHHHHGmN2FQbmZyzF/x+8LXnxW8I614asvFO&#10;t+CdR85nstd8O381rc20ylgpby3XzYzkhomOGB4KsFdfSPGQ1/xb4R1zQ/7P020/tOxnsvtH2+R/&#10;L8yNk3bfIGcbs4yM461xVx4V+Il1PJNK/gtpJGLs32W/GSTkn/j4pvXYhX6nDfsnfDnxH8HPCllp&#10;/i7x1rnxA8V6lNFJqWoaxqtzeQwtnAhtUlc7I13H5sBpD8zYARE9K/Z7/wCSL+Ev+vMf+hNWdb+F&#10;fiJazxzRP4LWSNg6t9lvzgg5B/4+K6z4ZeFLjwN4D0bQbqaO4nsIfJaWHO1vmJBGeehFIZ1FFFFI&#10;AooooAKKKKACiiigAooooAKKKKACiiigAooooAKKKKACiiigArA8f6Ld+JPAniPSdPm+z39/ptza&#10;28x/gkeJlVvwJFb9FZ1IKpBwezVi4SdOSmuh8LfseftUeDPhb8K/BXwY8Q6Tr2j/ABU0qX+yJ/Ck&#10;Wi3DTySNO3+kBwnl+WQ/mM7OMAMeeCfl34C+J49Q/bE8B63oeiad4P1G88UT2WtWNtda7PrEYdZv&#10;3Goy3f8AorbthYLF82V5A2nH7F0VvzN1VWl8XX7038n13MXBexlQjs9vLRr52vp6H5dfD9T/AMWo&#10;4P8AyX/Vv/Zq+of27rj4Vw+H/CZ+JuteJPBTwXct3onjTw7bzu+k3aKmFZ4kcqZA3ClcMI25UqDX&#10;1JRWSjalGn2t+EYR+XwX+flrUVy1JVH1v+MpS/8AbredvPT8tfFXxC8WfED4O/C2/wDjnda3qnwW&#10;XxZqVtrWvQ2FxYyavpiRJ/Zt1cwwASJG8hk4A52qeWwT09v8J/hn8aPjp8D/AAvpieJbr4Xz+Edb&#10;eztdSvLq1nubVbxvLjZyVmNvyDGrEExrFn0P6R0VWjabXW/r7jjr3et+nVW1B35eVaf/ALXNp+Xy&#10;XY/HLxvdeK0/Zf8AhxpM9zHc/DHSPFev6bqp8QvqUmmxxQyhbKO8aw/0ny1zIECcbgueAK6OxvA3&#10;7KXgFPFnitPFHwSX4hSx68/hE6sbWx0vyVMdo5uY0uvISYt13dUAYtiv1qoqYXjG0tX7t2+ri4vX&#10;vfl+5273qXvNW0XvbdFLm27W5vwWnb8lo7HQ7D4W/tAaj4G03Xp/BOleLfCur2cd9DcvdjTYgjmQ&#10;LP8AvTEEGUL/APLMKegruvin8U9B+NGsftMeK/Cz3tz4du/hbapaX13YzWi3QWaYNJGsqqzJu3Lu&#10;xglWx0r9L6KVSPtIuLfR+utP2d330SfTW/yiK5Xzdbp+Wk+fTtq2vS3z/HP9qh9Xbxb4MTxje6Fp&#10;XhFfA2jjw1eeLP7cFpBP9mXzpLU6YrD7Qr8t5oIwI+CMV9qfCW48OXnxG/Z6n8Sa3rniX4kS+AJp&#10;LLWNP3/2Re2xSIyzTeaiTeYwKldyr1+cBttfXFFb83vN95OX383/AMlv1St6Qqdoxj2SX3cv/wAj&#10;8m7+tGGQQ+MbF2DELpt4xCqWPElt0A5J9hXy3qHwV+MHxA+H/ifxzbaloejeINa1qPxnpmg6l4cu&#10;Dq1rJaMp060Ny14iRMYYY43Vrb5TPMrAkk19RXlne/2pa39hdW9vNDDLAVuLdpVZXaNs8OmCDGPX&#10;rUn2rxJ/0ENL/wDBdJ/8kVlZ35ouzWz7a3v23Sa9PM3T0s1ddfPS1vRpu58yrpfiPxp8UoPFSeEt&#10;e0+z1Lxl4Z1by73TJ4nghXSZFmMgZAVETsEcnhW4ODXsfxgsdQ8M/FHwF8RotK1HXdG0W11DSdTt&#10;dJtXu7u2iuzbst1HAgMkoRrYK6xqz7ZchSFNdv8AavEn/QQ0v/wXSf8AyRR9q8Sf9BDS/wDwXSf/&#10;ACRTSUb8mmrf3xUbfcvxJV9G3tFR+5t39dTyj4j/ABU17x14E8Ty+Hfhle6loVi+nmG88XeHrlzc&#10;yfao2nkj0eRYrqYW0Y84f6tpJFCxBiN1eET+E/FviLUvihqP2Txx4pOrL4Je31jXfC39lyXxttZk&#10;a6MVvHbxPHHEpztnXzQg3EtHsc/Z32rxJ/0ENL/8F0n/AMkUfavEn/QQ0v8A8F0n/wAkVUbRf3P+&#10;vu+6976WfM7W9Pwaf6f5WOO/Zz0XVNB8KeMo77TriyuJvGWv3UEV7E0PmxSahM8UgyMlHUghgCCC&#10;CM14bZ6Jc6TeaPN8ONH+Jvw3+Ikd4ftfgcpf3XhF2luUku1ee4hfT0gCiZ0ktHhciTCr5hEVfUf2&#10;rxJ/0ENL/wDBdJ/8kUfavEn/AEENL/8ABdJ/8kVMfd5fJJfcrfj1X5BJ83O/5m397b/C+jPHPhfc&#10;w+Dbi+8EeKfBOva94on8Zahq0WoJ4fmuLB1mupJ7a/8At7oLZDFbtGmDKJVMOxUJ2A8F4W+FviW1&#10;+Fv7O2n6ZoV9oWsWOoax9rm+wyQtprXGm6kBLPhcxhpnhJLY3MU6kivqD7V4k/6CGl/+C6T/AOSK&#10;PtXiT/oIaX/4LpP/AJIqZQUoOD6q34W/L+rWSfM1JyXW/wB7u/1f9Xb+Tvhh8M9V1zwz4S8Pf2v8&#10;UrXxl4b0K9sIrHVvDllpujaPctYyWrj7alhB9phMjKUEE8xcrFIwIQsLtnocvjC4+GPh/RPhxr2i&#10;al4e8F6voF9eahoc1lbWM7WMcK2i3EiKkyNIpIkiZ4m25DnNfUn2rxJ/0ENL/wDBdJ/8kUfavEn/&#10;AEENL/8ABdJ/8kUVoqupqX21rb/t7b/wJ9+mtrpzC9OUGvs7fg/zivx66nx54jtdf8feBdCs9N8F&#10;eLobjR/g94g0C8TUPD91aldSe1sVW1QSIDK5MbBWj3I+DsZiGxe1j4eava638QdH8U6j8Trax8XW&#10;1h9i0/wf4Zs9Rtr+2/s+G3+yyXM+nz/ZJY5o5v8AXzQRoJVcFcyNX1r9q8Sf9BDS/wDwXSf/ACRR&#10;9q8Sf9BDS/8AwXSf/JFaylzylKX2t/8AwKUn+MvPRBG0IQhH7G33RX5R+9300Pm/XdF1jwr8WDZe&#10;DrLxRqMt94jsLvU/DHi7wj9v0W6bbZrJqltq0aBLWaKKF3/eTufMQqsAJTPs/im+k0/4ka/JG21j&#10;pOkr0/6bal/hXU/avEn/AEENL/8ABdJ/8kVx/iTwD4h8QeIJdXi8WrpU81rDayxWukwSxusTysjE&#10;T+YQwM8nII4IpX91Rf8AWiX5L/LSySsk9P63f6/53ep8weNP2Gvhd46+P1p8UNR00FyXudS8PrGv&#10;2DU73cpS5lTH++ZIx8srbGb/AJaiX6DmvpNQ+Kfw+kkbcwh1hen/AEztP8auf8Ku8Uf9FAk/8J/T&#10;/wD41VnQvhdqdh4s0rW9U8Vy6ydOS4jgt2023tlHnKoc/uVXJ+ROufu+9IZ6HRRRSAKKKKACiiig&#10;AooooAKKKKAPP7bwTeXVvFMj2wWRA4DE5wRn+7Un/CA33/PS1/76b/4muw0f/kEWP/XBP/QRVygD&#10;g/8AhAb7/npa/wDfTf8AxNH/AAgN9/z0tf8Avpv/AImu8ooA4P8A4QG+/wCelr/303/xNH/CA33/&#10;AD0tf++m/wDia7yigDg/+EBvv+elr/303/xNH/CA33/PS1/76b/4mvIfE37TXiiHxf4gsNKsdGg0&#10;/Tr6axj+2xSyyu0TmNmJWRRgsrEDHAIGT1rnYP2lvjBrU9xFoHhjSdba3wZRYaReXBjBzjdsnOM4&#10;OM+hr6KnkOOqQU0kla+rS3Pnqmf4ClN05Td07aJvb0R9Af8ACA33/PS1/wC+m/8AiaP+EBvv+elr&#10;/wB9N/8AE18ueIf2wPjB4Tvls9b8NaDo12yCVbfUNJvIJChJAYK9wDjIIz7Gsz/hub4kf8+HhP8A&#10;8Abn/wCSa648L5lNc0Ypr/EjjlxTlUHyyqNP/DL/ACPrb/hAb7/npa/99N/8TR/wgN9/z0tf++m/&#10;+Jr5J/4bm+JH/Ph4T/8AAG5/+Sav3H7Y3xctNHtdWn8PeH4dKunaO3vpNKvFgmZSQyo5uNrEYOQD&#10;xih8LZlG14rX+8gXFWVSvao9P7sv8j6n/wCEBvv+elr/AN9N/wDE0f8ACA33/PS1/wC+m/8Aia+S&#10;f+G5viR/z4eE/wDwBuf/AJJpD+3R8SF/5cPCf/gDc/8AyTVf6q5p/IvvRP8ArZlP/P3/AMlf+R9b&#10;/wDCA33/AD0tf++m/wDiaP8AhAb7/npa/wDfTf8AxNfHd1+3t8SoM407wmR72N1/8k1qfDL9vXxt&#10;4g+JnhfQ9e0bw/NperalBpsh02CeGeNpnESOGeZ1wrspI28gEZHWsK3DeY0IOpOKstd0b0eJcsxF&#10;SNOnUu27bP8AyPrD/hAb7/npa/8AfTf/ABNH/CA33/PS1/76b/4mu8or5c+oOD/4QG+/56Wv/fTf&#10;/E0f8IDff89LX/vpv/ia7yigDg/+EBvv+elr/wB9N/8AE0f8IDff89LX/vpv/ia7yigDg/8AhAb7&#10;/npa/wDfTf8AxNH/AAgN9/z0tf8Avpv/AImu8ooA4P8A4QG+/wCelr/303/xNH/CA33/AD0tf++m&#10;/wDia7ysDx1480L4a+F73xB4j1GLTNKtFzJNKeSeyqOrMTwFHJpOSirvY0p051pqnTTcnoktW35H&#10;K614dXw3pN3qmq6hp+n6daRmae6uJSkcaDqSSvFfNnh68139rHxJc/2RJLoXwm0a5xPf7ngm1uZC&#10;CI1YDcsY4JAwcEZwSAvE694p8aft0/EyTQyLrwn8LdFlWa9iyBJjkr5vZp2GcJyI+TgkEt9Q6fJY&#10;6Ppen+FfC1nHp+j2MYggt4R8qqO+epJOSSeSSSeTXlwqSxsvd0pr/wAm/wCB+Z9ziMLS4YopVWpY&#10;yavbdUk+vnUfTpHfezN6y0K4vrgxRy2xxxnLf/E1r/8ACBX3/PS1/wC+m/8Aia2fCvh/+zbVXk5k&#10;PJrounJr1T4I4T/hAb7/AJ6Wv/fTf/E0f8IDff8APS1/76b/AOJryLxF+394BtPE2qaJ4R8NeOPi&#10;rPpL+XqNz4D0FtRtrN8kYeQuinoeV3Dg88V6R8Bf2lPAX7SGh3moeC9Ve4msHWK/028haC8snIOF&#10;ljbpnBAYEqSrAEkHBH3lePr8u/p5hL3XaX9eXqav/CA33/PS1/76b/4mj/hAb7/npa/99N/8TXeV&#10;werfHTwPofxb0f4Y32urB451i1a9sdK+yzMZoVEhLeaEMa8RScMwPy9OlC1dl/XUOjfRB/wgN9/z&#10;0tf++m/+Jo/4QG+/56Wv/fTf/E13lFAHB/8ACA33/PS1/wC+m/8AiaP+EBvv+elr/wB9N/8AE1wf&#10;7MP7UqftIax8R7BfDTeHv+EP1ltJ8w332n7WA0iiTHlps/1Z+X5uvWveKOifdJ/Jq6/AV912bXzT&#10;s/xOD/4QG+/56Wv/AH03/wATR/wgN9/z0tf++m/+JrvKKBnB/wDCA33/AD0tf++m/wDiaP8AhAb7&#10;/npa/wDfTf8AxNd5XzN8UP2/PA3wvutWaXwj4/8AEOjaRdPY6j4h0Xw67aZaTpJ5bxvcSvGpKuNu&#10;VyCehNK6TsVytq6PXf8AhAb7/npa/wDfTf8AxNH/AAgN9/z0tf8Avpv/AImqGm/tH/DvVfgq3xYh&#10;8RwDwIlu1xJqUiOpQK2xkMeN3mb/AJdmMlsAA5FeV+DP+Chfw58VeLvD2h3+heM/BsPiRtmha14o&#10;0X7Hp+qkkBPIl3sWDblwxAHzLkgkVXK+f2fUi65efp/X5dex7H/wgN9/z0tf++m/+Jo/4QG+/wCe&#10;lr/303/xNcZ+0Z+2R8Mf2X7aJfGGrSzazPGJYNB0qMT30sZYjfsLKqLw3zOyg7SASRiu08L/ABn8&#10;OeJvgxZfFDddaX4WuNJ/tpmvYczQWwjMjF0jL5YKDwpb2zU3XK5dEVZ8yj1ewn/CA33/AD0tf++m&#10;/wDiaP8AhAb7/npa/wDfTf8AxNeG6p/wUi+G3hnxJpeneKPC/j/wdpeqOUsvEXiHw69np9wox86F&#10;n8wr8y8iPjIJxX1XDNHcQpLE6yRSKGR1OQwIyCD6VVnbm6E3V7HDf8IDff8APS1/76b/AOJo/wCE&#10;Bvv+elr/AN9N/wDE13lFIZwf/CA33/PS1/76b/4mj/hAb7/npa/99N/8TXeUUAcH/wAIDff89LX/&#10;AL6b/wCJo/4QG+/56Wv/AH03/wATXeUUAcH/AMIDff8APS1/76b/AOJo/wCEBvv+elr/AN9N/wDE&#10;13lFAHB/8IDff89LX/vpv/iaP+EBvv8Anpa/99N/8TXeUUAcH/wgN9/z0tf++m/+Jo/4QG+/56Wv&#10;/fTf/E13lFAHB/8ACA33/PS1/wC+m/8AiaP+EBvv+elr/wB9N/8AE13lfJ1v+1f4v1iGW+sbDQrW&#10;ylZnt4biGaSRYycqHYSqC2MZIUDPavRweX18c5Kgr23+Z52MzDD4BJ4iVr7Huv8AwgN9/wA9LX/v&#10;pv8A4mj/AIQG+/56Wv8A303/AMTXzDq37Z3xD0+RlWy8LsB62Vx/8kVj/wDDc3xI/wCfDwmP+3G5&#10;/wDkmvcjwvmctVFfejw5cVZTF2dT8H/kfW3/AAgN9/z0tf8Avpv/AImj/hAb7/npa/8AfTf/ABNf&#10;MF1+1t8Z7G40yC58K6LbzaoFawjl0a9VrsMQFMQM/wA+SRjbnORVDUP21finpF9PZX2j+GbK8gcx&#10;y29xp13HJGw6qym4yD7GlHhjMZfCk/8At5FS4oyuKu5tf9uy66rp2Pq7/hAb7/npa/8AfTf/ABNH&#10;/CA33/PS1/76b/4mvkn/AIbm+JH/AD4eE/8AwBuf/kmrP/DafxU/s3+0f7G8Nf2f532f7X/Zt35X&#10;mbd2zf8AaMbsc4znHNU+FszW8V/4EiFxVlL2qP8A8Bf+R9W/8IDff89LX/vpv/iaP+EBvv8Anpa/&#10;99N/8TXyQ37dHxIX/lw8Kf8AgDc//JNZ91+318S4M407wkf+3G6/+SaP9Vcz/kX3oP8AWvKf+fv/&#10;AJK/8j7H/wCEBvv+elr/AN9N/wDE0f8ACA33/PS1/wC+m/8Aia+cf2df21PFnxN+L+keD/EmkaKL&#10;XVo7hILjSopoXhljhebLb5ZAylY3XAwckHPGD9lV8/jMFWwFX2VdWdr9z6DB42hj6XtsO7x+44P/&#10;AIQG+/56Wv8A303/AMTR/wAIDff89LX/AL6b/wCJrvKK4TuOD/4QG+/56Wv/AH03/wATR/wgN9/z&#10;0tf++m/+JrvKKAPOtR8I3WmWclzK9u0aYyEJJ5IHp71d8C2NtePqHn28U23y9vmIGxndnGa6Dxb/&#10;AMi/d/8AAP8A0Naxfh7/AKzUv+2f/s1AHS/2Jp3/AD4Wv/flf8KP7E07/nwtf+/K/wCFW/MXzNm4&#10;b8btueceuK8If9sXwrDPqDzeGfF8Wj6feyWN1rv9lCSwhkRtrbpEkJ9DjGcEcc11UMLWxLaoxvY5&#10;q2Jo4dJ1ZWue2f2Jp3/Pha/9+V/wo/sTTv8Anwtf+/K/4VJpupWus6da39jOl1ZXUSzQTxnKyIwB&#10;VgfQgg1ZrmacXZnQmpK62KX9iad/z4Wv/flf8KP7E07/AJ8LX/vyv+FWZbiKDHmSJHnpuYDNR/2h&#10;a/8APzD/AN9ijULkX9iad/z4Wv8A35X/AAo/sTTv+fC1/wC/K/4VL/aFr/z8w/8AfYo/tC1/5+Yf&#10;++xRZhdEX9iad/z4Wv8A35X/AAo/sTTv+fC1/wC/K/4VL/aFr/z8w/8AfYo/tC1/5+Yf++xRZhdE&#10;X9iad/z4Wv8A35X/AAo/sTTv+fC1/wC/K/4VL/aFr/z8w/8AfYo/tC1/5+Yf++xRZhdEX9iad/z4&#10;Wv8A35X/AAo/sTTv+fC1/wC/K/4VL/aFr/z8w/8AfYo/tC1/5+Yf++xRZhdEX9iad/z4Wv8A35X/&#10;AAo/sTTv+fC1/wC/K/4VL/aFr/z8w/8AfYo/tC1/5+Yf++xRZhdEX9iad/z4Wv8A35X/AAo/sTTv&#10;+fC1/wC/K/4VL/aFr/z8w/8AfYo/tC1/5+Yf++xRZhdEX9iad/z4Wv8A35X/AAo/sTTv+fC1/wC/&#10;K/4VL/aFr/z8w/8AfYo/tC1/5+Yf++xRZhdEX9iad/z4Wv8A35X/AAo/sTTv+fC1/wC/K/4VL/aF&#10;r/z8w/8AfYo/tC1/5+Yf++xRZhdEX9iad/z4Wv8A35X/AAo/sTTv+fC1/wC/K/4VL/aFr/z8w/8A&#10;fYo/tC1/5+Yf++xRZhdEX9iad/z4Wv8A35X/AAo/sTTv+fC1/wC/K/4VL/aFr/z8w/8AfYo/tC1/&#10;5+Yf++xRZhdEX9iad/z4Wv8A35X/AAo/sTTv+fC1/wC/K/4VL/aFr/z8w/8AfYo/tC1/5+Yf++xR&#10;ZhdEX9iad/z4Wv8A35X/AAo/sTTv+fC1/wC/K/4VL/aFr/z8w/8AfYo/tC1/5+Yf++xRZhdEX9ia&#10;d/z4Wv8A35X/AAo/sTTv+fC1/wC/K/4VL/aFr/z8w/8AfYo/tC1/5+Yf++xRZhdEX9iad/z4Wv8A&#10;35X/AAo/sTTv+fC1/wC/K/4VL/aFr/z8w/8AfYo/tC1/5+Yf++xRZhdEX9iad/z4Wv8A35X/AAo/&#10;sTTv+fC1/wC/K/4VL/aFr/z8w/8AfYo/tC1/5+Yf++xRZhdEX9iad/z4Wv8A35X/AAo/sTTv+fC1&#10;/wC/K/4VL/aFr/z8w/8AfYo/tC1/5+Yf++xRZhdEX9iad/z4Wv8A35X/AAo/sTTv+fC1/wC/K/4V&#10;L/aFr/z8w/8AfYo/tC1/5+Yf++xRZhdEX9iad/z4Wv8A35X/AAo/sTTv+fC1/wC/K/4VL/aFr/z8&#10;w/8AfYo/tC1/5+Yf++xRZhdEX9iad/z4Wv8A35X/AAo/sTTv+fC1/wC/K/4VL/aFr/z8w/8AfYo/&#10;tC1/5+Yf++xRZhdEX9iad/z4Wv8A35X/AAo/sTTv+fC1/wC/K/4VL/aFr/z8w/8AfYo/tC1/5+Yf&#10;++xRZhdEX9iad/z4Wv8A35X/AAo/sTTv+fC1/wC/K/4VL/aFr/z8w/8AfYo/tC1/5+Yf++xRZhdE&#10;X9iad/z4Wv8A35X/AAo/sTTv+fC1/wC/K/4VL/aFr/z8w/8AfYo/tC1/5+Yf++xRZhdEX9iad/z4&#10;Wv8A35X/AAo/sTTv+fC1/wC/K/4VL/aFr/z8w/8AfYo/tC1/5+Yf++xRZhdEX9iad/z4Wv8A35X/&#10;AAo/sTTv+fC1/wC/K/4VL/aFr/z8w/8AfYo/tC1/5+Yf++xRZhdEX9iad/z4Wv8A35X/AAo/sTTv&#10;+fC1/wC/K/4VL/aFr/z8w/8AfYo/tC1/5+Yf++xRZhdEX9iad/z4Wv8A35X/AAo/sTTv+fC1/wC/&#10;K/4VL/aFr/z8w/8AfYo/tC1/5+Yf++xRZhdEX9iad/z4Wv8A35X/AAo/sTTv+fC1/wC/K/4VL/aF&#10;r/z8w/8AfYo/tC1/5+Yf++xRZhdEX9iad/z4Wv8A35X/AAo/sTTv+fC1/wC/K/4VL/aFr/z8w/8A&#10;fYo/tC1/5+Yf++xRZhdEX9iad/z4Wv8A35X/AAo/sTTv+fC1/wC/K/4VL/aFr/z8w/8AfYo/tC1/&#10;5+Yf++xRZhdEX9iad/z4Wv8A35X/AAo/sTTv+fC1/wC/K/4VL/aFr/z8w/8AfYo/tC1/5+Yf++xR&#10;ZhdEX9iad/z4Wv8A35X/AAo/sTTv+fC1/wC/K/4VL/aFr/z8w/8AfYo/tC1/5+Yf++xRZhdEX9ia&#10;d/z4Wv8A35X/AAo/sTTv+fC1/wC/K/4VL/aFr/z8w/8AfYo/tC1/5+Yf++xRZhdEX9iad/z4Wv8A&#10;35X/AAo/sTTv+fC1/wC/K/4VL/aFr/z8w/8AfYo/tC1/5+Yf++xRZhdEX9iad/z4Wv8A35X/AAo/&#10;sTTv+fC1/wC/K/4VL/aFr/z8w/8AfYo/tC1/5+Yf++xRZhdEX9iad/z4Wv8A35X/AAo/sTTv+fC1&#10;/wC/K/4VL/aFr/z8w/8AfYo/tC1/5+Yf++xRZhdEX9iad/z4Wv8A35X/AAo/sTTv+fC1/wC/K/4V&#10;L/aFr/z8w/8AfYo/tC1/5+Yf++xRZhdEX9iad/z4Wv8A35X/AAo/sTTv+fC1/wC/K/4VL/aFr/z8&#10;w/8AfYo/tC1/5+Yf++xRZhdEX9iad/z4Wv8A35X/AAo/sTTv+fC1/wC/K/4VL/aFr/z8w/8AfYo/&#10;tC1/5+Yf++xRZhdEX9iad/z4Wv8A35X/AAo/sTTv+fC1/wC/K/4VL/aFr/z8w/8AfYo/tC1/5+Yf&#10;++xRZhdEX9iad/z4Wv8A35X/AAo/sTTv+fC1/wC/K/4VL/aFr/z8w/8AfYo/tC1/5+Yf++xRZhdE&#10;X9iad/z4Wv8A35X/AAo/sTTv+fC1/wC/K/4VL/aFr/z8w/8AfYo/tC1/5+Yf++xRZhdEX9iad/z4&#10;Wv8A35X/AAo/sTTv+fC1/wC/K/4VL/aFr/z8w/8AfYo/tC1/5+Yf++xRZhdEX9iad/z4Wv8A35X/&#10;AAo/sTTv+fC1/wC/K/4VL/aFr/z8w/8AfYo/tC1/5+Yf++xRZhdEX9iad/z4Wv8A35X/AAo/sTTv&#10;+fC1/wC/K/4VL/aFr/z8w/8AfYo/tC1/5+Yf++xRZhdEX9iad/z4Wv8A35X/AAo/sTTv+fC1/wC/&#10;K/4VL/aFr/z8w/8AfYo/tC1/5+Yf++xRZhdEX9iad/z4Wv8A35X/AAo/sTTv+fC1/wC/K/4VL/aF&#10;r/z8w/8AfYo/tC1/5+Yf++xRZhdEX9iad/z4Wv8A35X/AAo/sTTv+fC1/wC/K/4VL/aFr/z8w/8A&#10;fYo/tC1/5+Yf++xRZhdEX9iad/z4Wv8A35X/AAo/sTTv+fC1/wC/K/4VL/aFr/z8w/8AfYo/tC1/&#10;5+Yf++xRZhdEX9iad/z4Wv8A35X/AAo/sTTv+fC1/wC/K/4VL/aFr/z8w/8AfYo/tC1/5+Yf++xR&#10;ZhdEX9iad/z4Wv8A35X/AAo/sTTv+fC1/wC/K/4VL/aFr/z8w/8AfYo/tC1/5+Yf++xRZhdEX9ia&#10;d/z4Wv8A35X/AAo/sTTv+fC1/wC/K/4VL/aFr/z8w/8AfYo/tC1/5+Yf++xRZhdEX9iad/z4Wv8A&#10;35X/AAo/sTTv+fC1/wC/K/4VL/aFr/z8w/8AfYo/tC1/5+Yf++xRZhdEX9iad/z4Wv8A35X/AAo/&#10;sTTv+fC1/wC/K/4VL/aFr/z8w/8AfYo/tC1/5+Yf++xRZhdEX9iad/z4Wv8A35X/AAo/sTTv+fC1&#10;/wC/K/4VL/aFr/z8w/8AfYo/tC1/5+Yf++xRZhdEX9iad/z4Wv8A35X/AAo/sTTv+fC1/wC/K/4V&#10;L/aFr/z8w/8AfYqxSGU9H/5BFj/1wT/0EVcqno//ACCLH/rgn/oIq5QAUUUUAFFFFAH5Z/Erxfc6&#10;f8UPHcUc20L4i1NcfS8lr2D9lDxpa2vgH4x6pq9/q1lYWen2ck11oUix3sa7psmFmIAb3Nch8ZP2&#10;Qvi1ffFLxdf6D4dh1vSdS1W51G3u4dQt4QVnlaXYVlkVgVL7TxjK8ZHNcda/spftGaTYajY6d4bv&#10;rGx1FBHe21v4gtI4rpRnCyKLgBwMnAbPU1+wV8wwOIy6OHVWKbUeq6NP9D8co5Zj8Pms8W6UnHmk&#10;187/AOZ9H/C/4veDfjl8RNG8PRaTqXijRPDXh3Urk3Xjjybu8upnkib5sblG0LgNnPOMDHOt8Ebf&#10;wf48+GNr471Dwl4cW+1XVWt9QsdN8GXGqxQQxDaIYIbcsbZmUbzKwYFpOQflA+UdA/ZL/aQ8KXkl&#10;3onhy+0a6kiaB59P8QWkDtG2NyFkuASpwMjocVd8L/sz/tQ+B47mPw5pmsaAlyQZ10vxNbWwlIzj&#10;cEuBuxk9fU14tWWFtJUcQop2t73nJy8tW106dj16NHGpwlXw/NZu+nTljGPn7tn169z6H8BeBvhv&#10;4uhutRhtbGPSvhtr2oyarHdWhinutN8uSWEXMciLIzI6CPEoziOQc1J8MPCfgv4m+GfhPq2qeHdK&#10;s5Na1rWLk2lrbRQi5MbTvDas6hSY12gBemEAxgmvmjTf2Tv2kdGtNStdP8PX9ja6mnlX0Nt4htI0&#10;u05+WVVuAHHJ4bPU1Iv7K/7S8en6ZYLoepLY6XN9psLUeI7URWkpbcZIl+0YRt3O5cHPNXUrUpJq&#10;OL7WfNqtJc3Xdylf5BDC1o2bwfe6SVnquVeiinHrufTfhrwtp/i1fAWueN/hnovgLXJPFp0mPSot&#10;N+yQ39obd3+e3fIfDgAMRzt44OK5zWvhrb+D/BOrX+ufD+a5MvxOMNpY22m7b2603JxFbgAMY2Cn&#10;aqkK2OOOa8Q1z9mn9qLxNqdjqOsabrGrahYkNaXd94ntppbchgwMbtcErggHgjkZqxrn7PP7Vnii&#10;3WDWbbXtWgWVZxHfeKreZRIudr4a5PzDJweozRDEwjJNYmKV1pd6JNPTW/8Aw4TwdSSlfCttxau0&#10;tW4yV5WVtLrZbI9E/a88KrN8M9M8X6T4b0Lw1pC6j5D2p8LXHh/VYGkTckMiu5juQB96RBgMnycF&#10;8fL/AMG74y/G34cjdnPijSR/5Ow16j4s/Zl/ah8dx28fiTTNY8QpblmhXVfE9tciInGSoe5O3OBn&#10;HoK0/gj+xP8AF3S/i94N1TXvDsOh6RperWupXN5NqNtMAsEqy7AsUjMWYoFHGMtyQOa2hjqNHBzo&#10;yrKWjtr36ef9epEstrVsdSrxoOKTjf5Pfy0/rofpvRRRX5gfp4UUUUAFFFFABRRXm3xm+OGl/CSz&#10;s7RLWbX/ABbqreTo/huw+a5vZDwOADsjB6uRgYOMnionONOLlJ2R1YbDVsZVVChHmk+n9bJbtvRL&#10;Vmr8V/i54e+DnhltY1+4bMjeTZ2Nuu+5vZj92KFOrMTj2HfFfGHxLk8a/Fr4gWFjr7R2/jSZBdWv&#10;h9W8yy8GWLY/0q57SXrKRtU/dyDwSgXtPG0mr/CvWLHxJ4rltPGH7RHiKNk0LR1w+neFrY5zKqnI&#10;AQZzIc7mBAyA7NmeD9F/4Rexn0yxuptW1vUpzdaxrU5LTX1wxJZ2J5wCTgds+pJPkyU8ZPkekVv/&#10;AMHz8unra36FQnheGsN9Yp2nWldRfR9G4/8ATtbc29R+6rQUubtPC+m6f4N8P2Xg3wnCyWMBJluG&#10;5luZT9+WRv4nY/lwBgACvcfh/wCCV0m1SedczMMkmsT4W/DldNt0urlMytzzXqyqEUKBgCvXjFQS&#10;jFWSPzmtWqYipKtVlzSk7tvdtigYGBXk/wC1pr2oeGP2ZfihqmlSSQ6hb+HrxoZoiQ0ZMTDeCOhA&#10;JOe2K9ZrO8ReH7DxZ4f1LRNVt1u9M1K2ktLq3fpJFIpV1P1BIrOtF1KUoLdpipSUKkZPo0fMP/BL&#10;3QdM0f8AY18HXOnxRrPqU17dXkqJtaWYXMkeW9SFjRfoorxXwLqkXw5/4Kr/ABkk02PytGbwzJqW&#10;pwW5AQsttazu5AGNxkJ98ufU59D+Gv7Mv7Q/7L9jqPhX4ReNPAviHwJPdSXVlb+O7e8S60/ecsqG&#10;2yrdiSSATkhVya9F/Zp/ZBPwj1fxl4y8b+Iv+E6+I3jIFNX1TyBDBHC3LQQr1CZwCeMhEAVQuK6a&#10;snUqyrU9Pdkl6tWS9F91l8jCEVTp+ynreS+5Svf1tp82eE/sw+F/iX+2h4L1j4ua38afGngjULjV&#10;biDQtH8M3iRaXZxRY2+dbFcTgMSCGILBeWOePP8A44fA+TWP+CnfgXw5N8QvG9rL4g0ebUH1mw1Y&#10;QX2nt5V4TDZSBD5EOYseXg4EjjPNe2fCn9lj9oL9m221vwX8LvHHgeT4d6hfyXlreeJLK6l1TTPM&#10;ADeVGn7pyAq/fbaxGcLkiup/aF/Zb+Ivib49fD74yfDTXvDS+MvDentptzbeK451s7lCsq+Z+4BY&#10;EieT5Rj+E7uMEThGdOUV7q089YNP/wAmtd9d9SvecKsZO8ne3b4tPw2XTy68V8ZPFnjbx1+1N4H/&#10;AGavC/jzXvCfh2x0Bb/XvEllcgazehIzgC4K5VyETLrjLSMSCBio/hz4q8cfs4/ty6N8E9R8eeIP&#10;iL4I8WaM+o2E3iq5F3f2MypMxzPgFh/ozjHAw44yCT3fxl/ZX+IXiL4peCPjR4D8S+H9I+LGi6Wu&#10;nana6pBOdH1EFWDj5MyouZJAOCSNnKlcm38Hf2XfG837QE3xt+MviDQtX8aQWH9maVpPheCVNO06&#10;IghmV5v3jMQ8nUceY/JyApT0knLvPm8783Lb/wAlt2s9usT1i0l0jy+W17/+TX73sfKP7GfwX8T/&#10;ABl8b/tC2en/ABO8R/D3QoPEsxZPCsy213cXhmuPLd59pYRIAcxqRvLckbednwL+298SPBv7EXxL&#10;1DVtT/tvx34R19fDNjrt0gkZhIQFmkz/AKx0AlwWB3YTdu+bPpfwz/ZA/aB+A+r/ABH1/wCH/jbw&#10;Wmo+LtZup30nWo7qazW2d2eC4DoitHcpvkBXa8ZBGScCul8Hf8E6NL0/9k3xL8Kde8Rte+IvEl7/&#10;AGxfeIYIcrFfKVMZRGILRrtwckFtzn5dwA5bT9ilHT3IJrrdct7f9uqSv5pdDdWVS7/nk/Kz5t/m&#10;4u2t7N9T5JvP2tbL4UWvgPxd4H/aL8ZfE7xrcXtuvirwnr8V0+myxSLumFtHLAiRbWGwbGLfMCuA&#10;CK9s/aM1z4ueOv2+Lf4W+APiTqXgjT9d8KxedIJ5Xhs4wXllmhhDBROVjChxtbBI3L1Htnw8+H/7&#10;Vui2uh+GNa8b/Di38M6YIYG13TtOu7jWLi3iKja0cu2BWdF2lsHGcjJrR1L9mXxLeft3aV8bE1HS&#10;h4XtNAbS3s2kl+2mYpIuQvl7Nnzg5354PFdcuSU4L7N5P5cjsrdFfpfqzl9+MW18VorvrzK7v3tf&#10;W3RHtXwn8Iat4B+G/h/w7rniO58X6tptqtvc65eBhNesCf3j7ndskY6sTx1r56/4KQfHbRPhp8A9&#10;Z8Gsv9p+LvG1rJpGlaPCpeVxIQkk2ADwobjuzlQO+PrKvz81D9kP9o+P9qLWvjJHqfwt8Van5ssW&#10;hx+KZ9SdNMttxEIjihiUI6xnH3mGWduWO6sKi9tLkns73/y+f4HRT/dR5o7q1l+vyPHP2lPhP4i/&#10;Z0/4Jl+AfBuss0Gp6n4miutXt0ORCZUnmWBiOCVKR57bkOOK9o/4KyafZ6T+y74AuLHbDNpviKyS&#10;wePAKKLWfG3/AL5Xp6CvZfHn7PvxC/ac/Z78ReBvjRe+EdL8RT3i3Ok6h4JjupLa28sKY3kW5IZm&#10;3eYrAEAo3BB5rzyb9kP40/Gm++H+i/G/xd4QvPAngu5iu47XwxDcm81mWJQkZu2mVVQlQcmPj53G&#10;MkMN1Lmm09PfjK/klH8Y2svUlcsIxaV7Rmn5tt/g7nSf8FEPDWkyfsc/EHxLJo9iniSfTdOt5tT+&#10;zILoxi9gYRGTG7YGZjtzgEmvTv2K/wDk0z4T/wDYu2n/AKAK4b9s/wCD3xw+PXhnVvAfgq5+H9l4&#10;C1azt1uptekvo9UWeOcSnyzEjxBPkjHKk/e9jTvgX8L/ANoT4cfAjVfAWq6p8Pba+0rQV03wlqWi&#10;m9kaO4VGUSXhmj2kD5CCidc5U9KyjK0artu7peif9IfLpSg3te79eS35O58/f8FHPEQ/ae+KXgX9&#10;nbwDCuseJ7XU/wC0NXvEBMWmDyiuJGxjCpIzv6YReWOK/RHw7o6eHfD+maVE5kjsbWK1V26sEQKC&#10;fyr4I/Z3/ZR/af8A2axr9x4em+DWta3r1ybnUde8QXGr3F9cEnO0yKiDbuLN0ySxJJ4x94+EP7e/&#10;4RbSf+Ep/s7/AIST7LH/AGj/AGP5n2P7RtHmeT5nz+XuzjdzjGauMVCnZPVu783bp5JaES96pzW0&#10;SsvTz83ua9FFFSUFFFFABRRRQAUUUUAFFFFABRRRQAV+Qmk+Nrq30SzVJ8L5Ccf8BFfr3X5c6p+x&#10;T8aNJup9Ps/C0Oq2tq5hhvoNTtUSdFOFcK8isARzhgDz0r7zhXGYfCOt9YklfltfyufBcWYHE46n&#10;RWGi3Zu9vkeZ6j4omndi0uazf7bb/nrXodx+xX8dZCceBs/9xex/+PVB/wAMS/Hf/oRv/KvY/wDx&#10;+vt5Z7hE9KsfvR8DHhzG21pP7j7nguPD/jy8+EfgnUZY9P8AEem6Ro/ifRrtsZuPLYfabbn1jjDA&#10;D03H7mDJpfgnwc114q8Q32kWOtX154uvbfUTceF7nXpUijkYCGNYMm3JXDeYVIywyDwK+Mm/Zj/a&#10;fbVNM1NtK1Y6lpkSwWF4fE1t51pGoIVIn+0ZRQCcBSAMmrelfs9/tXaFeajeabb6/p93qUnnXs9r&#10;4rgikun5+aVluQXbk8tk8mvjJ+x1VPFJJ30ut3K7+TstNddep93TjiFTjCphG2uXXyjBx8tbt69n&#10;boj6O+C/gHwxrmleNVHg7StYs9A167Two+qW4tbnVJlhmc2E4ljEsgj44kBIIORiOuL+Jni7V9a/&#10;Yj8O3X/CJ6bAz6tNBfyWWlGIad5c7jzVC/LA7uoRjgA72UAZrx20/Zp/ai0+DTILXTdYtodLleew&#10;jh8T2yLaSPku8QFx+7ZtzZK4JyfWluP2a/2pLzStQ0yfTtZn03UZ2ub2zk8T2zQ3MpIYySIbnDsS&#10;oJZgTkCuj21B1lVeIi7Si1d/y79d5bvz8tuT6rX9i6UcM43U07JbSd0u9o7LXY8gbXGAJ8ys291g&#10;uD84r0//AIYl+O//AEI3/lXsf/j9Rt+xB8dm/wCZF/8AKxY//H6+lnnmGktKsfvR8rDh3Fxd3Sf3&#10;Fr9i67M37VXgAZz+9vv/AE3XVfrFX57fsj/sh/E7wH8dtB8V+LNEh0HSdHjuZS0l9BO87yW8kCoo&#10;id8H96Wy2BhTznAr9Ca/Nc+xFPE4pTpyuuVberP1LIcNUwmD9nUjZ3f6BRRRXzh9GFFFFAGP4t/5&#10;F+7/AOAf+hrWL8Pf9ZqX/bP/ANmra8W/8i/d/wDAP/Q1rF+Hv+s1L/tn/wCzUAdfbk/ZV5+88hPu&#10;Q7AH8gB9BXxJ8P8A41+F/CHw3+Jng66W51XxVqmu6otpodrZSyvOJQI0OQu3G4HjOeOnSvtq3/49&#10;o/8Aek/9GPUlejhcTToxnCrByUrbO2zv2f6epwYihUqunOlNRcX1V91buv66H51fFzRJfC+j+C/C&#10;XiDRLNdZsvDUfk3eszai4aZndvJto7X5PNQsAS+V4APv12u+Jta+FXhHwH8RrT7RfzeJ/CX9gXrF&#10;iztdCLNrKfU5GM9cKfWvueuR8e/DLSviNdeHpNWnu/J0XUE1KK1gdVinlT7vmgqSyj0BFe3HOoVe&#10;WFen7t25a3TUua6S6XbT33SPGeUTouVShP3uWKjorpx5eVt9fh7bNoT4N+Cz8NPhj4c8OqzLNZ2i&#10;C4Ib70zZeU5/32auz+0S/wDPV/8Avo1HRXzFWpKtUlVnvJtv5n0VGlGhTjShtFJL5En2iX/nq/8A&#10;30aPtEv/AD1f/vo1HRWRsSfaJf8Anq//AH0aPtEv/PV/++jUdFAEn2iX/nq//fRo+0S/89X/AO+j&#10;UdFAEn2iX/nq/wD30aPtEv8Az1f/AL6NR0UASfaJf+er/wDfRo+0S/8APV/++jUdFAEn2iX/AJ6v&#10;/wB9Gj7RL/z1f/vo1HRQBJ9ol/56v/30aPtEv/PV/wDvo1HRQBJ9ol/56v8A99Gj7RL/AM9X/wC+&#10;jUdFAEn2iX/nq/8A30aPtEv/AD1f/vo1HRQBJ9ol/wCer/8AfRo+0S/89X/76NR0UASfaJf+er/9&#10;9Gj7RL/z1f8A76NR0UASfaJf+er/APfRo+0S/wDPV/8Avo1HRQBJ9ol/56v/AN9Gj7RL/wA9X/76&#10;NR0UASfaJf8Anq//AH0aPtEv/PV/++jUdFAEn2iX/nq//fRo+0S/89X/AO+jUdFAEn2iX/nq/wD3&#10;0aPtEv8Az1f/AL6NR0UASfaJf+er/wDfRo+0S/8APV/++jUdFAEn2iX/AJ6v/wB9Gj7RL/z1f/vo&#10;1HRQBJ9ol/56v/30aPtEv/PV/wDvo1HRQBJ9ol/56v8A99Gj7RL/AM9X/wC+jUdFAEn2iX/nq/8A&#10;30aPtEv/AD1f/vo1HRQBJ9ol/wCer/8AfRo+0S/89X/76NR0UASfaJf+er/99Gj7RL/z1f8A76NR&#10;0UASfaJf+er/APfRo+0S/wDPV/8Avo1HRQBJ9ol/56v/AN9Gj7RL/wA9X/76NR0UASfaJf8Anq//&#10;AH0aPtEv/PV/++jUdFAEn2iX/nq//fRo+0S/89X/AO+jUdFAEn2iX/nq/wD30aPtEv8Az1f/AL6N&#10;R0UASfaJf+er/wDfRo+0S/8APV/++jUdFAEn2iX/AJ6v/wB9Gj7RL/z1f/vo1HRQBJ9ol/56v/30&#10;aPtEv/PV/wDvo1HRQBJ9ol/56v8A99Gj7RL/AM9X/wC+jUdFAEn2iX/nq/8A30aPtEv/AD1f/vo1&#10;HRQBJ9ol/wCer/8AfRo+0S/89X/76NR0UASfaJf+er/99Gj7RL/z1f8A76NR0UASfaJf+er/APfR&#10;o+0S/wDPV/8Avo1HRQBJ9ol/56v/AN9Gj7RL/wA9X/76NR0UASfaJf8Anq//AH0aPtEv/PV/++jU&#10;dFAEn2iX/nq//fRo+0S/89X/AO+jUdFAEn2iX/nq/wD30aPtEv8Az1f/AL6NR0UASfaJf+er/wDf&#10;Ro+0S/8APV/++jUdFAEn2iX/AJ6v/wB9Gj7RL/z1f/vo1HRQBJ9ol/56v/30aPtEv/PV/wDvo1HR&#10;QBJ9ol/56v8A99Gj7RL/AM9X/wC+jUdFAEn2iX/nq/8A30aPtEv/AD1f/vo1HRQBJ9ol/wCer/8A&#10;fRo+0S/89X/76NR0UASfaJf+er/99Gj7RL/z1f8A76NR0UASfaJf+er/APfRo+0S/wDPV/8Avo1H&#10;RQBJ9ol/56v/AN9Gj7RL/wA9X/76NR0UASfaJf8Anq//AH0aPtEv/PV/++jUdFAEn2iX/nq//fRo&#10;+0S/89X/AO+jUdFAEn2iX/nq/wD30aPtEv8Az1f/AL6NR0UASfaJf+er/wDfRo+0S/8APV/++jUd&#10;FAEn2iX/AJ6v/wB9Gj7RL/z1f/vo1HRQBJ9ol/56v/30arwgL5qgYVZZFUDoAHIAHtipKjj+9P8A&#10;9d5f/RjU+gup5ivx18MaOq2Fxq2kxXFqPIkSTU4kZWXggqeQcjpS/wDDQ/hL/oNaL/4Noa+BfiZ/&#10;yUbxT/2FLn/0a1c1X6hR4QoVaUajqvVJ7Lqfi+I49xNGtOkqEfdbW76M/R//AIaH8Jf9BrRf/BtD&#10;R/w0P4S/6DWi/wDg2hr84Ku6JpFx4g1qw0u0Cm7vriO2hDnA3uwVcnsMkVq+DcOld1n9yMF4gYtu&#10;yw8fvZ+iX/DQ/hL/AKDWi/8Ag2ho/wCGh/CX/Qa0X/wbQ18i/FL4BaR8O7e9tLbx1a614qsZbeK5&#10;0AWEkEpMoGPJZmPnY3D7o6HnB4rzSTwT4ihudTt5NA1RLjS4/Ov4ms5A9omM7pRtyi45y2BiuOhw&#10;zgMRD2lPEO3mrdtdbaarXbU9DE8ZZng6nsq2FjzeUr99HZuz0ej102P0F/4aH8Jf9BrRf/BtDR/w&#10;0P4S/wCg1ov/AINoa+Bbj4Y+MbOyuLy48J65BaW6eZNcSabMscS7d25mK4Axzk9ua5qumHCGFqfB&#10;Xb9LHHPjzHUre0wyV+90fo//AMND+Ev+g1ov/g2ho/4aH8Jf9BrRf/BtDX5wUVp/qbh/+fz+5Gf/&#10;ABEHFf8APiP3s/SfT/jr4d1e8jtLG/0y9upM7ILfUo5HbAJOFHJwAT+FR3Px+8MWdxLb3Gq6TBPE&#10;5jkik1SJWRgcFSDyCD2r4g/Z7/5K/oH/AG8f+k8lc78SP+SieKP+wrdf+jmrz1wtReNeF9q7KKle&#10;y6tr9D1Zca4hZfHG+xV3Nxtd9Ip3/E+/f+Gh/CX/AEGtF/8ABtDR/wAND+Ev+g1ov/g2hr84KK9D&#10;/U3D/wDP5/cjyv8AiIOK/wCfEfvZ+j//AA0P4S/6DWi/+DaGj/hofwl/0GtF/wDBtDXx3+z78Ax8&#10;dLzW4W14aCumxxPvNp9o8wuzAD76Yxt9+tWfhn+zXqXj74keJPCt5qX9iR6Czx3N+1qZVL+ZsjUL&#10;uX7/ACRz0FebU4ey2jOpCeJacFeWmyf579Lnr0eK83r06VWnhIuNR8sXzbvtvps97I+u/wDhofwl&#10;/wBBrRf/AAbQ0f8ADQ/hL/oNaL/4Noa+E9Y+E+vw+NPEPh7Q9M1HxM+jXcltLNp1jJIcKxUMypu2&#10;5weCfxNZdj8PfFOp3F3b2fhrWLue0lENxFBYSu0Mh6I4C5Vjg8HniuqPCuClHmWIdrJ9NnscdTjb&#10;Mqc3TlhFdNrq9Ve603tZ7H6Af8ND+Ev+g1ov/g2ho/4aH8Jf9BrRf/BtDX526xoeo+HdQksNV0+6&#10;0y+jwXtryFoZFyMjKsARkVSrePB2GkrxrNr0RzS4/wAXBuMsPFNebP0f/wCGh/CX/Qa0X/wbQ1Y0&#10;/wCOvh3V7yO0sb/TL26kzsgt9SjkdsAk4UcnABP4V+bFdP8ABvT/ABj4w+JlrpXw7tY7jXYEfz9R&#10;uFza6bG6NGZZT0yAxKrySRjB6V5Oa8PYLK8LPEVa7uvhVl70uiXr/wAHY+k4d4jzTiPMIYLDYaNt&#10;5yu7Qhf3pyeyS/F2Su2k/s3x5+069vq0Xg/wJo8Xi34g3xaK3023uQ8VmQcNLdMBiNEPUEgnpx1G&#10;Br39g/sZ+Er34g+NdQTxx8ZPEIMEVxMQDLKQP3Fup/1NtHkbmAGRjplVHbaX4c8AfsPfCnV/E2q3&#10;Umoatct5moaxc4a+1i8bLCNMnjLZIQHCjLMThmr8y/i58XPEPxy8e3nirxDJ/pM37u1s0YmKygBO&#10;2KMe2ck9SSSetfnOHwlXH4hQjo9+6gu/nJ9P8kz93xGYYLJcvlW3o7X+GVea15V1jSWjl1ta/vOK&#10;Xsmh/EGGTWNV1/XdcsdW8Z64/majqTXiBUXjbBEP4Y0AAAHoOwGPePhZ4s8JaXsur3V9H8zr8+px&#10;A18NeHdDLYkkHvXe+HdPsbvWLG11G/8A7K0+WZUnvvJabyIycM+xeWwOcDk1+l4Pg+l7K8qjS9Lv&#10;/hz+f828RcVXxTnKnGUn52SWyS6JJaJbJH6IQ/tA+EIIwiazooA/6i0NSf8ADQ/hL/oNaL/4Noa+&#10;WvE37PPgnw54IsPE3/C0zc2eqRzf2Wq+HJwbySPI8v8A1hKZbAywA5zzXkEngfxJDqF7YyeH9US9&#10;sYPtN3bNZSCS3iwD5ki7cquCDuOByK0ocNYDEJunXlp3i47aP4ktno+3U5sTxdmmE5faYaHvWa5Z&#10;qWj2fut79L79L2Z+gn/DQ/hL/oNaL/4NoaP+Gh/CX/Qa0X/wbQ1+fcHgXxJdaC2tw+HtVl0VVZm1&#10;GOyla3Cg4JMgXbgEHPNYldceD8LK6jXbt6HnS4+xsEnLDJX21ep+j/8Aw0P4S/6DWi/+DaGj/hof&#10;wl/0GtF/8G0NfnBRV/6m4f8A5/P7kR/xEHFf8+I/ez9J9P8Ajr4d1e8jtLG/0y9upM7ILfUo5HbA&#10;JOFHJwAT+FR3Px+8MWdxLb3Gq6TBPE5jkik1SJWRgcFSDyCD2r4g/Z7/AOSv6B/28f8ApPJXO/Ej&#10;/konij/sK3X/AKOavPXC1F414X2rsoqV7Lq2v0PVlxriFl8cb7FXc3G130inf8T79/4aH8Jf9BrR&#10;f/BtDR/w0P4S/wCg1ov/AINoa/OCivQ/1Nw//P5/cjyv+Ig4r/nxH72fo/8A8ND+Ev8AoNaL/wCD&#10;aGj/AIaH8Jf9BrRf/BtDXxB4D+E//CeeAfGniC31XyLzw1BHctpxt93nxNu3MJN427QrHG09B61v&#10;eLP2c9S8M/Czwf4wTUPt0viKaGFdOS2KmDzVZojv3HdkAfwjBI61wS4by+FT2MsQ1K6ja3Vq6/Dr&#10;t8z0qfF+a1KP1iGEi4crle/2Yvlb+/pv1StqfYP/AA0P4S/6DWi/+DaGj/hofwl/0GtF/wDBtDXx&#10;V8Qfgfq3hb4h6l4T8PpqHjK606KJ7qTTtNkJjZ0DbSiF+ACOc1x+m+B/Ees6pdabp+gapfajaZ+0&#10;WdtZSSTQ4ODvQKSuDxyK1p8L4GtBVIYh2avslo9nqZVuNMyw9R0qmFXMnbdvXtdXVz9Bf+Gh/CX/&#10;AEGtF/8ABtDR/wAND+Ev+g1ov/g2hr4o+OXwzsfhbrXh2xsZLxzf6Fa6lcLfFS8c0hcOgAVcKNo4&#10;OSOcmvN6ujwnhcRTVWnWlZ+SMa/HWNw9R0qmHjdW6vqrn6P/APDQ/hL/AKDWi/8Ag2hqxp/x18O6&#10;veR2ljf6Ze3UmdkFvqUcjtgEnCjk4AJ/CvzYr0T9nv8A5K/oH/bx/wCk8lZ4vhOhhsNUrqq24xb2&#10;XRXN8BxzicXi6OGlRilOUY3u+rSPt+5+P3hizuJbe41XSYJ4nMckUmqRKyMDgqQeQQe1R/8ADQ/h&#10;L/oNaL/4Noa+AviR/wAlE8Uf9hW6/wDRzVztbUeD6FSnGbqvVJ7I56/HuJo1Z01Qjo2t30Z+j/8A&#10;w0P4S/6DWi/+DaGj/hofwl/0GtF/8G0NfnBWn4Z0/TdU16ytNX1X+w9MlfbPqH2drjyFwfm8teW+&#10;g9auXB2HinJ1paeRlHxAxUmoqhHXzZ+hn/DQ/hL/AKDWi/8Ag2ho/wCGh/CX/Qa0X/wbQ18z6x+z&#10;b4I8P6b4c1G4+KT3EHiAb9Khj0CaNr3DKCobe3lEl1GXHGc4ODXFfHL4J33w08aa9b6TpWtXPhXT&#10;3hWPV7q2ZoyWijYhpVRUzvcr27DrXmUcgy7EVFThXld33jy7NJr3ktbux7NfinNsNTdWphoWXLe0&#10;1L4k5J+63ZNK930s+p9m/wDDQ/hL/oNaL/4NoaP+Gh/CX/Qa0X/wbQ1+fq+AfE7apHpo8OasdRkt&#10;/tSWYsZfOeH/AJ6BNuSnB+bGOKwq9KPB+Fl8Ndv7jyJcfYyGssMl83/XU/R//hofwl/0GtF/8G0N&#10;H/DQ/hL/AKDWi/8Ag2hr84KKv/U3D/8AP5/ciP8AiIOK/wCfEfvZ+k+n/HXw7q95HaWN/pl7dSZ2&#10;QW+pRyO2AScKOTgAn8Kjufj94Ys7iW3uNV0mCeJzHJFJqkSsjA4KkHkEHtXxB+z3/wAlf0D/ALeP&#10;/SeSud+JH/JRPFH/AGFbr/0c1eeuFqLxrwvtXZRUr2XVtfoerLjXELL4432Ku5uNrvpFO/4n37/w&#10;0P4S/wCg1ov/AINoaP8Ahofwl/0GtF/8G0NfnBRXof6m4f8A5/P7keV/xEHFf8+I/ez9H/8Ahofw&#10;l/0GtF/8G0NH/DQ/hL/oNaL/AODaGvzgr1T4T/BnSvH/AIR8S+Jdc8Wf8IrpWhvCk0v9mvebvMJA&#10;OEcMOcDgHr2rnr8KYTDU3Vq1pJadL7uy0V3uzpw3HOOxlaNCjh4uTvb3rbJt6uyVkm9WfZf/AA0P&#10;4S/6DWi/+DaGj/hofwl/0GtF/wDBtDXwnqXwzvr7WbyPwVDqnjjQopVgh1ix0idEmfyw7LswSrDJ&#10;4Jzhc9DUfj7wHD4LsfDs8V7e3b6pYrdypd6VNZCFyBlEaTiYDP304NTHhbBScYqvK8ultdr6rp87&#10;dtzSXGmYxjObw0eWO75tN7aPaWv8t9NdtT7w/wCGh/CX/Qa0X/wbQ0f8ND+Ev+g1ov8A4Noa/OCi&#10;ur/U3D/8/n9yOL/iIOK/58R+9n6P/wDDQ/hL/oNaL/4Noasaf8dfDur3kdpY3+mXt1JnZBb6lHI7&#10;YBJwo5OACfwr82K9E/Z7/wCSv6B/28f+k8lcmL4ToYbDVK6qtuMW9l0VzuwHHOJxeLo4aVGKU5Rj&#10;e76tI+37n4/eGLO4lt7jVdJgnicxyRSapErIwOCpB5BB7VH/AMND+Ev+g1ov/g2hr4C+JH/JRPFH&#10;/YVuv/RzVztbUeD6FSnGbqvVJ7I56/HuJo1Z01Qjo2t30Z+j/wDw0P4S/wCg1ov/AINoaP8Ahofw&#10;l/0GtF/8G0NfnBRWv+puH/5/P7kY/wDEQcV/z4j97P0f/wCGh/CX/Qa0X/wbQ0f8ND+Ev+g1ov8A&#10;4Noa+Tl/Zz0vTvA+h6z4h8fWPh/VddsH1DTdNuLJzFKoQOqtcbgqMQy8EdWwM15jD8O/Fdxov9sR&#10;eGNYk0jyzN/aCWEpt9g6t5m3bgeucVw0uGsBWvy4h6O2qsr6rRuyeqe1z0q3GGaUFHnwsfeV7KV3&#10;ayeqV2tGnqluff8A/wAND+Ev+g1ov/g2ho/4aH8Jf9BrRf8AwbQ18Pa98D/Fvh34e6T4yu9Ol/sn&#10;UA7bVgm821QNtV5gUCor5BU7juBHrXA10U+EsHWTdOu3ZtPbdbnLW45zDD8vtsKo8yTV29U9mfo/&#10;/wAND+Ev+g1ov/g2ho/4aH8Jf9BrRf8AwbQ1+cFFbf6m4f8A5/P7kc//ABEHFf8APiP3s/Ryb4y+&#10;HfFcZ0qx1PTLi6uPuR2+oxyudvzHCjk8Ka6L4e/6zUv+2f8A7NXwL+z3/wAlf0D/ALeP/SeSvvr4&#10;e/6zUv8Atn/7NXxOd5ZDKsTGhCTknFPX1a/Q/RuHM4qZ3hJYmpBRak42Xkk/1Out/wDj2j/3pP8A&#10;0Y9SVHb/APHtH/vSf+jHqSvn3ufUrYKKKKQwooooAKKKKACiiigAooooAKKKKACiiigAooooAKKK&#10;KACiiigAooooAKKKKACiiigAooooAKKKKACiiigAooooAKKKKACivkBfj1478J/8FHG+F2v68Lnw&#10;F4h0L7boenNZwJ5Ewj3E+aqCRvmt7gYZiPnHHAx5T8ev26PGnw//AG+NB8DaXrKwfDexvdN0rW7M&#10;2UDpJNcjc7mYoZEKrIpwrj/VHg80Q/eOnFbz28rNp3+a/FBP92pt/YV/vSen3/g+x+itFfKH7UHx&#10;u8c6D+0x8Cvhf4C1pNJk8RXsl5ro+ywztJYxspK/vEbZlI7jlcHIHNeo/GD9rj4RfAXV4NK8c+N7&#10;LRdUmUOLFIZrqdVPRnjhR2QHsWAB7Uk04KfRtr7t/wCvJjaaly9bJ/J/1+KPXqK5bQPil4Q8UeAx&#10;410rxJpt74SMD3R1iO4UWyRpnezuThduDuDYKkEHGK+HP24P25/A3jb9nXW4vg/8VJYPFdlqlort&#10;pE9zp12Yi7BzEzCNpE4GTGSORnqKmpL2ejWumnq7FQjz6301/BXP0MoryXVP2jfh98Mm8IaD418W&#10;22ia5rOkfb7f+0FkCSRxRb5ZHn2+WmArffYEngZNP+Dv7VXwp+P2qahpvgLxlaa9qNinmT2ghmt5&#10;QmQC6rMiF1BIG5cgZHPIraUbScVra/4Np/imYxlzRUnpe347Hq9FeL/Fb9sr4MfBLxKvh/xl48sd&#10;K1v5d9jFBPdSQ5AI80Qxv5WQQRvxwc9K7HWvjd4C8P8Aw3X4gX/i3SofBjxCWPWhcB4JQTgBCud7&#10;EggKoLEjGM1ndcvP07mlnzcvU7eivMvgv+0t8NP2hYdRk+H/AIqt/EB08r9qiWCa3liDZ2sY5kRt&#10;pwcNjHB5rxL9on9uL4T3Pwz+KPhfwn8ULODx5ZaFffY2sZZoGFysTbRBdbRG0gboI3LZHHSpqS9m&#10;m2tbXt6Dgud+V7H11RXy9+zL8etH8FfsU/Dzxx8UvGf2YXFmyz6vrl2809zL50uFy26SV9qcAZbC&#10;+1eg/B79rr4Q/HzV7jSvAvja01rVIIzK1i9vPazsg6siTxozgdyoOO9b1I8lSVPflvf5GMJ89ONR&#10;6KVvxPYKK4H4R/HjwL8ddL1TUfA+vLrVppd21jesbWa2aGYAMVKTIjdD1Ax154NS/CX43eCvjpou&#10;oat4G1sa9pthevp9xcJbTQqs6KrMo81F3DDqdy5Bz1rPf7r/AC7+mqNdt+9vn29dH9x3NFFfFmqf&#10;tBfFP9pL9ofxf8Lvg1rem+BPDfg0+TrfjO805NRuGudxTyoIJCIyN6uvPXy2bcOFK3koJa6v5LcL&#10;e65vZfrsfadFfD//AAv74u/st/tDeCPh78X/ABHpfxF8H+NpPs2m+K7fS0027t7gsiBZIYj5e0O6&#10;AjniQNu+UrX0Z8Zv2ovhZ+z7NZw+P/GNnoN1drvhs/KlubhkyRv8qFHcJkEbiAMgjNPTlU09HdfN&#10;boVnzONtUr/J9T1SiviX9rr/AIKPaD8Jvh34R1n4W6toPizVtfnW4ihvrW5kgawHmpJIGQxhZFlR&#10;U2M24ZOU9PorwL+0z8NPiJ8Mb34haR4tsz4PsJWgu9WvY5bKGGRQpZT56of41A45JAGTT+y5dFv5&#10;Wt+F3b10B6OMestv6/H01PUKK8M+HH7cHwN+LPiyLw14X+IVjfa3M2yG1uLe4tPPbONsbTRosjHs&#10;FJJ7V4B8Uvj/AHHwv/4KT6dZ+JvHd14f+HNv4Sa5urC71GSPTvM8uYhzDu2tIWC4wpYkADPSls4p&#10;6J319It/oJvR21atp6tL9T7yorzT4MftI/DX9oS1v5/h94rtfEIsGC3UKxSwTRZ+6zRSoj7Tg4bb&#10;g4PPFcv43/bg+Bnw58aP4T8QfEXTbLXY5PJmt44p50gkzgpLLHG0cbA9Q7AjvijZqL3Y902tke50&#10;VwHjv49+APhppvhjUvEfia1sdO8TXcVlpF5Gkk8N1JIu6PDxqyqpXnexC470vwm+O/gP46W2sXHg&#10;TxFB4jt9Iu/sV5NbxSoiS4zhWdVDgjkMmVPY0dWu2/4f5r70K60ff+v0f3HfUV4/8ZPBfxl8aa7b&#10;23gD4j6P8N/D8dqrS3raEuq6hNc7n3LslYRLFt8vBGWyW7Yrxn9hX9o/4h/Ezx18VPhx8Rbux8Ra&#10;v4Gvfsq+ItPtltxd4mliYOiAIDmPK7VHGQc4zSj7za62b+S3Kn7i5ul0vm9j7Gor89PF37TH7Reg&#10;ftcfCPwv4qt9I8BeF/Fl+qjwzp5gv7hrbzdh+03LI2HPUeSygA881+hdOPvU1VWzbX3bil7tR0nu&#10;kn99/wDIKKK+Jf2qL79pr4S/DbxJ8UbT4seHrG00aUTHwjpvhqKS3a2M4Rc3c5aRn2spYBVGc4I4&#10;qJTUNZbdy4xc3aO59tUV8QeLP2+tc0n9iHwV8UrTRLIePfFtyNHsrBwxtRdrLLHJNt3btmIWYLu6&#10;uoJPJrN8XfF747/sk/E74XD4mePdN+JfhDxrfLpl9HHocGnSaTOxQfuniwZFXzM7n6hGG1SQa2cG&#10;qjpvT3uXy5u34rXbVamXMuTnXZu3Wy3f4Pz0Z940V8Tf8FBPjx8e/g74X1fWPAlhpHhXwbpb2iP4&#10;mupIru+vpZmA8uC3dWSNUJwxkXJ6qRX0V4N17xl4x/Zz8N6zo93psvjnVPDtndx3esRMLQ3UkCMz&#10;yJCAduWY7UA9OBWcffpyqL7Lt56pv9Cpe7OMH1V/y/zPT6K/Oj9pr45/tC/sU+MPA+t+IfiPpfxN&#10;8M6/cyxXOi/8I5Bpoh2FCyRvGWkOVc7XZzgj5lNfopFJ5kaOBjcAcVSXNDnW12vmrf5g/dkovqrr&#10;0H0UUUgCiiigAooooAKKKKACiiigAooooAKKKKACiiigAooooAKKKKACiiigAooooAKKKKACiiig&#10;AooooAKKKKACiiigAooooAKjj+9P/wBd5f8A0Y1SVHH96f8A67y/+jGp9BdT8uPiZ/yUbxT/ANhS&#10;5/8ARrVzVey+Jvhzo/iLxJqmq/27fW/266lufJ/sxG2b3Lbc+eM4z1wKzP8AhUOj/wDQx33/AIKk&#10;/wDkiv2vD8R5XTowhKrqkvsy7eh/OmK4SzqpiKk4UNG2170O/wDiPLa0fDcMV14i0uGfUf7Igkuo&#10;kfUNpP2VS4BlwCCdo+bgjpXoP/CodH/6GO+/8FSf/JFH/CodH/6GO+/8FSf/ACRW74kypq3tv/JZ&#10;f/InMuD87Tu8Pf8A7eh/8ke7+OPG2j2fw5x468Y+FfHevWOpWr6Jf6Ayy3yxLMrO023hPkU5HQ4w&#10;SxIq94x1Hwla3nxk8SW/jzw5qA8VaDssNPtr5DcbkgClWGeGJxhfvHJ44NfPX/CodH/6GO+/8FSf&#10;/JFH/CodH/6GO+/8FSf/ACRXy6r5PHbFNb3tBpWbi7JctlrFPTuz7OWEz+T97BJ2ta9RN3XOk3Lm&#10;u9JtK/ZfP6g/4XTpUnxvtbF/GmnHwePCBVo/7Ri+xm6LYKsd20ybQODyBn1NfBtepf8ACodH/wCh&#10;jvv/AAVJ/wDJFH/CodH/AOhjvv8AwVJ/8kV6OX5lk2XuTp173SXwy6X1+Hrc8nM8m4hzSMY1cNbl&#10;cmvfi91FW+LZcv4nltFepf8ACodH/wChjvv/AAVJ/wDJFH/CodH/AOhjvv8AwVJ/8kV7H+suVf8A&#10;P7/yWX+R4P8Aqfnn/Pj/AMmh/wDJFH9nv/kr+gf9vH/pPJXO/Ej/AJKJ4o/7Ct1/6OavWfhf4D0r&#10;wn490fU49ZvLySORolhbT0jDGRGjGW85sAb89D0rH8SfDjR/EHiLVNU/t2+t/t11Lc+V/ZiNs3uW&#10;2588ZxnGcCvJjn2XLMZV/a+64JXtLdSb7X2Z7kuGM3eUxw3sffVSUrc0dnGKvfmtun5njlFepf8A&#10;CodH/wChjvv/AAVJ/wDJFH/CodH/AOhjvv8AwVJ/8kV63+suVf8AP7/yWX+R4f8Aqfnn/Pj/AMmh&#10;/wDJHSfs4eMLHwj4H+K7zava6VqU2jr/AGeJrhYpJZlEpURgnLMCV4GTyK9t8QfGbwYreD9U0jU9&#10;OttV8Y6xpt94gxdJmzjgWPKynP7vDBfvYz85r5u/4VDo/wD0Md9/4Kk/+SKP+FQ6P/0Md9/4Kk/+&#10;SK+exGMyTE4h4iWId2/5ZdEtNtrpP1R9RhMu4iweGWGhhU1Zq/NDq3qve0dpSj6M98bxlpvifw74&#10;v0Xwp8RtI8Da6PF9xqE2oXN+LZL62ZjtaOUH5xjbwDz5eDgNmrfxA+OWg/2L8W73wr4ntbTV2g06&#10;0t7u3nSKa9kQssskAzubCtt3r025Bxg188f8Kh0f/oY77/wVJ/8AJFH/AAqHR/8AoY77/wAFSf8A&#10;yRXN7XI7pvENpW+y+8W7+7qny7Pa53OhxHfmWESev249VNKy5rJrnbut7LzN39qrxRp/jDXPBmoW&#10;mqWur3R8OWqXs9tOkpE+XLK5UnDAk5B5Ga8Qr0+b4TaJbxPLL4mvI40BZnfS0AUDqSftHAp/wb/Z&#10;qvv2ifErnS9RvbP4aWsmy88QS2ot5b9gcNDarufI7GQ8Dng/dPp/6y5VluFVKjN1JK/LFJpvXzSS&#10;S79F9xx4bgbPc+xjr4mCo0ly89SUk1FJJXsm3KUraRWrfZXa5P4P/CDxN+0R4ok0bwxmx0W1cLqn&#10;iORCYbUd0j/vykdFB46kgc1+jXhXwf4A/ZR+FF19m8rRPD+mxG5v9RuTumuXwAZJGxl5GOAFHchV&#10;A4FdV4Z8L+GPg/4Ij03SbW08PeG9JgZz8wSOJFG55Hcnk8EszHJ5JNfm9+0V+0bL+0l4+trCzaaH&#10;4daXdYsbUoQdTmGV+0SgkYUE/KpBwM5ALED8mzLMcTj6/tsQ71H8K+zFeXl3e7fyS/oXJcpwOBwj&#10;wuDi6WDp2c5O3PUl05ns5vXkivdgrv8Amk/Lf2kP2hNa/aN8fPqt4stjoFkzRaRpLHiCPPMjgcGV&#10;8Ase2ABwBXGeH9EaZg7jiu70P4V2nifVri8k1K5t0nlaXaLJX27mJx/rR616VZ/BbRbeFQPEN6D/&#10;ANgpP/kivt8lrZVgaaVSrru9JXb76L7uyPyXitZ5nddzo0LQXuwipRtCK2SvL5t7ybberPMbeBYI&#10;wqjGKlr1L/hUOj/9DHff+CpP/kij/hUOj/8AQx33/gqT/wCSK+4XEmUpWVb/AMll/kflb4QzyTu6&#10;H/k0P/kjf+IHibSZ/gB8JLKDUbW5v9PnvHurOGdHmgBlyN6A5XI6ZxmvbvEWq+Dm8VfETxtb+PvD&#10;tzB4h8KvaWenJeqLoSeSoKupPyn5Fwp+YliMDHPzl/wqHR/+hjvv/BUn/wAkUf8ACodH/wChjvv/&#10;AAVJ/wDJFeBWx2UVVZYlrWb+F7TkpNfD3SPq8Ll+fYdxbwalyxppe/HemmovSXm7o+sNF+L3hWTw&#10;b4fvND1LwwYbfRVs5NN1jxbLppiITa0Rs/KeNzxgOwyexxg1+ftepf8ACodH/wChjvv/AAVJ/wDJ&#10;FH/CodH/AOhjvv8AwVJ/8kVvl+ZZNl8qkoV2+fup92+3n5HFmmT8QZpTo06mFS9mraSh2iu/91dW&#10;eW0V6l/wqHR/+hjvv/BUn/yRR/wqHR/+hjvv/BUn/wAkV7P+suVf8/v/ACWX+R4H+p+ef8+P/Jof&#10;/JFH9nv/AJK/oH/bx/6TyVzvxI/5KJ4o/wCwrdf+jmr1n4X+A9K8J+PdH1OPWby8kjkaJYW09Iwx&#10;kRoxlvObAG/PQ9Kx/Enw40fxB4i1TVP7dvrf7ddS3Plf2YjbN7ltufPGcZxnAryY59lyzGVf2vuu&#10;CV7S3Um+19me5LhjN3lMcN7H31UlK3NHZxir35rbp+Z45RXqX/CodH/6GO+/8FSf/JFH/CodH/6G&#10;O+/8FSf/ACRXrf6y5V/z+/8AJZf5Hh/6n55/z4/8mh/8kan7K3izS9B+IF/pWvXsFhoWv6XcabdT&#10;XcqxQpldyszMQB90qMnq9fRmg/FLwT4k8aeJ/CuqeIdItPDGhTaTc6LdSXsaRSm2Cs4RydrfMoHB&#10;OQTXy/8A8Kh0f/oY77/wVJ/8kUf8Kh0f/oY77/wVJ/8AJFfPY3GZLjazrPENNpLSMtGndS236eh9&#10;Tl2XcQ5fh44eOEUkpN6yhrGUeVx+LZ7+qPfPgp8YvDmvaX8Qjf6rYWGuarr76lCNU1uXRRLbHYI1&#10;F1GCw2BWGwZ64PBNampfEjTPFX/CydL0zxb4Z8DeL757GSLWrXXN9rcRoiZCXexCWADKQFyN3fmv&#10;m/8A4VDo/wD0Md9/4Kk/+SKP+FQ6P/0Md9/4Kk/+SK5p1cjdR1I4hq9re7JpW5elrNe6rpr9DvhS&#10;4lVJU54RP4rvmgm+bmvrzcyfvuzT/W+/+1z4k07xP488PXOna7aeI1j8P2sE9/ZyKyvMJJd24A/K&#10;xyCVPI3CvDq9S/4VDo//AEMd9/4Kk/8Akij/AIVDo/8A0Md9/wCCpP8A5Ir38JnuUYShGhGvdR/u&#10;y/8AkT5XHcM57jcRLESw1nL+/F9LbuV38zy2vRP2e/8Akr+gf9vH/pPJV7/hUOj/APQx33/gqT/5&#10;Irqfhf4D0rwn490fU49ZvLySORolhbT0jDGRGjGW85sAb89D0qMfxBllbCVqVOreUoyS92W7Tt0N&#10;cr4VzjD4+hWq0LRjOLb5o7Jpv7R5N8SP+SieKP8AsK3X/o5q52vY/Enw40fxB4i1TVP7dvrf7ddS&#10;3Plf2YjbN7ltufPGcZxnArO/4VDo/wD0Md9/4Kk/+SK3w/EeVwowjKrqkvsy7ehy4rhLOqlepOND&#10;Rtv4od/8R5bRXqX/AAqHR/8AoY77/wAFSf8AyRR/wqHR/wDoY77/AMFSf/JFb/6y5V/z+/8AJZf5&#10;HN/qfnn/AD4/8mh/8kdn488UaNeeEf2f4bfVrGebTFb7dHHcozWn723P70A/Jwrfex0NeoeLvjFY&#10;654m+Oem3PjCxu9Afw8sOiwG/jNvLKbbLCDnDuXY525JOB2GPnz/AIVDo/8A0Md9/wCCpP8A5Io/&#10;4VDo/wD0Md9/4Kk/+SK+dnjMkqJKWI25re7L7U1P+Xpa3oz6ellvEVFtww1r+zT9+Oqp03C3xbO9&#10;35pH0xofiLwbf/ETw74/Pjzw9a2n/CKrpR024vUS7SfaxIdScIACRliOQAM5FfCtepf8Kh0f/oY7&#10;7/wVJ/8AJFH/AAqHR/8AoY77/wAFSf8AyRXXgc1yjAylJYhu6S1jLRJya+z/AHjjzDIs9zCnCDwi&#10;jytt2nHVtRTestPgWx5bRXqX/CodH/6GO+/8FSf/ACRR/wAKh0f/AKGO+/8ABUn/AMkV6/8ArLlX&#10;/P7/AMll/keJ/qfnn/Pj/wAmh/8AJFH9nv8A5K/oH/bx/wCk8lc78SP+SieKP+wrdf8Ao5q9Z+F/&#10;gPSvCfj3R9Tj1m8vJI5GiWFtPSMMZEaMZbzmwBvz0PSsfxJ8ONH8QeItU1T+3b63+3XUtz5X9mI2&#10;ze5bbnzxnGcZwK8mOfZcsxlX9r7rgle0t1JvtfZnuS4Yzd5THDex99VJStzR2cYq9+a26fmeOUV6&#10;l/wqHR/+hjvv/BUn/wAkUf8ACodH/wChjvv/AAVJ/wDJFet/rLlX/P7/AMll/keH/qfnn/Pj/wAm&#10;h/8AJHltfQXwH+IWl+BPgp8SXuhoWoajJLZtbaNrgWWO8wxDfuSwMgUHPHQgGuP/AOFQ6P8A9DHf&#10;f+CpP/kij/hUOj/9DHff+CpP/kiuPF55k+MpexnW0un8MujT7dbHdgeGs+wGJjiYYe7jzfah9qLj&#10;/N0vc9G0X40fZ/2evHV7peoaV4P8S32uQyQaXoTrZskWy3Rmhi3bwpCtkjvurlv2i/Eum+IPCfwo&#10;Sy1W11K5tPDsUV4tvcLK8Mu1MrJgkq2QeDzWF/wqHR/+hjvv/BUn/wAkUf8ACodH/wChjvv/AAVJ&#10;/wDJFcNLMcko1lWjX1Uub4Zfy8tr22W/qetWyviOvhpYaeH0cVH449J8/NbmtdvT0PLaK9S/4VDo&#10;/wD0Md9/4Kk/+SKP+FQ6P/0Md9/4Kk/+SK9r/WXKv+f3/ksv8j5v/U/PP+fH/k0P/kjy2vRP2e/+&#10;Sv6B/wBvH/pPJV7/AIVDo/8A0Md9/wCCpP8A5Irqfhf4D0rwn490fU49ZvLySORolhbT0jDGRGjG&#10;W85sAb89D0rhx/EGWVsJWpU6t5SjJL3ZbtO3Q9PK+Fc4w+PoVqtC0Yzi2+aOyab+0eTfEj/konij&#10;/sK3X/o5q52vY/Enw40fxB4i1TVP7dvrf7ddS3Plf2YjbN7ltufPGcZxnArO/wCFQ6P/ANDHff8A&#10;gqT/AOSK3w/EeVwowjKrqkvsy7ehy4rhLOqlepONDRtv4od/8R5bRXqX/CodH/6GO+/8FSf/ACRR&#10;/wAKh0f/AKGO+/8ABUn/AMkVv/rLlX/P7/yWX+Rzf6n55/z4/wDJof8AyR7r8Kte0jQ/h7Hp/jL4&#10;h+E/FPw/k0oS/wBi3pB1S0m27vJji5bCkkA5J4G0LXbfCTxx4H0PwT4cz40094/7EFvKuqeJ3SWG&#10;Xb/qfsJxEAvKhzhsADnOT8qf8Kh0f/oY77/wVJ/8kUf8Kh0f/oY77/wVJ/8AJFfJ4irk2JU+bFNc&#10;zu7RaXXoorXXV9bK59xg6HEGD9ny4JPkVlecW94vdydl7ui6XdrHc+JPFb+LP2U/DVtH48todR0l&#10;7iPUtGutTdbq8jM+IUEWSZFRdpGflUDjpXzpXqX/AAqHR/8AoY77/wAFSf8AyRR/wqHR/wDoY77/&#10;AMFSf/JFe/hc8yjC86jX0lJy+GWl3e3wnzWO4dz7HKlz4azhFR+OOttn8R5bRXqX/CodH/6GO+/8&#10;FSf/ACRR/wAKh0f/AKGO+/8ABUn/AMkV2/6y5V/z+/8AJZf5Hmf6n55/z4/8mh/8kUf2e/8Akr+g&#10;f9vH/pPJX318Pf8AWal/2z/9mr48+F/gPSvCfj3R9Tj1m8vJI5GiWFtPSMMZEaMZbzmwBvz0PSvs&#10;P4e/6zUv+2f/ALNX5vxJjsPmGLjVw0uaKils1rd90u5+vcIZbisrwE6OMhyyc27XT0tFdG+zOut/&#10;+PaP/ek/9GPUlR2//HtH/vSf+jHqSvlHufbrYKKKKQwooooAKKKKACiiigAooooAKKKKACiiuN+L&#10;XxV0X4O+DLnxDrTSPGjLDbWduN095O3CQxL3Zj+QBJ4FTKShFyk7JG1GjUxNWNGjHmlJ2SXVnYsw&#10;RSzEKoGST0Fee69+0P8ADDwzJJFqPj7w7BPGdrwLqMUkiEY4KKSwPPcVwGgfs/8Aiz4+qmvfGzUL&#10;qw0aZvNs/h7pVy0FtBH/AA/a5UIaWTHUAjae4yVHsfh39n/4Z+E7eOLSfAPh208sACX+zYnlOM4z&#10;IylmPJ5JPWuVTrVNYRSXnv8Ad/wT3ZYXLcG+TE1ZVJrdU7cq8ud3u/SNuzZwP/DXHwd/6KBpH/fb&#10;f/E0f8NcfB3/AKKBpH/fbf8AxNeuf8K78Kf9Cxo3/gvi/wDiaP8AhXfhT/oWNG/8F8X/AMTTtiO8&#10;fuf+ZHPk3/Pur/4HD/5A8j/4a4+Dv/RQNI/77b/4mj/hrj4O/wDRQNI/77b/AOJr1z/hXfhT/oWN&#10;G/8ABfF/8TR/wrvwp/0LGjf+C+L/AOJotiO8fuf+Yc+Tf8+6v/gcP/kDyP8A4a4+Dv8A0UDSP++2&#10;/wDiaP8Ahrj4O/8ARQNI/wC+2/8Aia9c/wCFd+FP+hY0b/wXxf8AxNH/AArvwp/0LGjf+C+L/wCJ&#10;otiO8fuf+Yc+Tf8APur/AOBw/wDkDyP/AIa4+Dv/AEUDSP8Avtv/AImj/hrj4O/9FA0j/vtv/ia9&#10;c/4V34U/6FjRv/BfF/8AE0f8K78Kf9Cxo3/gvi/+JotiO8fuf+Yc+Tf8+6v/AIHD/wCQPI/+GuPg&#10;7/0UDSP++2/+Jo/4a4+Dv/RQNI/77b/4mvXP+Fd+FP8AoWNG/wDBfF/8TR/wrvwp/wBCxo3/AIL4&#10;v/iaLYjvH7n/AJhz5N/z7q/+Bw/+QPI/+GuPg7/0UDSP++2/+Jo/4a4+Dv8A0UDSP++2/wDia9c/&#10;4V34U/6FjRv/AAXxf/E0f8K78Kf9Cxo3/gvi/wDiaLYjvH7n/mHPk3/Pur/4HD/5A8j/AOGuPg7/&#10;ANFA0j/vtv8A4mj/AIa4+Dv/AEUDSP8Avtv/AImvXP8AhXfhT/oWNG/8F8X/AMTR/wAK78Kf9Cxo&#10;3/gvi/8AiaLYjvH7n/mHPk3/AD7q/wDgcP8A5A8u039qT4R6pKY4fiH4fRvW5vVgHfvJtHavRtJ1&#10;iw16xjvdMvrbUbOQZS4tJVljb6MpINJqXwh8CazF5eoeCvDt9H02XOlQSD8mQ+g/KvIvFX7G+iaV&#10;cS698J9Tuvhh4sUFkfT5GfT7o9Qk9sxKlM4+6BjrhsYo5sRDVpS9NH+P+aKjSyjEPkhUnSfRySlH&#10;5uNml5qMvQ9qorxH4RfHjUtW8QX/AIF+IGlp4b+IOkqrXFqrZgvYj0ubdu6H05xn649sjkWRQynI&#10;Nb06kakeaJ5OLwlXA1XRrLXfTVNPZprRprZodRRRWhxnwd/wUfj/AOFX/FL4BfGqMmCDw/4gXTdS&#10;nRcn7NIRJg47bEuB/wADr5x1f4by/G79jv4/fGkQvJqupeNzr+nT8hxZ2shQEegWO5n/AO+Pav1N&#10;+LHwf8IfHLwfL4W8b6Mmu6FLKk7WrTSwnzEOVYPGyupHPQjgkdDVbw18DfA3hD4USfDTSfD8Nr4I&#10;ktZ7N9JM0sivFMWMqmRmLksXbktnng9KyjGUac1F2erj5NuEtevxQ/FmvMnOEntpzeaSkvyl+B8U&#10;/se+NF/as/bM1f4rMBNYeFfBWm6XCSp/d3lxErTAe6ubtTXCfAw/GK8/bK/aNXwP/wAK7k8WPqrx&#10;XMfxE+2G5axE0ojFqLfkxbPK354x5NfoN8Fv2ePh7+zxpOo6b8PvDqeH7TUJluLpRdT3DSuq7VJe&#10;Z3bAHQA45PHJrD+L37H/AMHvjxrUeseOPA9nrGrIoQ30U89pO6gYAd4HRnAAwNxOO1dE2udOK0tJ&#10;f+BPmfyvdW7GEFanKMuri/8AwFWX4a37nwX8RPgr4y+A37Afxu0e98QeGdWe88VW11c2Xgu7kntd&#10;MR5bfzYGDqrR9Yv3ZBIUqSTmtX9usfDVf+CevwiGljSxqPkad/YHlBftGzyB9q27ecZ/1meN+3Pz&#10;Yr9CPCPwP8A+A/h/c+B9C8J6XYeE7pHS50pYA8VyHUK5l3ZMhZQAS5JIA54rzPTv+Cfv7P2k6Jre&#10;k2vw2so7PWQi3ha8ummKq6yBY5TKZIl3KpKxsoO0ZBFYzjeMoJ6Nwf8A4ArW9PmaQfLKM3051/4E&#10;739T5r/aa0PT/En7Z/7J2narZQajp82nJ5trdRiSOTB3AMp4IyAcH0rqfHNrDpP/AAVx+Hj2ca2r&#10;X/hCU3RhG3ziI7sAtjrwiDn+6voK+r9f+AfgPxR448I+MNT0BbrxH4Tj8rRr37VOv2VcYxsVwj/8&#10;DDVPqXwQ8E6v8WtL+Jt3ogm8caZZtYWmq/aph5UDBwU8oP5Z/wBY/JUn5uvSt4SUWm/5qkvlNO35&#10;6nO4Plku8IR+cWr/AJaH5wfsm2vxm1v4lftAW3guP4X3Wt3niG5h1+3+IQvWv3jMko2osHBgyXBB&#10;7+2K7vwz+w/qOrfsgw/CvXPih4Th8SW3jKbU/D9xpV79rsPtKQkNYsJFViwPnsyKpK9SGwQfrL4q&#10;/sW/BX42eJG8QeMfAVlqetPjzb6C4uLOSbAABkMEieYQABlsnAArX1z9lj4T+I/hhZ/Du+8DaW/g&#10;2zl8+20uFWhEMvOZFdGDhzubLhtx3HJOTWFNOnTUVulFf+AtNO/Ta+x0SfNUcujcn96at5726aHy&#10;d4X/AGhPiVrX/C+/hL440DQj8VfDHgm7ng8UeElwLqNYFKRscZD5nV1A2gHcNikc8H8Mh8N1/wCC&#10;QuunUxpQuTFqHmeeF87+2PPf7L0+bzceTt77MZ+XNffXwd/Zz+G/wB0+8s/APhOz8Px3mPtMqNJP&#10;NMBnCvLKzOyjJwpbAyeOa5Cy/YX+A+neKNS8Q2/w10qLVNQjljmffMYlEgIcxQl/LhbBOGjVSM8E&#10;U6i5oSgt5RSb21Tb27O/3pS12HCSi4v+WV7eTSW/y+528z5b8J/H2L4H/sM/s7xWvg7S/GHijXrs&#10;2Whrrm1bOxufOlUXDOQdpHmBeCpwzfMADnmZLz4jt/wVE+EP/CzJfBS+JxpUsbL4Ge4MKwGC8KrP&#10;5/z+byeOm0pivu3Vv2XPhZr3wl0z4Zaj4Ptb7wTpn/HlptxNM7Wxyx3RzF/NVvnb5g+cMRnBxWL4&#10;D/Yp+Cnwx8ReHte8L+A7TSNZ0FpmsL6G6uWlUyqVcyM0h875SQPM3bcnbiuhzTxDrPbmb+TVrevn&#10;rfY54RccMqPXlUfmne/p5adz4O+NHxCuv2Ef2hPj7pVostto3xH8PPqmheUrER6hKzKGHZQryXR+&#10;gT2r62/Zxbwl+xP+xd4NvPHuojw7aNDHe6ncyW8srC7u23hCkSMxKhlTgcCPnpXM/tm/sx+Kf2lv&#10;2g/g9BH4WgfwDoUj3OueIpLqEM0bSKzWoiMgkYEQgZCEZm6jBr1T9qv9nnVv2lLTwV4Se/stP8AW&#10;+rLqPiOMyOLy6jiU+VbwgIVAZmbcxZSuAQD0rnpc0aKS3bUfSEZPfrs//JVub1OWVVt7JOX/AG84&#10;padOny5nse56fqFvqthbXtpKJ7W5iWaGVejowBUj6givz4/YB1G3+F/7Wn7Rfw98STRaf4j1LWBq&#10;FhHcHY95EJrh8oT97KTxOAOcMT2NfoVa2sVjaw21vGsMEKCOONBgKoGAB7AV5j8Yv2XfhX8fpoJ/&#10;Hnguw168gURx3u6S3uQgJITzoWSQqCSdpbHJ4q/hqc8drNfJtP8ABpEfFS5J73T+a/zufIn7fF1b&#10;/GH9rL9nr4b+GbldR8RaTqr6jqcdo+5rGEy277pCPukRwSPg8gBT/EM6vwJmtZ/+Co3xuHiloz4g&#10;j0yJNCW66i22wZ8nd38sp93sX96+rfg7+zX8MfgDHcDwF4OsPD81wuya7QvPcyLkHY08rNIVyAdu&#10;7Ge1UfjJ+yj8J/2gNQtL/wAe+DLPXNQtU8uO9Waa1n2ZJCNJC6Mygk4ViQMnHU0ofunFrW3Pfp8a&#10;t57W+eo5/vE09Pht/wButvX1bfpofKH/AAVih0P/AIZj8Ot4bTTv7Oj8Zqbg6UI/KW4MV152/ZwH&#10;8zduzzuznmtT/gq1eSSfB34YieV38HTeKLX+2mgYlWi8piu4jjGN5577a+q7n9m/4Z3fwlHwyk8G&#10;6d/wgoHGjqrKgbdu3hwQ4k3ZO8Nuyc5qHwn+zF8LvBPwwvvh1pXg6xXwXfTNPc6RePJdxyyNty7G&#10;ZnYn5Fwc8FRjGKNo8vaSkvO3Lo+y93zKk+dxvp7sov8A7evqvPXyPkj/AIKlW+gSfDP4OW/hBbIe&#10;Lm8RWqeGV0vYJvs/lsB5G3pHv+zYxxnZ7Vl/FBfDR/4K3+BR4uFkbf8A4R+D7L/aGPL+2+XP5GM8&#10;b9+Nuf4tuOcV9WfC/wDYo+CXwZ8Tp4i8I+ALHTtbjJMV7cXFxePATkbovPkcRnBIymDg4rb8d/su&#10;fCz4neLNR8TeKvB1nrutahpg0e4uLyWVla1Dh1UR79isGAIkVQ4xwwqk+WUZLW0pS++HLo+/W/zs&#10;Zyjzx5Xp7qWnlLm18ulu2l9T5D0Ha3/BVD4kyeB1XdH4Pm/tQ2IGw3nkw43Y43+Z5We+4HPOa8c/&#10;Ys8IfGT4lfs2+PfDXg4/CWbR9avby28Q/wDCYtf/ANsrLJGFLyGIFQAPmQsDhgx65r9LPg1+zr8O&#10;f2fdPvbP4f8AhW18Ox3rBrmSOSSeabGdoaWVmcgZOFLYGTgcmuM8dfsI/Af4keLJ/Euv/DmwudZu&#10;JDNPPb3NxarNITkvJHDIiOxPJLKSc85rGMFGPJunHlf/AIE5aLtra1+i1NHJuXOtHzJr5RUfv0vf&#10;zZ8HftTfDG98AfsWfs9eC9e1/SfFht/FMts2oaDdtcWckLvNhI5SFJCq2zoMFSO1fp/8OvhP4N+E&#10;ektpngzwxpfhmycJ5sem2qQ+cyrtV5CBmR8fxMST3Nc94z/Zp+GXj/wt4Z8N614StJdB8NXKXek6&#10;faSS2kVpIoIUqsLpkcn5TkHPIr02uhyvzvrKTfytFK/zT+8wjCzj2SS9HeTdvvX3HkPxs+FelfHS&#10;6tPD6/FDxZ4I1TSUa4ntPBOvpYXMscowpuU2szJ8jbcgD71fJP8AwTv1a6+Fv7SXxa+Buly6f4p8&#10;J6P5l8nii2tI0uWlWSNRFcTJ/rSPNkX5iSGjfbheB9dfGT9lH4TftAahbX/j3wXZ65qFvGIo75Zp&#10;ra48sEkIZYXRmUEkhSSBk+tdD8Kfgf4D+B2hyaR4F8L2PhyymIab7KpaWcjODJKxLyEZOCzHGeKz&#10;pfu5OT6pq3e+zv0t8zWp78VFdGnft3++58b/ALZ3/KQf9mH/AK7r/wClNfZHxZ+N3gn4G6Tpup+O&#10;NcTQbHUb1NOtZnt5ZvMnYMypiNGI4VjuIAGOSK8Zm/4Jm/s2XE0ksnw43SSMWZv7d1IZJOT/AMvN&#10;HxH/AGM7PxtrXwh8K2C2OkfBfwHM+pPof2iae7vLsH9xFmQN+5Xc5ZjIWO8rjowKNoU4UX/O235S&#10;d39yVl3fYVX3qs6sf5Ul6xVl97evb8V9PBgwBHIr88v2oPHniL9uL4vN+zv8L7mOPwZpM8dx4z8U&#10;KC0SGN/9SpHDBWHC9XkXqqxsx/Q3AxjtXzHef8E0v2br66muZvhwGmmdpHZdb1JQWJyeBcYHJ6Co&#10;tecXJXitbd30+S3NFLlg7O0n18uvz7Hhf/BRz4bab8GfgX8Do/D1k0HhXwV4ktonQAttj2FhI57l&#10;mjbJ7s/vWt/wUs1Cz+JGpfs++DtBuotS1XXvE0N9arauJM2+EXzsL/B+8zu6YVvQ19XeEf2afhn4&#10;H+Ft78ONK8J2o8E3kjzXGj3sst5FI7lSWJmd2zlVI54IBGDWN8JP2Ovg38C/EMmveCfA1npGsspQ&#10;X0lxPdyxAggiNp5H8vIJB2YyDg1rH4+aTv76n5tpR0++K17X0MJQXJypfZcPK2tn90np3tqeTf8A&#10;BVn/AJM28Q/9hGw/9HrXtHwZ8TaX4N/Zd8C67rd9Dpukad4TsLm6u7htqRRraoWYn6Vh/Fb9iL4K&#10;/G7xlc+K/Gvgv+2tfuI44pbv+1b2DcqKFQbIplUYAA4FP8MfsUfBfwb4D8UeC9I8GC08NeJ/J/ta&#10;xOp3kn2nym3R/O8xdMHn5GWs4c0KVWK+KTTXbRW1/P8ADzNZKMqtOXSKs++ru7fl+PkfKHw38La7&#10;/wAFHv2hLT4q+J7JtN+CXg27eHw7pk6lX1WVHBLsD1BZUMh6fKsYyQ7D9H6+Xf8Ah2P+zT/0Tb/y&#10;u6n/APJNfSui6PaeHtHsNK0+LyLCxgjtreLez7I0UKq7mJJwAOSSa1XLGmoR6fi3u35v0IfNKo5v&#10;r+CWyXl8y7RRRUFBRRRQAUUUUAFFFFABRRRQAUUUUAFFFFABRRRQAUUUUAFFFFABRRRQAUUUUAFF&#10;FFABRRRQAUUUUAFFFFABRRRQAUUUUAFRx/en/wCu8v8A6MapKjj+9P8A9d5f/RjU+gup8J0UUUhh&#10;RTXdY0Z3YKijJZjgAetUPAfhzxz8fL+WD4e2MFloEEjRXHizV1YWu4dVgUcysPbgd8ZBrGpVjTsn&#10;q3sluelg8vrY3mlC0YR+KUnaMfV930Su30TNi00+6vywtbaa5K9RDGWx9cVRuL63tLlreeeKG4Uk&#10;GKRwrgjqMHmvdvDX7AvhP7Ig8b+J/EnjmZvmmtpr5rOxZu5WCEgr/wB9npXaaf8AsVfBHTY/Lh+H&#10;unOuAM3Es0x493cn/GsuevLaCXq9fwT/ADO76vlNLSeInJ/3aat98pxf/kqPk6XXNOhbbJf2sbej&#10;TKD/ADpv/CRaV/0E7P8A7/p/jX17/wAMd/Bf/onejf8Aftv/AIqj/hjv4L/9E70b/v23/wAVRfEd&#10;o/e/8g5Mm/5+Vf8AwCH/AMmfIX/CRaV/0E7P/v8Ap/jR/wAJFpX/AEE7P/v+n+NfXv8Awx38F/8A&#10;onejf9+2/wDiqP8Ahjv4L/8ARO9G/wC/bf8AxVF8R2j97/yDkyb/AJ+Vf/AIf/Jnyn4b8SaSniLS&#10;2bVLJVW6iJJuEAHzj3rO/wCEi0r/AKCdn/3/AE/xr69/4Y7+C/8A0TvRv+/bf/FUf8Md/Bf/AKJ3&#10;o3/ftv8A4qi+I7R+9/5ByZN/z8q/+AQ/+TPkL/hItK/6Cdn/AN/0/wAaP+Ei0r/oJ2f/AH/T/Gvr&#10;3/hjv4L/APRO9G/79t/8VR/wx38F/wDonejf9+2/+KoviO0fvf8AkHJk3/Pyr/4BD/5M+Qv+Ei0r&#10;/oJ2f/f9P8akh1nT7jPlX1tJjrsmU/1r65/4Y7+C/wD0TvRv+/bf/FUf8Md/Bf8A6J3o3/ftv/iq&#10;L4jtH73/AJByZN/z8q/+AQ/+TPkNte0xWKnUbQNnG0zrn+dM1DxJpWl28k93qNrbxRqXZnlUcDqc&#10;Z5/Cvr//AIY7+C//AETvRv8Av23/AMVT4f2QfgzbzRyp8OtF3owYboSwyDnkE4P0NF8T2j97/wAh&#10;qGS31qVf/AIf/Jny/wDBf4Bax+0tdQa74kiutC+Fsbh7ezOYrrXcHgnukHHXq3b+8v3npGkWHh3S&#10;bXTdNtINP060iWKC2t0EccSKMBVUcAAVaiiSGNI40WONAFVFGAoHQAelVdZ0ez8QaTeaZqEP2ixu&#10;4mgnhLFRIjDDKSCDgjj8aunS9neT1k93/WyObGZh9bcaMY8lGPwxWtu7e3NJ9W99lZWS/OT9s79q&#10;xPi5rVz4A8J6iqeCrCXGp38UmP7UmU/6tD3hUjr0YjPQKT418PdNsrzxBpiSXVtBALiMfNKqqBuH&#10;v0r9Kv8Ahjv4L/8ARO9G/wC/bf8AxVH/AAx38F/+id6N/wB+2/8Aiq5qdPEQbk1Ft9bv7ttj3MZi&#10;8nxMKdCnKrCnBaR5YvV7yb59ZPv2sloj4u0W50bS7ZVXUbMHH/PdP8a2rbVLO8bFvdwTnpiORW/k&#10;a+t/+GO/gv8A9E70b/v23/xVUdS/Yk+CGqKVm+H1ggxj/Rp54D1z1jkH51tzYj+WP3v/ACPL9nkz&#10;/wCXtVf9uQf/ALkX5nzBRXsfij/gn/oNvDJP8P8Axfr3g68XmK0uJ/t1h7AxSfN7Z3nHoa8C8XW3&#10;jD4K69b6N8SdKitYbqTyrHxHp259OuzjhSx5jfg/K2O5xjknt3F2qx5fPdff/mkN5TDERc8vrKrb&#10;Vxs4zt35XdP/ALdlJ+VtTorTT7u/3fZrWa429fJjLY+uBSwabeXUzww2k8ssf34442Zl+oA4rd8C&#10;XGpXl1DFa3TwadBJ587A7UA77j3yB0Naf/CZafH4k1e6YXC29xEIUktQA/GBuGSMe34V2dT54427&#10;0+609lW6tprZmGQJoyhP0zUFdP400/yYdOvY7+6vra6jJj+2OWdMYPX8a5ipAKKKKYGl4Z/5GTSf&#10;+vuL/wBDFZtaXhn/AJGTSf8Ar7i/9DFZtABRRRQAVYtNPu7/AHfZrWa429fJjLY+uBVeup8EPqlx&#10;eRQ21zJb6fBJ587A7UA77j3yB0NNCOaFrM1x5AikM+dvl7Tuz6Y9afd6fdWDKt1bTWxblRNGVz9M&#10;16HpepWepa14i1WMtHHDAqpNGoL7cHLAHv8ALxXP+LLVZtJ07UoL+8vLaYsqrfMGdD35Hbj9Knom&#10;UcrRRRTEFaXhn/kZNJ/6+4v/AEMVm1peGf8AkZNJ/wCvuL/0MUAZtFFFABRRRQBYtNPu7/d9mtZr&#10;jb18mMtj64FOt9KvbqSSOGzuJpIzh1jiZiv1AHFb/gh9UuLyKG2uZLfT4JPPnYHagHfce+QOhpNW&#10;1q41jxZMdInmtxcusStC7JvxxuOPx/Cn1SDo2YF3pl5p6qbq0ntg3CmaNkz9Miq1db8Q9S8y+t9N&#10;SVpksYwrO7ElnIGST3PT9a5KpQwooopiNLwz/wAjJpP/AF9xf+his2tLwz/yMmk/9fcX/oYrNoAK&#10;KKKACrFpp93f7vs1rNcbevkxlsfXAqvXU+CH1S4vIoba5kt9Pgk8+dgdqAd9x75A6GmhHOR2NzNc&#10;G3jt5XnBwYlQluPbrRdWdxYyCO5gkt3xnbKhU4+hr0LTNYi1TxBr15Fm309oAj3qna0eBgMPc8/k&#10;KyfHjPLpujNHN9tswjBLxmy8jcZDDt0qeiK6tHG0UUUxBWl4Z/5GTSf+vuL/ANDFZtaXhn/kZNJ/&#10;6+4v/QxQBm0UUUAFFFFAFi0027v932a1muNv3vJjLY+uBTY7O4muDbxwSST5I8pUJbjrx1rpfA8m&#10;qT3kMcN09tptq/nTtnagHcH1zjoa1rHXrLUdY8QyQXcWnzXUapbXEx2DgYJz2zwfWmBwd1aT2Unl&#10;3EMkEmM7JUKn8jUVdv46Q/8ACP6I01zHe3Q3qbiNtwccc579ua4ip7oOiYUUUUwNLwz/AMjJpP8A&#10;19xf+hivqz4e/wCs1L/tn/7NXyn4Z/5GTSf+vuL/ANDFfVnw9/1mpf8AbP8A9moA6/ymHCTCNeTt&#10;aLfySScHcO5J/H8Anlyf8/K/+A5/+LqSincViPy5P+flf/Ac/wDxdHlyf8/K/wDgOf8A4upKKLhY&#10;j8uT/n5X/wABz/8AF0eXJ/z8r/4Dn/4upKKLhYj8uT/n5X/wHP8A8XR5cn/Pyv8A4Dn/AOLqSii4&#10;WI/Lk/5+V/8AAc//ABdHlyf8/K/+A5/+LqSii4WI/Lk/5+V/8Bz/APF0eXJ/z8r/AOA5/wDi6koo&#10;uFiPy5P+flf/AAHP/wAXR5cn/Pyv/gOf/i6koouFiPy5P+flf/Ac/wDxdeB+EdLHxw/ap13WNSMd&#10;54a+Gapp+mQGP93Jqkyh5piCSN0QUJ7EKRgivoCvGP2Jf9K8A+NdWYATat401a9l9dxkVefwQVx1&#10;vfqQpvbf7v8Ag2Z9FlreHwmKxcfiSUE+3O9X/wCAxlH0bPoeiivPv2g9UvNF+Bvjy/0+7nsL620a&#10;6lguraRo5YnEZIZWUgqQe4ronLki5djx8LQeKr06CdnJpfe7HoNFfLPw0/ZluvGXw48K6/e/Gj4u&#10;RXuq6Va30yW/ioiNZJYVdgoMZIXLHGSTjua6/wDZ98eeKrTxp4v+FnjzU49d8QeGlhurLW1hETaj&#10;YSj5HkUcB1OFPrnkkgseaniHJxU48t9tfnY9zE5PShCtLC11UdL4lyuLtflur6NJtX1vqnZq9vd6&#10;K+fb/wDbZ8E217eS2mg+MNZ8L2Vx9nu/GGmaI82j25BAkZptwYqhPJVDnqu4EZ5z9tD47Xvhn4V6&#10;JF4PbX2TxPNb+V4l8OQ74o7dnUlEnB+WaRT8gHJ+bkYoni6Uacqid1HsVhuHMxr4qjhalNwdR2Tl&#10;surv5pa238j6lor5w8J/GDw58Dfhh4fTUX+JniLXPENxPNp3h7xNA194ll2MEdfKGAqKF3gEj5WJ&#10;GScV2vwp/aU8OfFTxVf+FxpHiHwl4ns4BdnRfFOnfYrmSDIHmou5gVyw6kHnOMc1cMRCTUW9X0/E&#10;58RkmMoxqVoU3KnG/vWtonZu29r6X2v1PWqK434Z/FPSfipa6/caTb3lumi6xcaLcC9RFLTQ7d7J&#10;tZsod4wTg9eBXi/7QvxyXxJ+zv8AFi88JXWsaDqvhbVo9FlvUk+zSieO7gWRoXjctsIYjJ2kgkEU&#10;qmIhTpuotdG/uM8LlGKxWLjhHHlfNGLb+zztJX+8+mqK+Tf2gP2gNb8B/F74T6RZ6L4zvNPjeS61&#10;CHRrEyLrO62+SKEhwZ2jLFnQ4AypOSBj1L4g/tOaB4D8RQeHbfw34s8YeIjare3Wk+F9JN5cWMLY&#10;2NONyhM5xgEn1xkZt16cee7tyu34X/r0OmXD+O5KE6cOb2sXJW6JSa17dHd6apb6HsFFcd8Kfivo&#10;Hxk8Jpr/AIeluDbiVra4tryEw3FrcKAXhlQ9HXcM4JHPBI5rzT9tj4oat8MfgXrM2hwa5Hql8n2e&#10;HVtHg3Jp3zpukmkyDEGUlVcc7mGMHmlUrwp0nW3SV9DiwuV4jE5hDLXHlqSko66Wd+voe+UV49B+&#10;0d4c8M/BXTvHHiy11vwxBIoto9P1qyMeo3U4BAVIQSWMhUlTnGDuJUZIPh1+1B4b8e+ME8K3uheJ&#10;/A3iK4h8+y07xfpZsZL6MZ3GH5mDbdvIJBPYHDYuVanGap82r/pfeXLJseoVKqotxg2m+nu7+tut&#10;r26nsNFFFaninzd+254Bkuvh/bfEfRI1i8WeB5RqMUyrhprPOLiBiOdm0l/bacY3Gtz4M/EVPGug&#10;2dxHeKyTxLKhMGcqwBH8foa9P+KFrFffDXxbbTjMM2kXcbj1UwuD+hr4h/Y/8QSw+GfD0ZY4+zIv&#10;4DgfoK5I+5iGl9pX+a0/X8D6Go3iMohOe9KfKv8ADNOVvROLa/xM+4PLk/5+V/8AAc//ABdHlyf8&#10;/K/+A5/+LrO1PxJpXh3SRqGsanZ6VZKPmub6dIYx9WYgV4/q37Y/gRryXT/CVvrXxF1WPhrXwtp0&#10;lyq+haUhUC+rAnArapWp0/jkkefhctxmOu8NSlJLdpOy9Xsvmz3Hy5P+flf/AAHP/wAXSMropZrp&#10;FUDJJt+B/wCP18QeOP21PiDqmotpHh3SdF0G/fITT7OQ+INVPIGQkH7mNskZSVgRzXn958GfjF8b&#10;HWb4jePL3RtHc7mtL24EjuP7wtISIo/oWyPwrgeYcz5aEHJ/cvx2PrafCMqEFWzXFQoR83zSfoo6&#10;S+TZ9jeP/wBqn4XfDYyx6t4606a8j4NlpsJu5t390iJ22n/eIrye3/bI8bfFG4MHwk+GF9rFqW2/&#10;214gAtLVOcHOHKn1wJN2B0rnvh/+zz8LPh20UtvoTeKdUTkXmtkTgH/ZiwIx7ZUkete3WdxrWsLH&#10;FDF9nt1AVERdqqo6AAdBWkY4qr/EkorstX97/wAjkqYjIMDphKMq8v5qj5Y/KEbNr1l8jltE8E/F&#10;HXtSs9W+IPxYbTVt5kuF8P8Ag+1WC3ypDbJJ2w7qcYZSCCMjPNe86brH9pNhLhMf9e5/+LrldK8B&#10;3E2Hu5Cx967LTNFh01QEHNddOmqSstfXU+cxmNqY6Sc1GKWyjFRS+SS+93fmXfLk/wCflf8AwHP/&#10;AMXR5cn/AD8r/wCA5/8Ai6kora551iPy5P8An5X/AMBz/wDF0eXJ/wA/K/8AgOf/AIupKKLhYj8u&#10;T/n5X/wHP/xdHlyf8/K/+A5/+LqSii4WI/Lk/wCflf8AwHP/AMXR5cn/AD8r/wCA5/8Ai6koouFi&#10;Py5P+flf/Ac//F0eXJ/z8r/4Dn/4upKKLhYj8uT/AJ+V/wDAc/8AxdHlyf8APyv/AIDn/wCLqSii&#10;4WI/Lk/5+V/8Bz/8XR5cn/Pyv/gOf/i6koouFiPy5P8An5X/AMBz/wDF0eXJ/wA/K/8AgOf/AIup&#10;KKLhYj8uT/n5X/wHP/xdHlyf8/K/+A5/+LqSii4WI/Lk/wCflf8AwHP/AMXR5cn/AD8r/wCA5/8A&#10;i6koouFiPy5P+flf/Ac//F0eXJ/z8r/4Dn/4upKKLhYj8uT/AJ+V/wDAc/8AxdHlyf8APyv/AIDn&#10;/wCLqSii4WI/Lk/5+V/8Bz/8XR5cn/Pyv/gOf/i6koouFiPy5P8An5X/AMBz/wDF0eXJ/wA/K/8A&#10;gOf/AIupKKLhYj8uT/n5X/wHP/xdHlyf8/K/+A5/+LqSii4WI/Lk/wCflf8AwHP/AMXR5cn/AD8r&#10;/wCA5/8Ai6koouFiPy5P+flf/Ac//F0eXJ/z8r/4Dn/4upKKLhYj8uT/AJ+V/wDAc/8AxdHlyf8A&#10;Pyv/AIDn/wCLqSii4WI/Lk/5+V/8Bz/8XR5cn/Pyv/gOf/i6koouFiPy5P8An5X/AMBz/wDF0eXJ&#10;/wA/K/8AgOf/AIupKKLhYj8uT/n5X/wHP/xdHlyf8/K/+A5/+LqSvCfHXxA8XfFD4hX3wy+F13Fp&#10;UunIp8R+L5YxNHpYcHbBCmcPORn/AHcHoQSuVSqqau9W9l3PQwWBnjpuMWoxiryk9oru/wAkldtt&#10;JJtntOoahb6TB599qlrZQ/8APS4QRr+ZkrJ/4Tzw3/0Nui/9/wCL/wCO1wWi/sO/C23cXfiOw1Dx&#10;1rbAedq3iTUZriaQ98gMExnPG38a3f8Ahjv4L/8ARO9G/wC/bf8AxVY82If2Uvn/AMA9H2OTQ0da&#10;pLzUIpfK9S/329DoP+E88N/9Dbov/f8Ai/8AjtH/AAnnhv8A6G3Rf+/8X/x2uf8A+GO/gv8A9E70&#10;b/v23/xVH/DHfwX/AOid6N/37b/4qjmxPaP3v/IXs8m/5+Vf/AI//JnQf8J54b/6G3Rf+/8AF/8A&#10;HaP+E88N/wDQ26L/AN/4v/jtc/8A8Md/Bf8A6J3o3/ftv/iqP+GO/gv/ANE70b/v23/xVHNie0fv&#10;f+Qezyb/AJ+Vf/AI/wDyZ0H/AAnnhv8A6G3Rf+/8X/x2j/hPPDf/AENui/8Af+L/AOO1z/8Awx38&#10;F/8Aonejf9+2/wDiqP8Ahjv4L/8ARO9G/wC/bf8AxVHNie0fvf8AkHs8m/5+Vf8AwCP/AMmdB/wn&#10;nhv/AKG3Rf8Av/F/8do/4Tzw3/0Nui/9/wCL/wCO1z//AAx38F/+id6N/wB+2/8AiqP+GO/gv/0T&#10;vRv+/bf/ABVHNie0fvf+Qezyb/n5V/8AAI//ACZ0H/CeeG/+ht0X/v8Axf8Ax2tHTNZsdaVm07Wr&#10;K/VeptQsgH12yGuO/wCGO/gv/wBE70b/AL9t/wDFVlaz+w98G9UxJa+FP7Bv4+Yb/Rb2e2mhb+8u&#10;19ufqpo5sT/LH73/AJD9jk0tPbVV58kX/wC5EeqeXJ/z8r/4Dn/4ujy5P+flf/Ac/wDxdfON34j8&#10;afspeIdM0zxlrVx40+GWpTLaWPie+A+26XM2dkN23/LRDjiU985xwK+htO1ODUoRJC4YH0rWnW9p&#10;dWs1ujhxuAlg3GSkp056xkr2fffVNdU9V6NN2PLk/wCflf8AwHP/AMXR5cn/AD8r/wCA5/8Ai6ko&#10;ra55liPy5P8An5X/AMBz/wDF0eXJ/wA/K/8AgOf/AIupKKLhYj8uT/n5X/wHP/xdHlyf8/K/+A5/&#10;+LqSii4WI/Lk/wCflf8AwHP/AMXR5cn/AD8r/wCA5/8Ai6koouFiPy5P+flf/Ac//F0eXJ/z8r/4&#10;Dn/4upKKLhYj8uT/AJ+V/wDAc/8AxdHlyf8APyv/AIDn/wCLqSii4WI/Lk/5+V/8Bz/8XR5cn/Py&#10;v/gOf/i6koouFiPy5P8An5X/AMBz/wDF09VC5xnkliT1JJyT+JpaKAPg+iiikMztC8CXPx2+K2l/&#10;DqGaS20RIf7U8Q3MLEP9kVwogUjo0jED2BzyARX6IeHvD2m+E9DstH0eyh03S7KJYbe1t12pGg6A&#10;D/Oa+UP2DbFLjxh8YtYcAzyX9jYqSOVSKFzgegJf9K+wK48OuZyqvdtr5J2X+Z9Jm83QjSy+GkIR&#10;jJ+c5xUpN+avyrySCiiiuw+bCiivknT/AABq3xq/aJ+MNhe/Evx94a07QJ9OSys/DevPaQqJrdmf&#10;KFWA5QH5cdTnOa561V0+VRV23b8G/wBD2MvwEMaq1SrU5I04qTdm95RitF5yR9bUV8r+JrPxX+yX&#10;4i8M62njvxD43+HerahFpetWni26F7d2UkpIjuYZ9qkIOAUxjr1LAp618WP2g/Dvwl1bTdEn0/XP&#10;E3ibUIzPb+H/AAzYNeXrQjO6YpkAICpHLZODgHBxEcRFJup7rX9L7zoq5LWlKn9Tfto1E3FxTXw/&#10;Emns47u+lmnfU9Ooryrwf+0Z4d8c+D/EOsaVpWvyat4fVv7S8Jy6cU1qBxkrH9nLcs4GVwxBzjII&#10;IHzr+yr8TLnxp4i8T/EPxrr/AMSLGDTm1C/l/tGUx+FordWCCEIM5njVs7AByucEjmZ4qEZQiteb&#10;8joocPYupRxFaquT2Vla125S2SXn381a59v0V86N+3J4Otha31/4S8daV4Vuplih8WX2gtHpTqxI&#10;SUS79xRuo+TPPQc16vrnxY0bQfiH4Q8HSxXc+o+KIrmaxuLdUa3VYI/McuxcEZXptVs+1axxFKV2&#10;pbWX37fecFfJswwzUatFq6k/lFXl/wCArVrdHaUVxviz4paV4P8AHXg3wpe295LqPip7mOylgRDD&#10;GYI1d/NJYEZDDG0Nz1xXz14y+MHiDwL8Sv2ipom8RazDpemaYumWOmK12unSy2TE3AiZtscYYB3Y&#10;Dtkg0qmIhT/H8I835G2AyXE4+/Lp7qkr/aTqRp6f9vP8GfW9FfNnwR/aU07Sf2Y9I8V+NYfEdi2n&#10;W9vZSXmsWjtPrNw0YKtanczTiQnAc45BJwATXY/Dv9p7QPH3jKHwpeeG/FngjxBdQtPY2XizSTZN&#10;eogJkMJDMDtC5Oce2cHD+sUrqPNqx4jIsfh5Vv3TcaTabW3u7tei1dtlvY9ioqvqN5/Z+n3V15E1&#10;z5ETS+Tbpvlk2gnai92OMAdya+Yf2U/j5q/xE+IHxLsNZ0jxdFA2s3FzaXGsWXlWulW6JGq2cp3Y&#10;hmA+Yxgc/MxJJJq5VIxmoPd/oc2FyyvjMNXxVP4aSTfzdv8Agn1NRXz1f/tveBbW8vJrTRPF2s+F&#10;rG5Frd+MdM0V5tHt2yoctNuDFULDJVDnjbuBGfedH1ey8QaXaalpt1FfafdxLPb3MDBkljYZVlI6&#10;gg0qdanVvyO9jPF5ZjcBGM8VScFLa6/Dyfk9S5RRRWx5gVz/AI88B6H8TPCeoeG/EdhHqWkX0eyW&#10;GQcj0ZT1VgeQw5BFdBRSaUlZ7GlOpOjNVKbtJaprdM/M/S9a134AeNvEHws1gW2qRaZMslpd3cZb&#10;7XaSANE5GQCQuAfQgjtXc23jKRppJ49P04QzIqvbC3HlNgkhsZ68+tZn/BQ6GPTvjt4I1CIbbi40&#10;OWCQgdVScsv6ua5jwfqBvdOQk5OK5sPdRcH9l2+XT8D285UZ1qeKire1gptLbm1Urdryi3bpe2x2&#10;et+ILvXpo3udipEu2OKJdqIPYVm0UV1HgBRRRQBpeGf+Rk0n/r7i/wDQxWbWl4Z/5GTSf+vuL/0M&#10;Vm0AFFFFABW7pHjC50fTXsUtLO4t3YswuIi27p15APSsKigDdg8X3VrqLXdva2dsHj8p7eKHbE49&#10;1z1/GquteIbnXPJWVYoIIRtjgt02Iv0FZlFABRRRQAVpeGf+Rk0n/r7i/wDQxWbWl4Z/5GTSf+vu&#10;L/0MUAZtFFFABRRRQBu6R4wudH017FLSzuLd2LMLiItu6deQD0pkPiqW21hNRhsLGCVE2LHHEVjH&#10;X5sA9eaxaKAJLi4e6uJJpTukkYux9STk1HRRQAUUUUAaXhn/AJGTSf8Ar7i/9DFZtaXhn/kZNJ/6&#10;+4v/AEMVm0AFFFFABW7pHjC50fTXsUtLO4t3YswuIi27p15APSsKigDfg8Z3NrdTSw2VjFFNGI5L&#10;VIMRNjPJXPXk96qa14jutcSCOVIbe3hGI4LdNiL74rLooAKKKKACtLwz/wAjJpP/AF9xf+his2tL&#10;wz/yMmk/9fcX/oYoAzaKKKACiiigDe0nxhc6TpZsFs7K4t2YswuIi24n15waZH4qaO8lnGl6btkR&#10;UMH2b93wScgZ681iUUAaGs65da5cJJcFFWNdscUa7UQegFZ9FFABRRRQBpeGf+Rk0n/r7i/9DFfV&#10;nw9/1mpf9s//AGavlPwz/wAjJpP/AF9xf+hivqz4e/6zUv8Atn/7NQB16M0nzAL5eSAc8kg4PGOm&#10;QR17dMc18f2v7YUOk/Dz4hWOt+LfK8e2uoX8Oix/2aTtjXAgGUi8o4YN9/n1r6/t/wDj2j/3pP8A&#10;0Y9eG+HfgRr2kfBf4jeEJrzTm1LxHfahdWksckhhRZ1UIJCUBBGOcA+2a9jASwsVP6yr6xtsnvru&#10;np37nlY2OJk6f1d23vo2tn0TXXbXckt/2lNO8M+EfBcOqWWt+K/FeqaHb6pc2Xh7TxcTqjRqXmdA&#10;VVFLZ6flirmoftW+DrfQvD2padZ654hk1xJnttP0ew866RYjiUyIWG3YevJ6ZGRzXMr8CfiF4L1j&#10;w74h8E6v4eGuQeGrbw9qVvrSzNbN5Sr+8iZF3ZyowGA6c9cVheIf2T/E/wDwr/Q9A0288M6xdwtc&#10;3F7da1BNC8VzNIHM1rJD86FeBtJ2nAJHavSVHLJyTlLdvr/i6Wskvdtrr+XmRq5lCm1y6qK3V9bR&#10;63u38V9NLX12l6H4k/aq8LeHdSksE0fxJrF2um2+rCPS9N84tbSpv3n5xtCrjdv24yMZ5qje/Hyz&#10;vvF3hLUNE1DWNT0XVNCu9Tj0LTtJime8MWcjzDIJFlUqVEaggkckV5fH4R+IVj8dtd0Lwvr2l3uv&#10;QeD7Kyvr/wAQxylblcBGkBTLB88jO4HvmvRvh7+zfqXw/wDFPw3u4dStLvTvDWkXlldsxdZZZp2d&#10;y0a7SNgZz1YHAHFFXD4HD0+ZO8nFta3veEu6015bPfV7W0ccRjq03Hl0Tjfpb36fVPXRzutrJb31&#10;Z8Lf2o7rxR8MpvEWt+DfEL3sFx9nEejaQ7xXpaWVUFsDIS5RYwJMkBWOK5/41fHxfGPwR1vUPDEm&#10;v+FNa0vV7OzvLW8RrG+ty8gO1grHAZc8Z9c1DJ+zb8SJPhLc+BG1zw62m2epi80+NXuohewtLLJL&#10;FeMmGAJkXAj/ALp56Gs3S/2QfFOnfDPxb4ciufDtnc6xqVhfQRWk119mgWHJkTMivJ1PGS2e+Old&#10;UIZXGu6yklacWl05bxve/k27W+ehy1pZnKg6Ci3enNN7Pm5Z2tbzUUnfrt1X1uwlz8nlY/6aOwP6&#10;Kabtn/6d/wDv4/8A8RUlFfGH2BHtn/6d/wDv4/8A8RRtn/6d/wDv4/8A8RUlFAEe2f8A6d/+/j//&#10;ABFG2f8A6d/+/j//ABFSUUAR7Z/+nf8A7+P/APEV45+w3n/hT+r56/8ACTap0/67mvZ68Z/Yb/5I&#10;/q//AGM2q/8Ao81yVP48PSX6H0OF/wCRViv8VL/3IfQ1ea/tLf8AJvvxE/7AV3/6KavSqzPE3hvT&#10;vGHh/UdD1e3+16XqED21zBvZPMjYYZdykMMg9QQa2qRc4SiuqPMwNaOGxVKvPaMk3byaZy3wKkWP&#10;4F/D53YIi+HNPJZjgAfZo+TXz1b3s3xb+J3x88a+Ez9u0az8ISeF9N1OzJdLy7ETSv5LDh9rEDK5&#10;6oR1rv8A/hgf4Ef9CL/5V7//AOP17d4a8L6P4N0W30jQdLtNH0u3BEVnYwrFEmTkkKoAySSSepJJ&#10;NcXsKtWMYVbJLs276W7K3fqfUPMsvwU61fBOc51f54xgormUntOfM3a3RJXevT4w+B/hPxzrn7OO&#10;lavpf7Q+n+H/AAbbaa0V5p7+EbCSPTgq/voZZGcEkZOSwBbcG/iBLviJoul+Hf2M/hTp+ieIG8U6&#10;TF4msDbau1jJZfaEa6mYHyXJZAM7RnqFB6GvffEH7Hnwc8U+K5fEepeBbGXVZZluJWimnhhkkBB3&#10;NAjiNskZbK/MSd2cmu78X/DHwx470DT9E1rSY7nSdPuIbq1tIZHt0hkh/wBUV8tl4XsvT2rnWDny&#10;STte1t5Pt322219T2a3E2EliqdePNy+09pJKnShbR6Xh71R+8/ek4+cbu68l+MnjjxBH8dPDvhL4&#10;f6D4Lfx4+jS6j/bni9XHl2nmFDbwNF+9LMwZiAcBVJI6keWeCZ/ELft46JD4p8a6V4v12Hw3ci6t&#10;9Gs1t7fSHLMxs1IZmcKSSGkw5DDIFfS/xU+AngH42JZDxp4cg1l7MkwTebLBKgPVfMiZWK852k4z&#10;zjNReFf2e/h34H1TQNR0Dwva6Te6HBLb2M1rJIpVZVCyGT5sSswA+aTc3HWtKmGqzqKTeiknu/y2&#10;v56/I4MLnWXYbAuioP2jpTg/ci9Xez53JytqvdUY211ls/NP2PdWsrOy+MFlcXUNvd2HjjU7m7hm&#10;cI0EThNsjg/dU+W+CePkb0rwXVdbsfEn7LP7S2raZcpeade+OJLi2uI87ZY2u7Uqw9iCDX1p44/Z&#10;Z+FXxH8XJ4n8ReDLLUNbUoXuBJLEJipyDLHG6pKexLq2QApyABWnN8AfANx4V8R+Gm8PIuh+IrwX&#10;+pWcdzMizTBkYMCrgxgGNPlQqvy4xiolhasqfs9NFJLfr8tPxOujn+W0cU8alNynOlKStG0eSSck&#10;nzXle2jajbZ9zy/40f8AJcv2a/8Ar81D/wBI0rO8eeA7zxR8cfGeo/CD4qf8Ib8TIdOgj1zQ7/Th&#10;PbXahV+zyfvUIUBdqmSNZdu4D5SxDe2fEv4KeCfjBodlpHi/QYtZsbKQSWytLJE8TbdvyyRsrgEd&#10;RnBwM5wKxPH37MPww+KEOkp4m8Jwak2l262lrOLieGZYVACo0sbq8gAHG8nBJPUnPVXpVKjkopWc&#10;uZatPVJbpabb632scGDznCUYUFOUouMJQfuQnFp1HNXjN2mnezi+WzSkpPY5D9lbxxrGu6x8R/Df&#10;iXQ/Ddj4m8P6pEupar4Vi2WupzSxndI/GWmBjO8nB+YDauMVd/bg/wCTWPHv/XvB/wClMVen/D34&#10;b+GfhT4bi0Dwno9voukxu0nkQbmLucZd3YlnYgAbmJOABnAFaPijwxpXjTw/f6HrljFqWk38Rgub&#10;WYZWRD+oPcEYIIBBBFHsZywzoyerTX9eh5cszw0c6p5jRg1TjOErdfd5b6XaV7N2u1G9k7I+cPjt&#10;faboPxI/Zv1nxC0cHhy1u7iOa6uCFgguXtYxbM7EYXDgkE4xgnIxkan7Ut9YXnxO+BWi2zLP4n/4&#10;S23vooYjuljskB+0OQBkIQBzwPlPXacel6P+z38PdD+G934BtfDNu/hG6d5JNMuppbhd7YyytI7O&#10;rAgEFWBUjIweah+F37OHw3+C99dX3g7wrbaTfXC+W928stzMF/uq8zuyKe4UgHAznApVKVWrKV0k&#10;pvmeruttFprto9LdmepTzbL6Kp1IubnRjUjFWSUlNzacvebi1zu6SnzJJXR6VRRRXefCGP4y06fW&#10;PCOuWFqoe5urGeCJSQAXaNlUZPTkivz30j4F+I/gn4ZsB8RvjD4d+GFnDFhLTS4/tupSqOwB53Z7&#10;xhsV+gfjy4ls/A/iKeCV4J4tOuHjljYqyMImIYEcgg96/Ln4P+ELbW9O07Xprf8AtLX71RNNqF6z&#10;TzM+fvbnJIPA5FebiIOpVjGO9n1a0uu2r+9H2uT4qGDwFWtX1hzxsuSMnzcsrWc7xjpfXkk77I7I&#10;r4S1q+F54U8Aaz8RL/GE8YfFrUZDaj/aS1XHmoeP4cjGMVrXXhbUfFNqtl4x8US6xpKnKeGPD6/2&#10;To8Y/umGFQXA/vEg16f4b+EOq61se5Zwh9a9X8N/BSx09VadA7e9VTwNOPx6/gvuW/zuRi+KcbWs&#10;qHuJbO7lJekpfD/24oLyPF/CHh660uyGn+GdEsNDsj1SzjMe73YhMsfc5NehaH8JdW1BlkvZYueu&#10;ZH/+Ir2fTvDllpqBYoVGPatNVCjAGBXfFKKslofI1KlStN1Kkm5PdvVnF6J8M7bS1UtHbOw9ZH/+&#10;IrqbfTzaqBHHar/20f8A+Iq5RVGRHtn/AOnf/v4//wARRtn/AOnf/v4//wARUlFAEe2f/p3/AO/j&#10;/wDxFG2f/p3/AO/j/wDxFSUUAR7Z/wDp3/7+P/8AEUbZ/wDp3/7+P/8AEVJRQBHtn/6d/wDv4/8A&#10;8RRtn/6d/wDv4/8A8RUlFAEe2f8A6d/+/j//ABFG2f8A6d/+/j//ABFSUUAR7Z/+nf8A7+P/APEU&#10;bZ/+nf8A7+P/APEVJRQBHtn/AOnf/v4//wARRtn/AOnf/v4//wARUlFAEe2f/p3/AO/j/wDxFG2f&#10;/p3/AO/j/wDxFSUUAR7Z/wDp3/7+P/8AEUbZ/wDp3/7+P/8AEVJRQBHtn/6d/wDv4/8A8RRtn/6d&#10;/wDv4/8A8RUlFAEe2f8A6d/+/j//ABFG2f8A6d/+/j//ABFSUUAR7Z/+nf8A7+P/APEUbZ/+nf8A&#10;7+P/APEVJRQBHtn/AOnf/v4//wARRtn/AOnf/v4//wARUlFAEe2f/p3/AO/j/wDxFG2f/p3/AO/j&#10;/wDxFSUUAR7Z/wDp3/7+P/8AEUbZ/wDp3/7+P/8AEVJRQBHtn/6d/wDv4/8A8RRtn/6d/wDv4/8A&#10;8RUlFAEe2f8A6d/+/j//ABFG2f8A6d/+/j//ABFSUUAR7Z/+nf8A7+P/APEUbZ/+nf8A7+P/APEV&#10;JRQBHtn/AOnf/v4//wARRtn/AOnf/v4//wARUlFAEe2f/p3/AO/j/wDxFG2f/p3/AO/j/wDxFSUU&#10;AR7Z/wDp3/7+P/8AEUbZ/wDp3/7+P/8AEVJRQBzPxG8VS+A/h/4k8SOtu66Tp1xe7PMc7jHGzBfu&#10;dyAPxrnv2Q/BL+D/AIFaBdXrGfXPESHxBql1JjzJ7i6/eksfUKyL/wABrL/a0kaP9m74glGKn+y3&#10;XI9CQCPyNesfDaNYfh34WRBtRdKtVA9AIVrj+LEei/N/8A+hX7rJny/8vKln6Qiml982/u7HD/tH&#10;/EnxV8N/D/hb/hDYNHn13XvEVpocX9upK1snnrJhm8plYYZV5GeM8GuP1LWv2ofDmn3Gq3emfC3W&#10;rSyQ3E2naXJqMd1cxry0cTSfIHIBALcZ7HpUv7Z/9r/8I/8ADL/hH/sX9u/8J3pf2H+0t/2bz9s3&#10;l+bs+bZuxnbzjOKi1LQ/2oPE1jNpN7q/wv0CyvV8ifU9Hh1CW8to24d4Ul+RnC5wGIGe46jiqSm6&#10;00nLS1reh9FgKVCGAw9SSo+85czqXu0n0tra3bXsel/Dr42eG/H3w78LeLHvbfQoPECFba11K5SN&#10;zMpYSQrkjeymN+nJC5wK39D+InhTxRo97q2jeJ9G1bSrHd9qvrG/imgt9q7m8x1YquF5OSMDmvlr&#10;4/fBjRPCHg39n34bRNNc6HH4rt7C4aRyslwkiyGcsQePMLvkDpuxW/8AH/4b+GpvHXwc+GVppdl4&#10;e8DeINXvb3VdK0mBbOC9kt4EeNHESjO4gD8BzwCNVXrRvGSTa5V6ydvLa7M5ZPlteUJ0aklGo6sl&#10;ony06bm+93JxjotNd2fQ/hP4heFvHi3TeGfEuj+IltdouDpN/FdCHdnbv8tjtztbGeuD6Vf0HxFp&#10;XirTI9S0XU7PWNOkLKl3YXCTxMVJDAOhIOCCDzwRXzV8avhz4a+EPxR+DvijwRpOn+EtUvvEsGg3&#10;kGjW62sd7ZzhvMWSOMBG27QckZ6egxneGfHcH7Muo/HTwtcER2mlpJ4v0GPZhGiucKYV56LcFE/4&#10;Ear604S5aqtbd9Nrr8L/ADOb+waWKoKtgJyk5JOMWlf4/ZyWm9m4tNdG7rQ9xX4kf2x8UtK0fQvF&#10;Pgu+0XyrmLUdPGoeZrH2mP8AhhjRiu1ON4YZFdH4k+JPhHwbqFtYa/4p0XQ766UNBbalqENvLKCd&#10;oKK7AsM8cd6+QvhH8PJfhn8dfgRpl582r3XhrVNS1KRlwz3U+6V93qV3BM/7ArsP2W/hV4O+MXgP&#10;xF448beHtL8V+JfEes3xvLjVLcXD2yJK0aQxFwTEFUcbMHBXn5VxFKvWm3BR97ze2kf1dvxO3H5L&#10;gMLH28qjdGMYq8Yrmk5TqRT1drWg3ffZea9h+DfxP1X4h+IviRYajb2cMPhvxFLpNo1qjqzwqiMG&#10;k3MctljyMD2rqbP4n+DtR8TP4btPFmh3XiJHeNtIh1KF7tXQEuphDbwVAJIxxg5r4s0Vp/gn+z3+&#10;0za+FrqaL+y/Esmn2cxkLSwwuYIcBySdyRuQG6jaDUWo/B/xZqXwrtvD+gfss2Gh6lDbxvp/iq18&#10;Xaf/AGjDOuGS4MwVZHO75ipcDtxgYUsVUiklG7sm9G9+mifZ7nfW4bwVWtOo6qp03JQjeVOH2ISc&#10;mpzi2veT5Y3e+q0v9ya5408PeF5hDrOvaZpMpgkuhHfXkcLGGPHmSYZh8i5GW6DIzU/h3xNo/i/S&#10;49T0LVrHWtNkLKl5p1ylxCxU4YB0JBIIIPNfKnxF8Gt48+P/AOzto/j2xjvLp9BvJtX0+crJFNcx&#10;wRyMkgUlHXzVBI5U7e4r6u0Hw/pfhbSYNL0XTbPSNMt8iGysIEghjyxY7UUADJJPA6kmuujVlVnP&#10;SyWnnsn+p8hmOAw2Bw9Bxm5VKi5ntypc046Pd35b9rGL8UvANj8Uvh34h8Kaiiva6rZyW+5v+Wbk&#10;ZRx7q4Vh7qK+UP2R/ihqmoeEdN0/VJEa+s91jP50h3b4mMfJCnJwo5r7Zr81fgDevb+ItbIOM69f&#10;dOP+W7Upe7iIvun+FiaLdTJ68ZfYnBry5lNP77K/oj9BImnkjVh9nwR/z1f/AOIp22f/AKd/+/j/&#10;APxFUtBlM2lwMeu2tGuw+eI9s/8A07/9/H/+Io2z/wDTv/38f/4ipKKAI9s//Tv/AN/H/wDiKNs/&#10;/Tv/AN/H/wDiKkooAj2z/wDTv/38f/4ijbP/ANO//fx//iKkooAj2z/9O/8A38f/AOIo2z/9O/8A&#10;38f/AOIqSigCPbP/ANO//fx//iKNs/8A07/9/H/+IqSigCPbP/07/wDfx/8A4ijbP/07/wDfx/8A&#10;4ipKKAI9s/8A07/9/H/+IpyPvUnBBBKkHqCDgj8xTqjj+9P/ANd5f/RjUB1PhOiiikM9Z/YF/wCP&#10;v4t/9h2L/wBEivrevkj9gX/j7+Lf/Ydi/wDRIr63rkwv8L5v82fQZ9/vz/w0/wD03EKKKK6z58K+&#10;e/gT/wAnMftC/wDX1o//AKTSV9CV4346/ZA+EfxK8VX3iPxH4S/tHWr4q1xc/wBpXcW8qoUfKkqq&#10;OFA4A6Vy14Tk4SppNxd9Xbo12fc9/K8ThaNPE0MXKUY1YqN4xUmmpwns5Q09225x37ZmsW/izTPC&#10;vwr0qSK/8V+JNas3/s+Nt0lvaRSebJcSKOVQBOpxkBsfdOOH1rQvF2s/treP9O8P/EqP4c6te6Tp&#10;8th9o0O31B9Qt0hHmJEZiNoR1ZiEznkn7hx9E/C/9nr4dfBiW4m8HeFrTSLqfIkuy8lxcbTjKCWV&#10;mcIdoO0ELkZxmrXxS+B/gX402drbeM/Dltra2rboJWZ4Zos9QssbK4U913YOASOBXLUw1So/aP4r&#10;rS7StZq11r1bvb5WPoMHnuCwKWEpKTpcslzShCUuacoScvZycoNe5Fcrl3fMna3kPwR8Gvof7SPi&#10;i6134uQ/EPxtDoMdpf2Nv4eSw+zRecjRtJJExjLjBGw/PhgegFcJ8F/GWlfD/wDYn8a69rWh2viX&#10;T7XWb/dpN6iPBcu90qRrIHBXbvZScg4AzX1H8M/hD4O+DmiyaV4N0G30SzlfzJfLLSSStk4LyOWd&#10;8ZONzHAOBgU3w/8AB7wb4Z8F33hKx0KD/hHL6SWW5065d7mOVpTmQnzWY8nnGcDtihYWcUuVpO0u&#10;71du+/8AWhNTPsLUnNVFKUXKi9oQvGnzcytCyhe/upXt1l1Pj/8AaivPir/wznfzeN/GfgDw5otx&#10;Bbpp+g+EbR5v7ZRnjYRiSdvkEYCuDCCCM5OMV6N4mvrfSfjp+y/d3sy2trJpV7apNMdqNNJZRpHG&#10;CeNzMygDuSK9D0H9jT4M+GbPVbaw8DWqR6nbm1uHnurieTyyCCI5JJGaIkEgmMqT68V2fi/4LeCf&#10;H3gez8I+IPD9vqugWUcUVrbzu/mQCMBUKShvMVtoALBskEgkgnOSwlW7m2r+71b+F33t+n3nfU4g&#10;y3kp4enGXInVu1CENKtNQuoqTu47+9J32ulZLyD42eJNMvP2uPgRokF9DNqti+qT3NojZeFJLZRG&#10;WHbdsbAPPGa53UP+StftY/8AYsWf/ptkr2nwf+zP8M/AM+hz+H/Clvplxos81zZTRzzGRZJV2Ozs&#10;zky/LwPMLbR93FdPafDXw1ZeJPEmvR6VG2qeI4ooNVkmd5Euo40MaK0bMUACEggKM55zXQsPUesr&#10;auT++HL+f4fcecs5wOHhGlQU2o0lBNpJt+3VW9lJ2TWm7aemq1PmuXRfCHiP9jD4TaZ4t8UXHgt5&#10;4tN/sfXYEc/ZNREZ8l2ZRhV+9ksyDGfmU4IS+1b4p/B/4v8AgCz+JGo+E/ijpGta2NO0fVH02O11&#10;nT2kQK8sSIgWNQSN+0uSAAWXIr2zw3+zJ8MfCfhTXvDOm+E7dNB1xg9/YXE81xHKwBCsBI7bGGeC&#10;m0ggEYIGIfhr+yz8LPhD4g/tzwp4Rt9O1cRtGl3Lcz3LxqRhtnnSPsJBIJXBIJGcEionQrTmpq0X&#10;ps308rWf4WOz+3cuUa8XzzjJ1HGMoQ+2uk1Lnp2e9nNSS2V7Hq1fJXwztbu/8JftWW1gjyX02vaz&#10;HAkYJZpDa4UADqc4r61rgdP+BHgTSvidcfEOy8Px2ni+4Vlm1CGeZBJuXaxaIP5ZJA5O3JPOc812&#10;Vacptcvmn8+p8xlePo4OlXhVveSi1ZJ6xkpJO7Vk7WbV2uzPOvgR4y8E2/7G+jag13ZxeHNN0E22&#10;qo0igRTLHieNxjh2djwRlvMXruGdb9iu0urL9l/wHHdxSQyNbTSIkoIbymuJWj/AoVI9iKuax+yD&#10;8Hde8ZSeKb7wJp8+sSTrcyHzJVt5JBj5ntw4hbJGWBQhiSWySa9eijSGNI40WONAFVFGAoHQAelZ&#10;UaVRTU6ltFZW/PXbbbX1O3M8ywdahVpYTnbq1PaS5kly2UlyqzfN8bvJ8t7L3R9FFFdp8kFFFFAH&#10;57f8FIP+Sw+Af+wRcf8Ao0Vwvw7b/iXrXdf8FIP+Sw+Af+wRcf8Ao0Vwnw7/AOPBa5KHxVP8X6I+&#10;gzX+Fg/+vS/9LmdpRRRXWfPhRRRQBpeGf+Rk0n/r7i/9DFZtaXhn/kZNJ/6+4v8A0MVm0AFFFFAB&#10;RRRQAUUUUAFFFFABWl4Z/wCRk0n/AK+4v/QxWbWl4Z/5GTSf+vuL/wBDFAGbRRRQAUUUUAFFFFAB&#10;RRRQAUUUUAaXhn/kZNJ/6+4v/QxWbWl4Z/5GTSf+vuL/ANDFZtABRRRQAUUUUAFFFFABRRRQAVpe&#10;Gf8AkZNJ/wCvuL/0MVm1peGf+Rk0n/r7i/8AQxQBm0UUUAFFFFABRRRQAUUUUAFFFFAGl4Z/5GTS&#10;f+vuL/0MV9WfD3/Wal/2z/8AZq+U/DP/ACMmk/8AX3F/6GK+rPh7/rNS/wC2f/s1AHXW/wDx7R/7&#10;0n/ox6kqO3/49o/96T/0Y9SU3uJbBRRRSGFFFFABRRRQAUUUUAFFFFABRRRQAV4z+w3/AMkf1f8A&#10;7GbVf/R5r2avGf2G/wDkj+r/APYzar/6PNck/wCPD0f6H0GF/wCRViv8VL/3IfQ1FFfNHxu0JPjR&#10;+0d4W+FuuXV2vgqHQZfEOo6ba3DwrqUgn8qOOQoQ21Su7g9emDyNatR00uVXb0Rx5dg446s4Tnyw&#10;jFyk7XaUVd2V1dvZK613aR9L0V4/8MfgTB8DbTxjaaFrVzL4Ov087TvD1zvkGlOEbzRHK8jFldju&#10;wQCCOpOTWP8AsO/8mr+Cf928/wDSyes1WlzKMo2bTe/Zpfjf/gHTiMvoxw9XFYetzwjOEV7vK3zx&#10;lLVXdnHls1qm9VJrf3iivz0kknj/AOCbumPaymC5XXUMUq9Uf+0ztb8Dg1337TXwH8K/BL9nXX7r&#10;wlazWuu6lqWlNfaxc3UtxcXUyXKkTMZGYBi7sx2gAk9OBjneMkouajooqT17q9tv8j6P/VejHERw&#10;s8S1OdaVKPuXXuOKcm+dWVpXSSeunmfZtFfIHx38C6N+yz8IZZPAFrq9l4i8YatY6PqmuWE813q1&#10;xu8x5JYd8nE74fATaC0nYgEeVT2WmfD2bSNc+Dnwd+MnhXxpZ3EQuLvUtHuZLbVLcsvnRXamZwQw&#10;G75FA3AHjAIU8Y6cuWUdt9fy01016diMHwxTx1H29Cu+WTag3BK9kruf7z3Vd2TXO9LtI/RSkr5G&#10;+I3wwtPi5+2xNoOrXt7D4e/4QuO41Kxs7l7f+0I1uiogkZCG8vc6sQCM7RUPhz4KeGPAv7SGu/Cj&#10;TYLsfDbxN4POp3nhyW/naBJxcrEXRi+9WIjGTuzyRnAAF/WZuTShpdrfr9239WORZHhfZRcsQ+d0&#10;1VaUNFHS6vzr3ktUrWfWSZ9BfBH4sQfGrwKnie206TS7eS8urWOCWUSOVimaMOSAACwXO0ZxnGT1&#10;rvq+Vf8Agnr8OvD3h74RS+JdP0/7PreqXl1a3l150jebHDcSLEu1mKjaD1ABPfNd9+1x4w1vwv8A&#10;C+ysfD2oSaRqviPWrLQY9ThfZJaLO/zyI3ZtqkAjkbsjkCt41JLDwqzWrinp3a+W/wCD08zLMMqo&#10;yz2pluCdoc7iubprr1k2lrre7SvZPQ7b40/En/hT/wALvEHjH+zv7W/smFZvsXn+T5uXVcb9rbfv&#10;Z+6eldbpl5/aWm2l3s8vz4kl2Zzt3KDjPfrXxZ+09+yP4M+FvwB8Ua/4Kk1XQ9XtbWMahMdSmmXV&#10;4jLGHW5R2KkknzBtCgOAcY6dt+0f/wAK/wDsXgD/AIWr8QJtF8EGyxJ4StYrjOrTbFKySvbkyeXG&#10;QpA24DY+YE4rL29SKqOokrcvXTXmu72XZdOmh3QyXA4qhh/qdSU3OdRNqm3P3YwaiqcZSTers+Zb&#10;+81bT6mor4T/AGf7rwrof7VMfhv4daL4i0D4deIPDs082ma/DOtpqRB+S7t0nZnaN0AAdsEgsMAH&#10;Fdn8LPiQP2d/hb8X/COpeYbj4d3c0ulpJgme0umL2QAzzl2wfTcKzp41SV5Ky11vfVa9l01+Rni+&#10;GKlGTp0JuUrU5KLjyy5ZycNVzSs4z5U1d/Fe+lj65ory/wDZp+Hcvwx+DHh7SryNk1i4iOoao0gI&#10;druc+ZLvz3Bbb/wEV6hXfCTlFSas2fJYulToYipSpT54xbSdrXs97Xe/qc98RP8Akn/if/sF3X/o&#10;pq/Pz9lWFJvD/h0OMjyR/M1+gfxE/wCSf+J/+wXdf+imr8//ANlH/kA+Hf8Ariv8zXO/94X+F/mj&#10;1of8iap/19h/6RM+89Jt44bGHYgHHpV6qum/8eMX0q1XWfPhRRRQAUUUUAFFFFABRRRQAUUVxHxk&#10;8cXnw/8AAd1qGlpbS67dXFvpmlRXis0L3lzMkEPmBWVigeQM2CDtVuR1pMDt6K+cPEXx08T3X7Pf&#10;hrxPBNb6N4sPijTPD+txWsAaKOcatHZX0SLLvIRsS7SSWCspDZwa9T1j44eDtB8V23h6+1C7hvbi&#10;6jsEuhpd29gt1IcJbverEbdJWJAEbSBssoxlgDS12729dIvT15lYT93ftf01a/Czud5RXF2vxf8A&#10;C2oeMrnwra31xLq8Ej27Oun3P2Pz1j8xoBd+X5BmCfMYhIXABJXg48+/Zx+PEHi34ZfDiDxVrn2/&#10;xz4g0aXVJVjtDkxRuVeeXyk8uBM4UM+xWbhcnIqU+ZXX9bv8k2VZnutFcL4T+NnhDxt4lbQNLvrz&#10;+1DbveQR32lXdlHeW6MqtNayzxIlzGC6fPCzrh0OcMCec+I/jLxx/wALi8M+CPCGpeH9Gj1DQ9Q1&#10;i5vtc0ifUTm3ntIljRI7u32g/aWJJLfdHFPW6Xe/4Jt/kxXVm+1vxtb80eu0V4z8Of2jtN1j4P6N&#10;4u8V+XY3d9e3OlxQaLbz3/8Aac8E0sRksYYkeaeORYWmUIrlY8kkhS1dC37QXgVfC9jryardXFte&#10;3kunW9lbaVdzajJdRFvNg+wpEbkSRhHLoY9yKpZgAM03pcPX+rb/AJHotFeN6X+0Ro/jrWPAUnhD&#10;VLdtF1zWr7Sbka3o+o2dzcPb2s0jx2okhQBkkiw7SYTCSID5g21uw/tDeArjxRFoKavcfaZr9tLh&#10;vm0u7XTZbxcg2yX5i+zPLuVk2LKW3qyY3Aiizvbr/X+Ym7av+t/8mej0V5bc/tOfDa01q50uTxBL&#10;59nqf9j3s6aZdva2N4ZBGsVzcCIxQFnZQpldQ2QVJFaviT45eDfCPiOPRNU1C7guWuYbN7qPSrua&#10;xt55mVYoZ7xImggkYvHhJJFb94hxh1yo+8k463289v8ANfehv3W0+m/l/VjvaK8s+E/jXWvE3xN+&#10;L+k6lefadP0HW7Wz02HykTyIn0+2mZcqoLZkkdssSecZwAK1Ph54/wBQ8W+MviVpN5Dax23hrWYd&#10;Os2gVg8kb2NtcEyEsQW3zuOABgDjOSVur+XN8tP80O2/rb+vuO/orxvwP+0Rp03wl8HeJvFztBrH&#10;iFJPJ0zQdMur6edkZ93k20CyzMqqoLMAQueSMiuik+P3gZfCumeIYdWuL6x1K5eztbfT9Mu7q+ku&#10;I93mw/Y4omuBJHsfehjDR7TvC4ouhHoVFeb65+0R4A8P6hp+n3Gsz3Op6jp66pZabpumXd9d3Vsz&#10;FfMiggieR9pB3BVJQAlgo5rMvPjxpd5rngO80LWdN1Pwn4h0rUtU229le3WoXaW6QsptUhjYZUuw&#10;eNx5hJVVUsGAOl+n+V/8n9zDd8vX+v8ANfeet0V4/wDC/wDaY8PfEP4W2/jO60/WNCR8I9jNo9+8&#10;kkhL7Y7UG3VrxiEJxArkYIPSsn4ifHiPVPCvhDV/A2rTRJdeN9N8P6lHd6c9vcRq84Se3lguY1kh&#10;YqR95VbDBgcEGmtZKHVtL/wJpK/lqhN2i5dEm/uTb+ejPdqKKKBhRRRQAUUUUAFFFFABRRRQAUUU&#10;UAFFFFABRRRQB5F+1x/ybb8QP+wY3/oS1658O/8Akn/hj/sF2v8A6KWvI/2uP+TbfiB/2DG/9CWv&#10;XPh3/wAk/wDDH/YLtf8A0Utci/3h/wCFfmz6Cf8AyJqf/X2f/pEDG+Kvww/4Wd/wh/8AxMv7N/4R&#10;/wARWev/AOo837R5G/8AdfeXbu3/AHucY6Gu6oorojCMZOS3Z4869SpThSk/dje3lfVnnfxX+Ef/&#10;AAs/WfAl/wD2t/Zv/CL65FrXl/ZvN+07AR5Wd67M5+9830pvxt+CemfGrw/Z2txf3mh63pc/23SN&#10;c09ttxYXIHyuv95cgblyMgcFSAR0vi34gaD4Fn0SHXL/AOwya1qEel2C+TJJ51zJnZH8inbnB+Zs&#10;AdzXQ1k6dKfNFq99/wBPQ74Y7HYZUKsZOKhfkdu7fNbT3ldu979ttDwvwh+zfrL+PNK8X/Ev4hXf&#10;xI1XQwf7GhbTIdNtLN2+9KYYiQ8nTDEjGOhwu2/8bf2atM+NXjbwX4gu9SawXQp83tmsBkXVbYSx&#10;yi3kO9cKHjzyG+8eK9C8M/ETw/4w1zxDo+kah9r1Hw/cLa6lD5MieRKwLBdzKA3APKkiujqY0aMo&#10;cq1V+99V579P0Oqpm2Z0MVGvKXJUjGySiopRkukUlFJqV9F15t9TznxB8IP7d+OHhT4if2t5H9ha&#10;fc2H9m/Zt3n+cD8/mbxtxnptOfUVxGrfs0+I9F8Va3qPw1+J998PNI164+26poqaVDqELXLcSSwG&#10;UjyC45O0HnHZVUet6p8QdA0bxpovhO8v/J8QazFNPYWfkyN5yRLukO8KVXA/vEZ7ZroqHQo1G+9+&#10;jd72XZ6aWIhmmY4RQu/d5LJShFxcVJtaSi1K0r2lZtO9noeIfDT9lXQfAfgvx34S1DULjxNoPiu9&#10;kupo75SJ0VkVSHl3EySbl3+ZhfmOQBiuVb9kfxfeaHF4M1L4165ffDOP9x/YP9lwJePagkpA98Dv&#10;YDhT8uCo2hQMY+maKJYalK11tpu9uz7ryZrHiLM41J1fa3lJp3cYv3krKSvF8srfajZ+Z5jqXwPt&#10;bj4p/D7xbYX66dY+D9PudOg0lbcuJY5YhGuJC/yhABxtbPqK9OooraNOML8q31/T9Dx8Riq2KUFW&#10;lfkVl6Xcvnq27vXUK/Mz4F/8jBrX/Yevv/R7V+mdfmZ8C/8AkYNa/wCw9ff+j2rCf8eHo/0PVwv/&#10;ACKsV/ipf+5D7+8M/wDIJg/3R/KtWsrwz/yCYP8AdH8q1a6z58KKKKACiiigAooooAKKKKACiiig&#10;AooooAKjj+9P/wBd5f8A0Y1SVHH96f8A67y/+jGp9BdT4TooopDPWf2Bf+Pv4t/9h2L/ANEivrev&#10;kj9gX/j7+Lf/AGHYv/RIr63rkwv8L5v82fQZ9/vz/wANP/03EKK+e/28v+TZ/EP/AF9WP/pVHVz9&#10;uT/k1nxt/u2f/pZBSq4j2ftNPhSf5/5FYPKPrf1T95b29R09vht7PXfX49tNt9dPeKK+Q/2pPDl9&#10;qfizwNfeKfB/iXx98I4NKYXui+F5JDLFf7WKTyxRujOoTADblC/NzzteD9m34ieAvDfgL4m6x8M/&#10;FN5qGhadpbazaeBdailE2iNHFIzqsjyN5kcjgE7CQpIyxJ5iWKUK8qUlZK/XXRX2tt6N+h6H+rrl&#10;l8cbSm5N20UbxV5cvK5qTcZdbSjGNtpNtJ/YdFfmt4bsPDHjLwZB4m8RfDX43eJPiZqEYv08dabp&#10;s5EM5AaJrQrOE8pMLsO3oOMcBfSfidceLfiP8Jf2c4fFzap4d8Uan4mj0/UJXhazvYwRNC0m0gFH&#10;aP5s4HLZGOKwjjrxb5ddOvnbXTR6+fqenV4RVKtCk8RZczjJuK0ajKV4pTblH3Wrvla093U+lvil&#10;8ZG+GvjT4eeH10U6ofF2ptp/2gXPlfZAoUmTbsbfw3TK9OtelV5n4J/Zs+G/w7h0uPw94Zj08aZf&#10;yapaN9qnlaO5eHyWfc8hLZj42klR1AB5r5K+M2j+G9E+KXjzVPj/AOBfGXiPSri+RfD3ijSZZX07&#10;TbByyxx/LKixMrEEqd5ZiTs5y+tWtUw65521fyWne3e/Q4MFleAzeaoYSUk4Rd3ypzqNzsuWDqW0&#10;i1dKV9G7M/QGvPfi18Wv+FW33gi3/sr+0/8AhJdfttD3faPK+zebn97jY2/GPu8Z9RWf+zPqtjqv&#10;wb0Q6d45b4i2tuZYE16aB4Z5QJG2pKkjFw6qVX5sEgKcc15v+3BpN1r9l8KNMsdQm0m8vPGllbxX&#10;9s22W3Z1dRIh7Mucg9iBWlatJYf2tPfTt1t8jhy3LaUs4+oYnWKck7qUdlLVrSS2vZ69Gj6aor47&#10;+K/wP8Nfs4+Kvhp408A/2hpGu33iq00fVZ5tRnuP7Uhudxl8/wAxyCSU3cYGWJxkLjf8SeBbf9pP&#10;9pbxn4W8aXd1eeBfBdnYmDw7b3b28N1dXMRfz5vLYMxQEgYIxxzgsGX1ifwcvv3ta+m197dvL0ud&#10;CyTDTgsTDEP2HLKTbhaS5ZKFlHnabblG3vpWetrH1LRXxVqfhPxl8LvE3xN+D/ws1W+WwuvCya/4&#10;esJb4tLpkhuljngt5WbdGHUyFdx4Yhs5yx4L4d33wf8ACPj/AMGwWEHi/wCAnxFtZbSS/bxPBcyQ&#10;a0jkCW2k3TYEbuufNZYk4zt6BcXjuWSi426O7tre2jtZ/etPPQ9CnwrGtSnVpVnJWvHlhzPlcVJO&#10;cVLmiteX3VUs0+iu/wBEqK+PPH3wrg+L37b2qaHqeoXdt4cXwhbz6pY2c7QHUYhcELbu64YRlirM&#10;ARnaPqN/wt4Ms/2a/wBpfwl4R8GzXdt4I8a2F60vh+4upZ4LK6toxJ58JkYsC6gK2Sc/QKF1WJlz&#10;ax92/Le/W9lp2v5nnzyKhGlFQxF6zpe15eTS3LzNc3N8SSbXu2fdN2PTPFvxo1r4d/BzxT458WeC&#10;5NIuNGlkWHSYtTiuDdR+YqRS+ai4QOXBIIJUA8HpXp+mXn9pabaXezy/PiSXZnO3coOM9+tfnZqn&#10;grRfEn7EPxH1bUrP7TqGh+LNQudPm8118iR7mGNmwrANlWIwwI59a92+KngH4f8Aw1+A/hDQ7/xl&#10;N8Nvhyt0k2p6faG4nn1gSqWe2Dq7ShGLOzhQ3H90DNZ0cTOUJzktEovV9776JW01fSystdPYxmQ4&#10;OPJRpyaqutOD5YSkrRjB2iueUm9dF1cmm0opv6mrz3wl8Wv+Eo+L3jvwN/ZX2b/hF47GT7f9o3/a&#10;ftEXmY8vYNm3p95s+1fHPhDVPh74N/aO+Fdx8EtK8S6F4b165msr/ULmO7TStai2dIjcsXkaNywP&#10;ACsARnrX0J8Jf+Tvfjt/17aJ/wCktOjinWnFK27Ts7p+62tbI5MVw/Ty+lWnUvL9zzx5o8kov20I&#10;PmipSV7X0be+qTWn0JRRRXpHwR+e3/BSD/ksPgH/ALBFx/6NFcJ8O/8AjwWu7/4KQf8AJYfAP/YI&#10;uP8A0aK4T4d/8eC1yUPiqf4v0R9Bmv8ACwf/AF6X/pcztKKKK6z58KKKKANLwz/yMmk/9fcX/oYr&#10;NrS8M/8AIyaT/wBfcX/oYrNoAKKKKACiiigAooooAKKKKACtLwz/AMjJpP8A19xf+his2tLwz/yM&#10;mk/9fcX/AKGKAM2iiigAooooAKKKKACiiigAooooA0vDP/IyaT/19xf+his2tLwz/wAjJpP/AF9x&#10;f+his2gAooooAKKKKACiiigAooooAK0vDP8AyMmk/wDX3F/6GKza0vDP/IyaT/19xf8AoYoAzaKK&#10;KACiiigAooooAKKKKACiiigDS8M/8jJpP/X3F/6GK+rPh7/rNS/7Z/8As1fKfhn/AJGTSf8Ar7i/&#10;9DFfVnw9/wBZqX/bP/2agDrrf/j2j/3pP/Rj1JUarJGgRYjKoLEMrovVi2CGI9f89Abpv+fZv+/s&#10;f/xdMSJKKj3Tf8+zf9/Y/wD4ujdN/wA+zf8Af2P/AOLosFySio903/Ps3/f2P/4ujdN/z7N/39j/&#10;APi6LBckoqPdN/z7N/39j/8Ai6N03/Ps3/f2P/4uiwXJKKj3Tf8APs3/AH9j/wDi6N03/Ps3/f2P&#10;/wCLosFySio903/Ps3/f2P8A+Lo3Tf8APs3/AH9j/wDi6LBckoqPdN/z7N/39j/+Lo3Tf8+zf9/Y&#10;/wD4uiwXJK8Y/Yc+X4Sa3GeHj8Uaqjr3U+fnB/OvY903/Ps3/f2P/wCLrxP9lu6/4RH4mfGb4eXe&#10;IbqDxA3iSzjZhl7W9VWwuCchGUKSOhYVyVPdrU2/Nfr+h9Dgf3mW4unHdckvkm4v8Zo+kK8Y+NHw&#10;d8T6/wCNvD3xC+HusafpPjfRYJLHydajkexv7R2y0U3l/MuCSwKjJOOnBHs9FbVKaqR5Webg8ZVw&#10;NX21K17NNNXTTVmmnumv6ueTfCX4fePbPVtf8RfErxPb6rqmrRJax6Fock66Rp8S5BMSSNlnfgs5&#10;AI5AJFec+CfgX8aPhnpU/gHw1408NQfDpp5ja6vcWk51ywglJdo4kB8ksHLAOxJ+Ytxwg+n6KxeH&#10;g7b6eb1vvf1/4ax6cc8xUZVHywcZ8vuuEeVOKtFpWsnFNrzu+a58s/8ADKvilP2S7L4WpqWktrlv&#10;qa3f2qSeU25jF4Z8bvK3btnH3MZ9ua9R/aX+FWrfGX4V3HhnRbiytb+S9tbkSX7ukW2KZXYZRWOc&#10;KccdfSvVaKPq1PlcOjSj8lohyz7GzxEMU2uaE5VFp9qTTfy91aHn3xy+ENt8a/Ab6BLqU+i3sNzF&#10;f6fqlsu57S6iOY5QuRuxk5GRweCDg15nD8Of2gvG8+k6T408b+G9A8OWcsc13feCvtcOqaj5ZH7t&#10;3cKsQfBLGPHPG0qcV9G0VU6EKkuZ3+/f1MMLnGJwlFUIqLSbceaKk4t6Nxb2vZd1dXWp5Za/CzVo&#10;P2mLz4iNcWZ0Wbwwuirbh3+0iYXKy7iu3bs2jruznt3ouvhZqs37S9p8QxcWY0SHwu2iNAXf7T5x&#10;uTLuC7duzacZ3Zz2716nRTVGC++/zMv7UxF73Xwez2+za33+Z4f+zX8KfHfwXtdT8Laze+HdS8Gw&#10;z3FxpV1YiddRZpZmc+erDywMMeEJwR1PWu3+NHwnsPjR8P77w1fXU2nSSMlxZ6jbjMlncxndFKoy&#10;M4PUZGQSMjOR3NFNUY+z9k9Va3y7BWzTE1sb/aF1GrdSulb3u9trt6vo+x8nfEj4J/tCfGT4c6j4&#10;P8U+LfBVpZeSnlzaPFcxzanKjLtF2zIViQ48wiJOWAUALXZfEb4N/EOH4h+GPHvw71bw4uv6fon9&#10;gXen+JoZmtJIdxfzEeIeYG344G3IAycZU+/0VksLCzV3d21vrpe35s9L/WLFLljGEFGPN7qglF86&#10;Slddb2Xmumlj5z8JfAf4jR/H3w58TvF3ifR9ZuY9MubG/sbGGS3hslcZjitFKkyKHLFnlYMc9OMV&#10;yXx8+E9r8QP2vPh3aWM8mbuxF/4mslUmKWytJ1ktzJjrvl/d88fKPSvrmuD+HHwM8C/CPUNXvvCf&#10;h6HSbzVn8y8uBLLK8hyWwDIzbVySdq4HtwKynhU0oRWnNd3bv/T9TrwvEVWnVli6jtUjTdOCjFKN&#10;nffVW5b3jaLu0r23O8ooor0D4w574hqW8AeJgOp0y6H/AJCavz//AGUf+QD4d/64r/M19k/tVePo&#10;Phx+z/401WR1FxNYSWFohPL3E4MUYA6kgvuwOymvkv8AZz0efSI9GsDCzPbQRxvh0+8AM/xeua5N&#10;8Rp0j+b/AOAfQfw8mfN9uqrf9uxd/wD0tH3Fpv8Ax4xfSrVU9P8APWziH2Zvu/8APSP/AOLqxum/&#10;59m/7+x//F12WPnrklFR7pv+fZv+/sf/AMXRum/59m/7+x//ABdFguSUVHum/wCfZv8Av7H/APF0&#10;bpv+fZv+/sf/AMXRYLklFR7pv+fZv+/sf/xdG6b/AJ9m/wC/sf8A8XRYLklFR7pv+fZv+/sf/wAX&#10;Rum/59m/7+x//F0WC5JXjHxm+Gnij4qfEzwFbWeqal4Y8LaCLrWp9a0trR5m1AKsNrCIriOVSAkt&#10;w5LREAhMENjHse6b/n2b/v7H/wDF0bpv+fZv+/sf/wAXS5dU+39L7nr6od9Gu/8AT+9aHyL4i/Z5&#10;8faDdeKtA0qXUfGegav4m8O+LY9V1O4sYZluo9QibUUMcSwoAIreKUbYxuJYfM55Pib8LPiT408X&#10;ajHe+G/Ems3EfjHTtR07WIfFi2+hRaPDd20oj/s8XKB50VJM+ZbnLBmEpIRT9dbpv+fZv+/sf/xd&#10;G6b/AJ9m/wC/sf8A8XVQ9xxa6O6/8lt9yikvK66ibvfz/wCDf73Jt3669EfPen+B/F+k/Hgaj4X8&#10;O634R0W91O5uvE0kusWt1oGsQmF1jmgti7XEN2z+QzFIoEykodpsIzcZ+zP8D/iP8AfDOn2ltpkc&#10;sviPRfJ1P7ZdwzTaDqcKSCB/NLMZbRwQPKQv5T8om2R9v1vum/59m/7+x/8AxdG6b/n2b/v7H/8A&#10;F1HL7nInbS3y1/z07WViub3nLvr+N/8Ah29Wtz5V+DHww8cw/F3wJ4l8Q+GPFGnT6XoF9Z69qniT&#10;xYuqJdahN9mLPaW63UqQws0Mh+RIeqgxKFXHoHxW+A+mfF343+GL7xX4S03xP4Os/DOq2Ux1SKGZ&#10;YLua4sjEUR/mVzHHPiRB8uD8wJGfat03/Ps3/f2P/wCLo3Tf8+zf9/Y//i6ppNptLS+nTVNf+3O3&#10;bQlOyaT3t+DT/TqfJl58G/H7+Ffh9HrWka94gHgPUdR0k2uieJDpep6vpbgR2d5FcxXUI8xY1hEk&#10;c0se7Ep67Q2H42+Huq6L4m+GOl+BNL1HwN4v1bWdW11I9c8XG41JwlhHBM891cQalESVZFMKiYEL&#10;G4ZSH2/Z+6b/AJ9m/wC/sf8A8XWB4y8A+HfiNpsWneLPCWleKNPilE8drrNra3cSSAEBwkhYBsMw&#10;zjOCfWlrq76vd9Xt+bV392mljTTsr6dOv5Xt6fO/zP8ACvw1f+KNU+GsOkaJJGfh/wCNdct/FF4d&#10;Vjvke6lsbky3KTmOAz+ZNdruCQpsdnTYqpWjo/w08e3Hwl8L/BrUPB01vDo+p2LXPjRr20bTp7W0&#10;vUuhNFGJjc+fKIlXY8Kqru5LlQC30t4e8O6f4R0W10jQtCtdF0m1XZb2GnpBBBCuScJGjBVGSTwO&#10;9aG6b/n2b/v7H/8AF1f2lJeX3q2vlr087a2Qrt3/AK6t/Pffra/c+adQ+Dvi+f4KfGjQU0jdq3iL&#10;xXe6lplv9ph/0i3kmgZH3b9q5CMcMQeOR0rnvjb8LfiR488QeLbSXw74k143GsWNxoOo2fiwWWiW&#10;mnRNbyPFNZC5j82fek5/eW8gYun70BQF+t903/Ps3/f2P/4ujdN/z7N/39j/APi6iMeXl/upL7kk&#10;vnpuvPowlaXN/ebf3tv7tdnfp2PMPhP4K1rwz8Tfi/q2pWf2bT9e1u1vNNm81H8+JNPtoWbCsSuJ&#10;I3XDAHjOMEGuW0H9mnwv4k+JnxT8QePfh14b8QNq2swTaVfa1ptpfSvarp9rEQpdWZFEsco2nHIJ&#10;xg5PvG6b/n2b/v7H/wDF0bpv+fZv+/sf/wAXRy6W8uX5afjp+ZfNv5u/9fefLXw4+GPjj4O2fwq1&#10;yLwZNr50Xw7f+HdR8P6Vd2cd5Z+dcxzxTQmaaOB0/cBGUSKRuQjdggLqfwe1uTw3fa3qfgbX5/EW&#10;s+JL3xFap4O161s9X8OSy26QQkSSzRW8xMcZ85TJJHvcLsnT5h9Sbpv+fZv+/sf/AMXRum/59m/7&#10;+x//ABdFna1+jXycuZ/+Ta33XQnTt/SXL+TtbbufJXh/WviF4P8A2hPDUuv+Hp/HPixfhtEmsw6L&#10;dWkM/mm/OXQTNBA+DgNhox1Kqfu1s/C34F+L/CPi34SalqNhEEsE8UX+sLb3MbRabNqVxHcRWy8g&#10;yBSXTcgIyhPAIr6P/sSz/tv+2f7Gt/7X+z/ZP7Q2wfaPI3b/ACvM3btm75tucZ5q7um/59m/7+x/&#10;/F018KX+L/yZydl/4F967CfxN/4fwio3/B/efLWj+E/ifo/wD8N+DoPCevWM+gaxHBrMOk61aWlz&#10;remebMXOn3KXKtESTA581rZ9odQQTWN4b+BfjaPQ73/il9R0xbn4p6X4mhs9Y19dTvI9NigtEeWa&#10;5knkZ5FMT5TzHII2oXUKx+vt03/Ps3/f2P8A+Lo3Tf8APs3/AH9j/wDi6cPclzLe6f3OMvzgvvdr&#10;XHJ80eV7Wa+9SX32l+CvexJRUe6b/n2b/v7H/wDF0bpv+fZv+/sf/wAXSsFySio903/Ps3/f2P8A&#10;+Lo3Tf8APs3/AH9j/wDi6LBckoqPdN/z7N/39j/+Lo3Tf8+zf9/Y/wD4uiwXJKKj3Tf8+zf9/Y//&#10;AIujdN/z7N/39j/+LosFySio903/AD7N/wB/Y/8A4ujdN/z7N/39j/8Ai6LBckoqPdN/z7N/39j/&#10;APi6N03/AD7N/wB/Y/8A4uiwXJKKj3Tf8+zf9/Y//i6N03/Ps3/f2P8A+LosFySio903/Ps3/f2P&#10;/wCLo3Tf8+zf9/Y//i6LBc8m/a4/5Nt+IH/YMb/0Ja9c+Hf/ACT/AMMf9gu1/wDRS15V+1LY3Op/&#10;s6/EKGO3YFdHnmJ8yM/Ki7z0bPRTXpXwj1KPWPhT4MvoSGiudFs5kI6YaBCP51yL/eH/AIV+bPoZ&#10;a5NC3SrL8YQ/yZ1lFFFdR8+fPf7Wn/Ib+CP/AGP+m/zavoSvnn9sK31aO2+GOs6X4d1rxMmh+LrP&#10;U7uz0Gxe7uPJiDsxCL+QyQMkcitDR/2rf7Y1axsP+FO/Fiy+1TpB9qvPDHlww7mC75G835UGck9g&#10;DXnxqRp15xl1tb7j7OrgMRjsrwksPHmUVO+q095vq+xyg+M/jH7D+0tJ/bHz+D3YaGfssP8AomLd&#10;3/ufP8wB+fdXPpq37Q2pfBGH4r/8LB0nS2ttITVx4UGgwyRXdvHGJGaa5JDq8kYZisYABIC7eolH&#10;gfxH/Z37V6/8I/qm7WnY6Wv2KTN//ozr+4+X97yQPlzya9W/sHU/+GOf7F/s67/tn/hBPsf9n+Q3&#10;2jz/AOz9nleXjdv3fLtxnPGK4kqk03JvRSe735nY+irVsJg/Z+xpU3zTpJ3hCXuulTclqna8m7ta&#10;3vZp3PF/Hnxr0az+LnwA+JXie4i0TTbjwrqOoXPVgjyWyHy0HJYlm2qOpyK9g+H3jbxxrvg3xJ8U&#10;tVY/2JdaZJfeHPBdokMjLbpGZI5Zp1Us08uB+7VtqBsEM33fJvD/AMJ77XPGn7NMPiDwfc3+kaX4&#10;VuodTj1LTGkt7Sb7MgRJw67UfcOA+Dkcciu2+EOj+N/gzqvjL4W2Gn3F7o0FvLqngrW7+0llsY1f&#10;cfsVzKhAXZJ0BKsRuI4KCqp+0jVlzX5W9Ld+Vb9128/lbTM6eBlhoUqHK6kI/aat7NVql1F9JLRy&#10;fxcm1kpc3nHw++LPxZ+IWg6X4v8ACvxc8J+MPEV0ftcvwrSxtLV0i3lZIlleRZwY1+YM+AcZ3MMb&#10;vtWJzJGjMjRswBKNjK+xwSM/Q18BfE7w7p/xY8Py6befs1eKNG+MUga3GsaNp32PSFvmcbrhrtJA&#10;kiZBcNIH6kb+d9fc3gvTdS0XwboOn6xe/wBpavaWEEF5ebi3nzLGqySZPJ3MCcnnmtsDOTcou721&#10;1/XZ+V2vTr5HFNHDxhSq0oxg25LlUaadtLe9Tdpx6Rk4xk3e7kttqiiivVPz0K/Mz4F/8jBrX/Ye&#10;vv8A0e1fpnX5kfAeYXOralc26+bb3Gt3ssTq64ZTO2D1rln/AB4ekv0PoMN/yKcV/jpflUP0C8M/&#10;8gmD/dH8q1ax/DTTf2TB/ozfdH/LSP0/3q1N03/Ps3/f2P8A+LrrsfPXJKKj3Tf8+zf9/Y//AIuj&#10;dN/z7N/39j/+LosFySio903/AD7N/wB/Y/8A4ujdN/z7N/39j/8Ai6LBckoqPdN/z7N/39j/APi6&#10;N03/AD7N/wB/Y/8A4uiwXJKKj3Tf8+zf9/Y//i6N03/Ps3/f2P8A+LosFySio903/Ps3/f2P/wCL&#10;o3Tf8+zf9/Y//i6LBckoqPdN/wA+zf8Af2P/AOLo3Tf8+zf9/Y//AIuiwXJKjj+9P/13l/8ARjUb&#10;pv8An2b/AL+x/wDxdORSu/JBLOznHQbmJx+tAdT4j/4SC6/55WP/AIAQf/EUf8JBdf8APKx/8AIP&#10;/iKzaKQz1n9g2887XfjDDJtW5Gs207IiBAFeA7SAAAM7T0FfW9fAX7P/AMQIPg/+0U66nJ9m8PeO&#10;7eGwe4bGyLUYSRb7j2DIzIPdh2BNfftcmG0jKD3Tf4u6/Bn0WdRc6tLFR+GpCFn5xioSXylF/K3c&#10;4T43/Cq2+NXwx1nwhc3z6Z9uVDFexp5hgkR1dH2ZG4AqMjIyM8jrXhHxA+Bvx/8AjH8Mbzwl4u8X&#10;eDrSGGKDyP7FS5VtUlRlObyR0OxRt37Yk+Z8fdAr6yop1cNCs25X1Vnrv/w1yMvzvFZdCMKKi+SX&#10;NHmim4y0u1fa9lf0TVnqeNfEj4e/E6LxFonib4b+K7C2vrWxGnXvh3xI9w+kXSdRMFjO5JVOOVAL&#10;DAJABDZXw6+AviPUPGPi3xr8U73Rb3xB4g0j/hH20/wzFLHZQ2Jxv+eX947uQOT93BAJBAX3qinL&#10;DwnP2kr73tfS/oTHOsVCh7CCitOXmUUpct725vX520vbQ+X9D+Dvx++HHh1vAvg7xp4RuPBsWYNP&#10;1nWra4/tiwtmx8iKgMLtHk7S3Xj7owq9X4u+AGualpnwesbTxC+tP4N1231TUdT1+5le6vUQNvIb&#10;DkuS3CsQAMDdxXutFQsLTtZ3fzfqdE+IMZOoqtoqV221FJyck4tytu7N9ld3sFeA6t4F+O3gvxZr&#10;03gHxV4Z8Q+HNWujfR2fjt72SfTJGzuhgeInMPQgMQF6BRyze/UVtUpKpa7at2Z5eDx08G5csYyU&#10;t1JJrv8AJ+at22PMv2fPg9J8F/As2l3eopqus6lfzavqd1DCIYWupsbxEg+6gCqB64JwM7RD8cPh&#10;Zq3xM1H4dXGl3FnAnh3xPaa1di7d1LwxZ3LHtVsuc8A4HuK9Topexh7NUuhp/aeJ+uPHt3qO7vbu&#10;mnpts9Ox5b8fvhbq3xU0/wAFwaTcWdu+i+KLHWrg3juoaGHfvVNqtlzuGAcDryK5r4kfBnxxp/xU&#10;k+JHwq1zR7HXtQtUsNY0fxKkrafexopEcu6LLrInygAYz6j5g/u9FKVCE7vq3f8AC35GuGzfE4WE&#10;acLOKUlZpNNSabTT31Sa6ppNanzlov7M/izW4PGniTxd46ksPiV4mtY7OLU/CxlgttGhicPHFb5Z&#10;XkUlVLbipYEjrlmyvEfwW+N3xm0vTfCXxM1vwNH4PjuYLi+vPD9vcnU7sQnIA80CKMuRyyAbc8Aj&#10;Kn6iorJ4Om1bW3XXf17ndHiPGxn7S0eZW5Xyx9yySXJppZJWWq0vvdv498eeHfGusftvard+Adcs&#10;dH8Qab4Qt51g1aF5LK/jNwVaCfYdyryG3LkgoPXI9U+G/wAHfGN58Sk+I3xS1jR9S8S2dm9hpWl+&#10;HopU0/TY3/1kiNKd7ySDruHGSMkbdvplv8PtAtfHl140jsNviW5sV02W+86Q7rdX3hNm7YPm5yFz&#10;710VTTwqjJzm76t2vp5adzbG5/OrRp0MPFJKnGm5cq5rJWklLflf32bWzsfNGk/st69/wzb4/wDh&#10;xf6rp0Gp+INUu9Qtbu2MkkKB5UliV8qrA5jw2AcZyN3Sn+Jvg38XvFGjeAPEEmq+DLL4i+DLydrS&#10;3iiuZdIu7eWNIyJC6+arhVPKjvwVzkfSlFX9VpqPKm1t17ap+qMFxFjed1HytuUpaxT1lHkkvSUd&#10;GvusfMeofAf4t+OPiJ8PPG/jHxP4bmvvDuqedJoWkQzQ2NvbEESPE7q0kszYQ4faowQD3r0rwP8A&#10;C3VvDPx2+JXjW6uLOTSvEsWnR2cMLuZ4zbw+W/mAqFGT0wx464r1Kirhh4U5c633362t+RhiM7xW&#10;Ipuk1FR5eSyiklHnU7K395b773u3cKKKRmCKWYhVAySegrpPnz89f+CkN0bf4xeAmjZDIukXBKsg&#10;bAMvBwRjsfyrz/4e+Kr+CwUILP8A4FYwN/NK5/8Aag+LNv8AHD4+6prGmTLPoGmRJo+mTj7s0aMW&#10;klHqGkZyD3XbXdfD/wCH8d54Xvb2y1aG6ms4980CxEAADJw2eeAe3avzXNquLqurLBTaSu9JW2Wr&#10;Sur7dD6zNIqlOhhai96nCMX5Ntyt6rms/NNGv/wmWp+lj/4Lrf8A+N0f8JlqfpY/+C63/wDjdYdF&#10;fn/9qY//AKCJ/wDgUv8AM8r2cOxuf8JlqfpY/wDgut//AI3R/wAJlqfpY/8Agut//jdYdFH9qY//&#10;AKCJ/wDgUv8AMPZw7HYeF/FmoXHibSInFnskvIUbbYQKcFwOCEyD7isv/hMtT9LH/wAF1v8A/G6i&#10;8H/8jbon/X9B/wCjFrIrplmeO9hF+3ne8vtPtHzFyRvsbn/CZan6WP8A4Lrf/wCN0f8ACZan6WP/&#10;AILrf/43WHRXN/amP/6CJ/8AgUv8x+zh2Nz/AITLU/Sx/wDBdb//ABuj/hMtT9LH/wAF1v8A/G6w&#10;6fGnmSIm5V3EDcxwB7mms0zCTssRP/wJ/wCYckOxs/8ACZan6WP/AILrf/43R/wmWp+lj/4Lrf8A&#10;+N1rt8P7S40vULnTteg1CexTfPCkLKuMEna5PPQ8gVxldWIxWa4VxVWvPVXVptprbdNrcUYwlsvw&#10;Nz/hMtT9LH/wXW//AMbo/wCEy1P0sf8AwXW//wAbrDork/tTH/8AQRP/AMCl/mP2cOxuf8JlqfpY&#10;/wDgut//AI3Wp4X8WahceJtIicWeyS8hRtthApwXA4ITIPuK4+tfwf8A8jbon/X9B/6MWunDZnjp&#10;V4J152uvtPv6ilCNnoS/8JlqfpY/+C63/wDjdH/CZan6WP8A4Lrf/wCN1h0Vzf2pj/8AoIn/AOBS&#10;/wAx+zh2Nz/hMtT9LH/wXW//AMbo/wCEy1P0sf8AwXW//wAbrDoo/tTH/wDQRP8A8Cl/mHs4djc/&#10;4TLU/Sx/8F1v/wDG6P8AhMtT9LH/AMF1v/8AG6w67EfDqWPwnNrE94IZkiE/2PystsJwpJzxnntX&#10;XRxWbYiM50q02oJt++9Evn+G5LjTTSa3Mr/hMtT9LH/wXW//AMbo/wCEy1P0sf8AwXW//wAbrDor&#10;k/tTH/8AQRP/AMCl/mV7OHY3P+Ey1P0sf/Bdb/8Axuj/AITLU/Sx/wDBdb//ABusOij+1Mf/ANBE&#10;/wDwKX+Yezh2Ow8L+LNQuPE2kROLPZJeQo22wgU4LgcEJkH3FZf/AAmWp+lj/wCC63/+N1F4P/5G&#10;3RP+v6D/ANGLWRXTLM8d7CL9vO95fafaPmLkjfY3P+Ey1P0sf/Bdb/8Axuj/AITLU/Sx/wDBdb//&#10;ABusOiub+1Mf/wBBE/8AwKX+Y/Zw7G5/wmWp+lj/AOC63/8AjdH/AAmWp+lj/wCC63/+N1h1Jbxe&#10;fPHHnbvYLn0ycVUcyzGclGNed3/ef+YOEFrY2P8AhMtT9LH/AMF1v/8AG6P+Ey1P0sf/AAXW/wD8&#10;brT8SeDtI8Om5gk8RebqEKgi1+xONxIBA3ZIHBrkK6MRjMzws/Z1cRK/lUv99pOz8txKMJK6X4G5&#10;/wAJlqfpY/8Agut//jdH/CZan6WP/gut/wD43WHRXL/amP8A+gif/gUv8x+zh2Nz/hMtT9LH/wAF&#10;1v8A/G61PC/izULjxNpETiz2SXkKNtsIFOC4HBCZB9xXH1r+D/8AkbdE/wCv6D/0YtdOGzPHSrwT&#10;rztdfaff1FKEbPQl/wCEy1P0sf8AwXW//wAbo/4TLU/Sx/8ABdb/APxusOiub+1Mf/0ET/8AApf5&#10;j9nDsbn/AAmWp+lj/wCC63/+N0f8JlqfpY/+C63/APjdYdFH9qY//oIn/wCBS/zD2cOxuf8ACZan&#10;6WP/AILrf/43R/wmWp+lj/4Lrf8A+N1ixxtLIqICzMcADua6vVfBdjodvJHe69DHqqReYbFIGYZx&#10;kLvzgH8K66WKzWtCVSFeXLHdubXy1au9NlqLlgna34Gd/wAJlqfpY/8Agut//jdH/CZan6WP/gut&#10;/wD43WHRXJ/amP8A+gif/gUv8x+zh2Nz/hMtT9LH/wAF1v8A/G6P+Ey1P0sf/Bdb/wDxusOij+1M&#10;f/0ET/8AApf5h7OHY7Dwv4s1C48TaRE4s9kl5CjbbCBTguBwQmQfcV9afD3/AFmpf9s//Zq+MvB/&#10;/I26J/1/Qf8Aoxa+zfh7/rNS/wC2f/s1fp3CWJr4mhVdebk01u2+nmcWIiotWR2VFNDhmKgMcdTt&#10;OB7Z6Z9q+a/+GwdStI7/AFi/+HVxF4LsdYfRrjXbfVopWSVXC5+zlFbup645xk1+kYfB1sU2qKva&#10;3VLfa12rt9EtTysRi6OESlWdk/JvZXeydklq29EfS1FYcPjrw3c6qulxeINLk1NpXgWyW9jMxkRQ&#10;zps3btyqQSMZAOTUNj8RvCeqXl3aWfijRru6s0aS5gg1CF3gVfvM6hsqB3J6Vz+zqb8r77dDf2kL&#10;25l2+fY6KisK48caBDpNlqK63pj2moMI7CY3sSxXkhztSJ84YkjjGawvCnxW07UvAFj4n8R3Gj+F&#10;4biSSNt+tW9zbKyyMgAuVIjYnbnA6EkHkGrVGo05cvW3zd+m/Ql1qaaV9038l1v/AFfpszuqK8w+&#10;F/xeHi6z8c6hrNzpdjpWg69cadBfRyeXC1sixssjuzlSTv8AvAgdOK7G38feGbrR4tWh8R6TNpUs&#10;wt476O+iaB5ScCMOG2lieMZzTqYepTlytdvxV0KnXp1FdPv+Ds/kb1FczJ8TvB0VvaXD+LNDSC8d&#10;o7aVtShCzurbWVDuwxB4IHQ8V0jOV6Ryv7xxMw/MCspU5x+JWNFOMtmOoqPzD/zwuP8AwHk/+Jo8&#10;w/8APC4/8B5P/iamzKuiSio/MP8AzwuP/AeT/wCJo8w/88Lj/wAB5P8A4mizC6JK8L/aC8FeINJ8&#10;QaD8V/AluLrxf4bR4bnTccavp7HMlsf9ocsnoScAnFe4eYf+eFx/4Dyf/E02X99GUaC4IP8A07yf&#10;/E1lUpe1jys78FjZ4Guq0LPdNPaSejT8mtPy1Mn4P/Grwt8bvDK6x4bvd7p8l5p8/wAl1ZS945Y+&#10;qkHPPQ44JrvK+R/i9+zdb33iRvF3heXVvCXipcn+1tDElvLJnqJMDDg988kDGcV5/J8Uv2ifB8f2&#10;M+LbHWEjyq3GpaAFlx2yUABPuawU60NJwv5q35Nq34nqSwmXYp+0wuIVO/2aildekoxkpLzfK/I+&#10;+KK/Pv8A4aF/aEHXXND/APBG1H/DQ37Qn/Qc0P8A8EbU/bS/59y/D/Mn+yqP/QZS++f/AMgfoJRX&#10;59/8NDftCf8AQc0P/wAEbUf8NDftCf8AQc0P/wAEbUe2l/z7l+H+Yf2VR/6DKX3z/wDkD9BKK/Pv&#10;/hob9oT/AKDmh/8Agjaj/hob9oT/AKDmh/8Agjaj20v+fcvw/wAw/sqj/wBBlL75/wDyB+glFfn3&#10;/wANDftCf9BzQ/8AwRtR/wANDftCf9BzQ/8AwRtR7aX/AD7l+H+Yf2VR/wCgyl98/wD5A/QSivz7&#10;/wCGhv2hP+g5of8A4I2o/wCGhv2hP+g5of8A4I2o9tL/AJ9y/D/MP7Ko/wDQZS++f/yB+glFfn3/&#10;AMNDftCf9BzQ/wDwRtR/w0N+0J/0HND/APBG1Htpf8+5fh/mH9lUf+gyl98//kD9BKK/Pv8A4aG/&#10;aE/6Dmh/+CNqP+Ghv2hP+g5of/gjaj20v+fcvw/zD+yqP/QZS++f/wAgfoJWfr3iDTfC2j3eq6xf&#10;2+mabaoZJ7u6kEccajuWPAr4Lb9oT9oOSJozr+ixFv8AlsmhMWXjsCcfmO1cH4g8O+LvihqEF14/&#10;8Raz4yeJzJFZ3EZhso3P8S26AKD2+lL2tWWkKbv52S/NsccvwVJ82IxcXHtBSlJ+l4xivnL5M6P4&#10;4fGmb9pzxxYNpsc1v8OPD8/naes8ZR9UuwCv2gqeQigkIDzySeWIX134C+EpJLpLp0wvWuR8A/CW&#10;81G4hDWU8cK4AVbdwAB2GBX1P4O8MxeG9PjiS2uA2Of9Hf8A+JrWlSdNNvVvd/10OLMMcsZKMace&#10;SnBWjHey31fWTerfV7WSSXSxr5car6CnVH5h/wCeFx/4Dyf/ABNHmH/nhcf+A8n/AMTW9meVdElF&#10;R+Yf+eFx/wCA8n/xNHmH/nhcf+A8n/xNFmF0SUVH5h/54XH/AIDyf/E0eYf+eFx/4Dyf/E0WYXRJ&#10;RUfmH/nhcf8AgPJ/8TR5h/54XH/gPJ/8TRZhdElFR+Yf+eFx/wCA8n/xNHmH/nhcf+A8n/xNFmF0&#10;SUVH5h/54XH/AIDyf/E0eYf+eFx/4Dyf/E0WYXRJRUfmH/nhcf8AgPJ/8TR5h/54XH/gPJ/8TRZh&#10;dElFR+Yf+eFx/wCA8n/xNHmH/nhcf+A8n/xNFmF0SUVH5h/54XH/AIDyf/E0eYf+eFx/4Dyf/E0W&#10;YXRJRUfmH/nhcf8AgPJ/8TR5h/54XH/gPJ/8TRZhdElFR+Yf+eFx/wCA8n/xNHmH/nhcf+A8n/xN&#10;FmF0SUVH5h/54XH/AIDyf/E0eYf+eFx/4Dyf/E0WYXRJRUfmH/nhcf8AgPJ/8TR5h/54XH/gPJ/8&#10;TRZhdElFR+Yf+eFx/wCA8n/xNHmH/nhcf+A8n/xNFmF0SUVH5h/54XH/AIDyf/E0eYf+eFx/4Dyf&#10;/E0WYXRJRUfmH/nhcf8AgPJ/8TR5h/54XH/gPJ/8TRZhdElFR+Yf+eFx/wCA8n/xNHmH/nhcf+A8&#10;n/xNFmF0SUVH5h/54XH/AIDyf/E0eYf+eFx/4Dyf/E0WYXRJRUfmH/nhcf8AgPJ/8TR5h/54XH/g&#10;PJ/8TRZhdElFR+Yf+eFx/wCA8n/xNHmH/nhcf+A8n/xNFmF0SUVH5h/54XH/AIDyf/E0eYf+eFx/&#10;4Dyf/E0WYXRJRUfmH/nhcf8AgPJ/8TR5h/54XH/gPJ/8TRZhdElFR+Yf+eFx/wCA8n/xNHmH/nhc&#10;f+A8n/xNFmF0SUVH5h/54XH/AIDyf/E0eYf+eFx/4Dyf/E0WYXRX1jSrbXtIvtMvE8y0vIHt5k/v&#10;I6lWH5E143+yH4um8L2Wp/BfxHJ5fijwa7LZtJx/aOmM5ME8frgMFIH3fl75x7Z5h/54XH/gPJ/8&#10;TXkfx1+Ctr8SRp+t2MupeH/F2kEvpuvabDIlzbnn5ScfMhycqeOT0ya5atOfMqlNar8V/Wx7mX4q&#10;h7KpgsW7U52akteWSvZ26qzaklrZ3V2kj6Aor4ob9pD48/DuH+zda8OaB4veH5U1RVnspJBjrIgG&#10;3dnn5QBVP/htv4t/9E50L/wNm/8AiaX1hdYS+5mv9jTfwV6TXf2kV+Daa+aTPuOiviXwn+2l8VvF&#10;nxG8P+DIPAGgpqesScEXkzCCFeZJnGOEUAn3xgc19R/GP4uaF8EfAV/4o1+X9xAPLgtYyPNu5yDs&#10;hjHdmI/AAk8A044inJSeyjvdWMsRk+LoVKNKylKr8PLJSvrbo31uvkzt6K+Frf8Abn+K91Eki/Df&#10;RIw4DCOS9m3Lnsfl61N/w258W/8AonOhf+Bs3/xNT9Yj/LL/AMBZs8lqxdnWpf8Ag2H+Z9x0V8Of&#10;8NufFv8A6JzoX/gbN/8AE0f8NufFv/onOhf+Bs3/AMTT+sL+WX/gLF/Y1X/n9S/8Gw/zPuOivhz/&#10;AIbc+Lf/AETnQv8AwNm/+Jo/4bc+Lf8A0TnQv/A2b/4mj6wv5Zf+AsP7Gq/8/qX/AINh/mfcdFfD&#10;n/Dbnxb/AOic6F/4Gzf/ABNQah+2h8ZNQsnt7HwT4d0m6cYF5PNPOsfPXYAMnHqcZ/Kj6wv5Zfcw&#10;/sap1r0kv+vkP0bf3Hv/AO1l8bYPg78Lb1LSbf4s1xH07RLOMjzWmddplx2WMHcT0ztH8Qr5P+Av&#10;hL+w10nTIjvFsiqzAfeYnLH8STXOQaD4g8YeLJfE3irUb7xP4nnXy/tk8JWO3TJPlwRgYjXk8D1P&#10;TJr6a+Cvw6lsWS7uLW4B6/8AHu/+FOnCcpurNW6Jdl/mycbiMPRw8cBhZcyT5pS2UpWsrJ68sU3a&#10;9m227LRHuuhwmHTYVPXbV+oo2MaBRBcYH/TvJ/8AE0vmH/nhcf8AgPJ/8TXVZngXRJRUfmH/AJ4X&#10;H/gPJ/8AE0eYf+eFx/4Dyf8AxNFmF0SUVH5h/wCeFx/4Dyf/ABNHmH/nhcf+A8n/AMTRZhdElFR+&#10;Yf8Anhcf+A8n/wATR5h/54XH/gPJ/wDE0WYXRJRUfmH/AJ4XH/gPJ/8AE0eYf+eFx/4Dyf8AxNFm&#10;F0SUVH5h/wCeFx/4Dyf/ABNHmH/nhcf+A8n/AMTRZhdElFR+Yf8Anhcf+A8n/wATR5h/54XH/gPJ&#10;/wDE0WYXRJRUfmH/AJ4XH/gPJ/8AE09WDKGUgqRkEdDSGfCFFFFAGP4q8NWfizRLjTb6PzIJR1HD&#10;Iw5DKexBru/gz+2dqvwkhtvC3xYjudV0a3HlWni61jaaVUH3VuoxlmIHG9ck4GQxy1c5WXrGhw6p&#10;CyugJIrnqUeaXPB2l/W/c9nB5gqNJ4XEQ9pSbva9mn3jLXlffRp6XTsrffvgn4neEviRYx3fhjxH&#10;puuQuu//AEO5V3Uf7SZ3KfZgDXT1+QPiD4N2i3X2i2tvIlB3LJbkxsD65XFZk2heJYAIx4h18Rqe&#10;FGpTYH0+b2H5VHNiFvFP5/8AAN3RyiprGvUj5OCf4qav/wCAo/ZGivxo/snxJ/0MGv8A/gym/wDi&#10;qP7K8Sf9DBr/AP4Mpv8A4qjnr/yL7/8AgB9Vyr/oKl/4K/8Auh+y9FfjR/ZXiT/oYNf/APBlN/8A&#10;FUf2V4k/6GDX/wDwZTf/ABVHPX/kX3/8APquVf8AQVL/AMFf/dD9l6K/HDT9D8R3V/bQnxB4gIkl&#10;VDjUpu5A/vVkfZ/E3/Qw69/4MZv/AIqvPxeZPBcvtYb+fb5eZccHlctsVL/wV/8AdD9pqK/Fn7P4&#10;m/6GHXv/AAYzf/FUfZ/E3/Qw69/4MZv/AIqvP/1gpfy/j/wCvqOV/wDQVL/wX/8Abn7TUV+LP2fx&#10;N/0MOvf+DGb/AOKo+z+Jv+hh17/wYzf/ABVH+sFL+X8f+AH1HK/+gqX/AIL/APtz9pqK/Fn7P4m/&#10;6GHXv/BjN/8AFUfZ/E3/AEMOvf8Agxm/+Ko/1gpfy/j/AMAPqOV/9BUv/Bf/ANuftNRX4s/Z/E3/&#10;AEMOvf8Agxm/+Ko+z+Jv+hh17/wYzf8AxVH+sFL+X8f+AH1HK/8AoKl/4L/+3P2mor8Wfs/ib/oY&#10;de/8GM3/AMVVrS9P8S3mpWlu3iHXyssyRkDUpu7Af3qqOfU5SUVDfz/4AfUcr/6Cpf8Agv8A+3P2&#10;cor8Wfs/ib/oYde/8GM3/wAVRJbeJJoTDLr+uywnOY31GYqcjB43d8Cp/wBYKX8v4/8AAD6jln/Q&#10;VL/wX/8AdD9cviD8ZvA/wrspLnxX4o03RQgz5M04M7eyxLl2PsqmvgT9pn9t7VPjNZXfhTwRBc6D&#10;4OmPl3epzZS81GPuiqP9XE3f+Jh1wCVPzva+A9s3mLa7pCdxkkyzE+uT3rqNJ8CTTODIuBXk4zPv&#10;aQcU1Ffj9500q+By98+Cg51FtOaSUfOME2r9nKTS7X1Mbwf4Zk1C8traCLapZURe3JwK+vrbwLqv&#10;g/wQ2laRZfaJblN99e+YigKByigsD0/zzXjmi+H4dLjGFG6tevjZZvTUakORtyVrp2suq1i9+uzt&#10;oePKM5z9pN3e+ut33CiiivlTUKKKKANfwf8A8jbon/X9B/6MWsitfwf/AMjbon/X9B/6MWsiuqX+&#10;7w9ZflEnqFFFFcpQVJBF580ce9Y97BdznCjJ6k+lR0U1ZPUR7Na2dxa+FtWttbs9P0mw8nEd1pzh&#10;PPIHBOCd2eOvXPSvGaKK9XMMcsc4WjblVtXdvVvVpRXXTQiEeRWCiiivJNArX8H/API26J/1/Qf+&#10;jFrIrX8H/wDI26J/1/Qf+jFrqwv+8U/VfmTLZmRRRRXKUFFFFAFzR5rW21S1lvY2mtI5FaWNACWU&#10;HkcmvVotb0PxBonim9U6n5UkcYnWURgqBnaIwOAPrXjtFezgszng6U6PIpRkpfe48t/NLt67XMpQ&#10;UmpBRRRXjGoUUUUAa/g//kbdE/6/oP8A0YtZFa/g/wD5G3RP+v6D/wBGLWRXVL/d4esvyiT1Ciii&#10;uUoKms1aS8gVJEidpFAkkOFU56k+gqGiqjLlkpdhPVWPZGm1mLw3rf8Awl8trLaNERan93l3wcFd&#10;v4YzzXjdFFenmGOeOlB2fuq12+aT1b1dlffTTYiEeVWCiiivKNArX8H/API26J/1/Qf+jFrIrX8H&#10;/wDI26J/1/Qf+jFrqwv+8U/VfmTLZmRRRRXKUFFFFAFzR7hLXVrGeX/Vxzo7fQMCa9s1W6uln1if&#10;UpbWTwrJa7oD8h3uQOmOSev6YrweivdwOaPBUZ0eW99d7LZq0lZ8y1vbTVGUqfNK4UUUV4RqFFFF&#10;AGv4P/5G3RP+v6D/ANGLX2b8Pf8AWal/2z/9mr4y8H/8jbon/X9B/wCjFr7N+Hv+s1L/ALZ/+zV+&#10;scF/7vW9V+RwYndHXW//AB7R/wC9J/6MevlL4K/s02/itNf1DxofE1tbx+KLu5h8OXU72+nXChla&#10;OcwFQWzk/MDghQOlfVtv/wAe0f8AvSf+jHqSv1TD4yrhYzjSdnK2vVW7HiYjB08U4e1V1Hp0d1bU&#10;+W9C+Dd7rGofHXUV8Pm08T3t7cR6Dqt7bGN9rwMu6CRhwG3kFl655PFch8O/h7Pr3iL4X6dpvwr1&#10;TwZfeHM/8JFrl/Yi1ivE8opIqyg5n8wk/QN/dya+06K7o5tVjFxtfRJavS0eX56a27nJPK6c5KSd&#10;neT2X2pc3yd0lda2+Vvjr4Z/DHxYPiFp3g7WNGvo/CPgS51LUNNvZrZ1t7wykfZlRyMOyGR24PbH&#10;asDR/AGv6J4D+DuoeIPAWseJtC0a61Uap4bTT2luA0s0nkyNbOBuHIPPGMetfclFaf2zU5ruC6X3&#10;1dppv1fO3fo7Gbyim4uKk+tvJXjZei5Vp1Td9z4T1T4S+ML74QeIIdI8JaloFsnjltW/sH7Es8v2&#10;EwR7NkDHZOEJHyZKkqR2NU7f4V63ffCXxZDb6L4pupdS13S5JNNvfCS6OAqFxJJFBBI67dpG5lC4&#10;wM5zX3xRW0c+rRXLyLdP7uXq7v7K6/eYTyOlOXNzv4ZR/wDAubWystOd9Leh8eftIfCmLS/FGmr4&#10;R+Hl/dGPTxbWsOn6JDfaVLulZnjlQ7WtWyc+ch3fMenJr630drltJsjewpbXhgQzQxtuWOTaNyg9&#10;wDkZq5RXkV8bPEUadGa+G+vV3PWo4SFGvOtH7VtOisrBRRRXnneFFFFABRRRQAySNZVKsMisHVPB&#10;Om6pkyQLk+1dDRQBwb/CPSGbPkp+VN/4VFpP/PFPyrvqKAOB/wCFRaT/AM8U/Kj/AIVFpP8AzxT8&#10;q76igDgf+FRaT/zxT8qP+FRaT/zxT8q76igDgf8AhUWk/wDPFPyo/wCFRaT/AM8U/Ku+ooA4H/hU&#10;Wk/88U/Kj/hUWk/88U/Ku+ooA4H/AIVFpP8AzxT8qP8AhUWk/wDPFPyrvqKAOB/4VFpP/PFPyo/4&#10;VFpP/PFPyrvqKAOB/wCFRaT/AM8U/KrNn8LdJtXDCFOPau1ooAo2Gj2unIFhjVfwq9RRQAUUUUAF&#10;FFFABRRRQAUUUUAFFFFABRRRQAUUUUAFFFFABRRRQAUUUUAFFFFABRRRQAUUUUAFFFFABRRRQAUU&#10;UUAFFFFABRRRQAUUUUAFFFFABRRRQAUUUUAFFFFABRRRQAUjKGGCMilooA5jxB4D0/XlPmRLuPfF&#10;eYfEHwD4X+HXhLVvE2tyLbaXpsLTytxk9lRR3ZmIUDuSBXu1fOerLH+0z8bW0aR1b4W/D24FzrEr&#10;kCHU9UUErbkngxwjLP2zkEYKmuetUdONo/E9F/XZbs9fLMHHFVXOs7UoLmm/Lsv70naMfN32TJf2&#10;ZfA9n8KvA/iH4zfEDytE1bW7f7W4uOP7K0wcw244zuYbWYAZZigxuFfOXjr4gax+0f4+j8X6xDLZ&#10;+HbJmTw3osv/ACyjJ/4+ZB0Mj4B9hjGcAnp/j18YJf2lvFf2LTpHX4WaJckQgZH9uXaHHmkd4UOd&#10;o79TycL0vwu+Hk3iDUI5ZI8RA+nFclGmqlv5F/5M+78r7ff2PosyxksE53VsRUVmltShaypx7S5d&#10;JdUvd3cjT+F/wlfXgstxGQnXkV6yvwH04KBsFei+HdBg0OxjijQAgVr16Z8MeSf8KI07/nmKP+FE&#10;ad/zzFet0UAeSf8ACiNO/wCeYo/4URp3/PMV63RQB5J/wojTv+eYo/4URp3/ADzFet0UAee6L8IN&#10;M0uQSeUpI9q7qzsorGIRxKFA9KsUUAFFFFABRRRQAUUUUAFFFFABRRRQAUUUUAFFFFABUcf3p/8A&#10;rvL/AOjGqSo4/vT/APXeX/0Y1PoLqfCdFFFIYUUUUANZFbqM1A+nwSdYx+VWaKAKf9lW3/PMflR/&#10;ZVt/zzH5VcooAp/2Vbf88x+VH9lW3/PMflVyigCbw3pNs3iLSgYxg3cQ6f7Yriv7Nt/+eY/KvQfD&#10;P/IyaT/19xf+hiuHr8y40bX1e397/wBtO3DdSt/Ztv8A88x+VH9m2/8AzzH5VZor8x55dztsVv7N&#10;t/8AnmPyo/s23/55j8qs0Uc8u4WK39m2/wDzzH5Uf2bb/wDPMflVmijnl3CxW/s23/55j8qP7Nt/&#10;+eY/KrNFHPLuFit/Ztv/AM8x+Va3hHTLdvFeiqYxg3sI6f8ATRapVr+D/wDkbdE/6/oP/Ri11YWU&#10;vrFPXqvzJktGc/8A2bb/APPMflR/Ztv/AM8x+VWaK5eeXcqxAthApyIxUyxqn3VApaKTk3uAUUUU&#10;hhRRRQAUUUUAa/g//kbdE/6/oP8A0YtZFa/g/wD5G3RP+v6D/wBGLWRXVL/d4esvyiT1CiiiuUoK&#10;KKKACiiigAooooAK1/B//I26J/1/Qf8AoxayK1/B/wDyNuif9f0H/oxa6sL/ALxT9V+ZMtmZFFFF&#10;cpQUUUUAFFFFABRRRQAUUUUAa/g//kbdE/6/oP8A0YtZFa/g/wD5G3RP+v6D/wBGLWRXVL/d4esv&#10;yiT1CiiiuUoKKKKACiiigAooooAK1/B//I26J/1/Qf8AoxayK1/B/wDyNuif9f0H/oxa6sL/ALxT&#10;9V+ZMtmZFFFFcpQUUUUAFFFFABRRRQAUUUUAa/g//kbdE/6/oP8A0YtfZvw9/wBZqX/bP/2avjLw&#10;f/yNuif9f0H/AKMWvs34e/6zUv8Atn/7NX6xwX/u9b1X5HBid0eJ/t7eKNb8KfB3wxcaFrWpaFcz&#10;eJBBLcaXeS2srx+ResULxspK7kU4zjKj0r4a/wCFufED/ooXjH/wo73/AOO19pf8FFP+SK+Ef+xp&#10;X/0mv6+Aq/pHhnCYfEYScq1OMnzPdJ9F3Px3irG4rD4yEKNWUVyLRNrrLsdX/wALc+IH/RQvGP8A&#10;4Ud7/wDHaP8AhbnxA/6KF4x/8KO9/wDjtcpRX1v9m4H/AJ8Q/wDAV/kfF/2pj/8AoIn/AOBS/wAz&#10;q/8AhbnxA/6KF4x/8KO9/wDjtH/C3PiB/wBFC8Y/+FHe/wDx2uUoo/s3A/8APiH/AICv8g/tTH/9&#10;BE//AAKX+Z1f/C3PiB/0ULxj/wCFHe//AB2j/hbnxA/6KF4x/wDCjvf/AI7XKUUf2bgf+fEP/AV/&#10;kH9qY/8A6CJ/+BS/zOr/AOFufED/AKKF4x/8KO9/+O0f8Lc+IH/RQvGP/hR3v/x2uUr2zwV+z/8A&#10;8J1+zvrHjTR7PW9X8U2muLp0Wm6bF58bQ+XGzOY1jLkjeeQ2OnFYVsJl2Hip1KMErpfCursuh1Yf&#10;GZpipuFKvNtJv4pbJXfU8+/4W58QP+iheMf/AAo73/47R/wtz4gf9FC8Y/8AhR3v/wAdr1T4l/su&#10;32gx/DHTPDOm61f+KvE+lG7vtLvQitbzKsZdQCieWqlmz5h4xya5LxF+zD8UPCuuaLpGpeEbqK/1&#10;mUwWKRTQzLLIBuKl0dlUhQW+YjgE9Aa5qccoqpNQpq97XUU3ZtP5aM6KtTOqTadSo7WvZyaXMk1d&#10;97NHMf8AC3PiB/0ULxj/AOFHe/8Ax2j/AIW58QP+iheMf/Cjvf8A47XV3P7LXxStPFR8OSeE5v7a&#10;+wNqYtlurdt1urhGZWEhViGZRtBLcjiuh8LfsreKtJ+JGg6B498J65Da6tHO0EWh3lkZ5THGWIWS&#10;STylxwSGYHGcVUoZPGPNy03o3tHVK97fcxKpnd7OVVapauejdkr/AHo8z/4W58QP+iheMf8Awo73&#10;/wCO0f8AC3PiB/0ULxj/AOFHe/8Ax2vUda/Y+8Waf8Gbfx/bK8+9nnm0pvJDwWQVmW4Mgl+ckBf3&#10;aru+b2rl/F/7L3xP8A+GpfEOv+FJrLR4dhluFuoJTGGIALIkjMBkjkjjPNFKGT1pKEY07t8u0Vr2&#10;21+RdV57RbUpVdFfeW3fy+Zy3/C3PiB/0ULxj/4Ud7/8do/4W58QP+iheMf/AAo73/47Xf8A7XXw&#10;78P/AAv+MEuieGdP/s3S1sLeYQedJL87KSx3SMzc/WvFa1w2Fy/FUY14UI2lrrGJzYrGZlg60qFT&#10;ESbj2lKx1f8Awtz4gf8ARQvGP/hR3v8A8do/4W58QP8AooXjH/wo73/47XKUV0/2bgf+fEP/AAFf&#10;5HJ/amP/AOgif/gUv8zq/wDhbnxA/wCiheMf/Cjvf/jtH/C3PiB/0ULxj/4Ud7/8drlKKP7NwP8A&#10;z4h/4Cv8g/tTH/8AQRP/AMCl/mdX/wALc+IH/RQvGP8A4Ud7/wDHaP8AhbnxA/6KF4x/8KO9/wDj&#10;tcpRR/ZuB/58Q/8AAV/kH9qY/wD6CJ/+BS/zPWvg78R/GuufF3wPpt/478XXdjea5Y29xbyeIr0r&#10;JG9wisp/e9CCR+Nch/wtz4gf9FC8Y/8AhR3v/wAdq/8AAf8A5Lj8O/8AsY9O/wDSmOuFrCOXYL20&#10;l7GNrL7K7y8jplmeO9hF+3ne7+0+0fM6v/hbnxA/6KF4x/8ACjvf/jtH/C3PiB/0ULxj/wCFHe//&#10;AB2uUorf+zcD/wA+If8AgK/yOb+1Mf8A9BE//Apf5nV/8Lc+IH/RQvGP/hR3v/x2j/hbnxA/6KF4&#10;x/8ACjvf/jteseFfgl8P/DPwh0fx38Uta122XX52j0rSvDqQ+eY1YhpXMoII78YwCOpbAw7X9mPx&#10;P8RNS1e/+Fun3PizwbBdNBaarcyw2jyYVWKlJXQkru2khcEjj0rzuXKuaSlSilG6cnFKN1o1dq17&#10;/rbZnp+0zjkhKNabc7NRU25Wd2nZO9rK/wB3dHB/8Lc+IH/RQvGP/hR3v/x2j/hbnxA/6KF4x/8A&#10;Cjvf/jte6fD34E+Hrj4W+H7vxHoMieJH+Idr4ev/ADbiaNhbllWSEqrhQck/MBu9DXFeMfhDpN9+&#10;1TefDzR5E0HR5tYWxhaSRpBBGQpOC7EseuATySBmlCOV1KsqSoR0u78sbWXLf/0pfia1v7Xo4eOJ&#10;liJWk0rc0r3bmtfnB9e3nbgP+FufED/ooXjH/wAKO9/+O0f8Lc+IH/RQvGP/AIUd7/8AHa9U+P3w&#10;U8GeAtSt/D3hJfGT+L/7TFkNN160TZfxEMBPavGgDLvCqATk7unBrovgr+yPrun/ABd0HS/ij4Ql&#10;j0LUre6MSfbVKvJHEWAL28mVI64JGcHrg1F8pVD6w6MUrNpOMU2kruye4pf2zHEfVvbTbvGLalJq&#10;Lk+VczW2v/AueE/8Lc+IH/RQvGP/AIUd7/8AHaP+FufED/ooXjH/AMKO9/8AjtdJ45/Zv+IvgO80&#10;xNV8KXVqmsXX2XTljkjnMsh5WP8AdsxViOgbB4Poah8c/s4/Ej4bxabJ4g8K3Nomo3C2lqYZYrnz&#10;Jm+7H+6dsMewOCcHFdUaOUz5eWFP3ttI6+hz1K2c03NSnV93fWei7+j6Mwf+FufED/ooXjH/AMKO&#10;9/8AjtH/AAtz4gf9FC8Y/wDhR3v/AMdr3DTP2UdZ8G/Br4kaz498KPZa1awWT6FOb5W2s0xSXiKU&#10;qTgoMSDjPHevI7r4DeOrPxF4g0GbQ9mq6BYHU9St/tcB8i3CqxfcH2t8rKcKSeelZ04ZTVlNQp07&#10;R62jZ6Juz8rpPszer/bdGEJyqVPe6Xnda2V159O5l/8AC3PiB/0ULxj/AOFHe/8Ax2j/AIW58QP+&#10;iheMf/Cjvf8A47XsHxa/Z7+2a58NdE+HXhya41XWvC9vql5DFOzCSU53ys0r7Yx07quSAOTXkXxI&#10;+E3i34R6pb6f4t0WbR7q4j82HdIkqSLnB2vGzKSD1AORkZ6iqo0crrWSpQUneyajfRtbfJmWIq5v&#10;h7ylWm4pRbalKy5kpJX72a+Yz/hbnxA/6KF4x/8ACjvf/jtH/C3PiB/0ULxj/wCFHe//AB2uUort&#10;/s3A/wDPiH/gK/yPO/tTH/8AQRP/AMCl/meteB/iR411Dwz8Qp7nx34ummsdDiuLZ28RXuYpDqdj&#10;GWX9712SSL9GNch/wtz4gf8ARQvGP/hR3v8A8dq/8O/+RQ+KH/YuQ/8Ap306uFrCnl2Ccpp0Y6P+&#10;Vdl5HTVzPHKFNqvPVfzP+Z+Z1f8Awtz4gf8ARQvGP/hR3v8A8do/4W58QP8AooXjH/wo73/47XKU&#10;Vv8A2bgf+fEP/AV/kc39qY//AKCJ/wDgUv8AM6v/AIW58QP+iheMf/Cjvf8A47R/wtz4gf8ARQvG&#10;P/hR3v8A8drlKKP7NwP/AD4h/wCAr/IP7Ux//QRP/wACl/mdX/wtz4gf9FC8Y/8AhR3v/wAdo/4W&#10;58QP+iheMf8Awo73/wCO1ylFH9m4H/nxD/wFf5B/amP/AOgif/gUv8zq/wDhbnxA/wCiheMf/Cjv&#10;f/jtH/C3PiB/0ULxj/4Ud7/8drlKKP7NwP8Az4h/4Cv8g/tTH/8AQRP/AMCl/mdX/wALc+IH/RQv&#10;GP8A4Ud7/wDHaP8AhbnxA/6KF4x/8KO9/wDjtdt+zH8FdO+N3jLVLDVr28t7DTdOk1CS30sIby62&#10;lVEcQcFc5YckHsO+R6N4L+DHww1zxZ44s9Ottev7TS/CFzqQsfEiPaX2m36MQFkEexWwu045X5uc&#10;15leOV4ecoSoRbiru0Ft/SPYwn9r4yMJQxEkpy5Veb308/Nee7toeB/8Lc+IH/RQvGP/AIUd7/8A&#10;HaP+FufED/ooXjH/AMKO9/8AjtdV4Z/Zb+KfjHwrD4j0jwhdXWkTRmaKZp4Y3lQfxJG7h2B7YXnt&#10;muh1P9kPxdp/wNtPiIAzs4a6utLYRIbayCFhcGQy/MThf3YXcN3TitJxyem+WUad722jv2fb5mNO&#10;eeVI88JVbWve8tl1Xf5Hmn/C3PiB/wBFC8Y/+FHe/wDx2j/hbnxA/wCiheMf/Cjvf/jtcpRXf/Zu&#10;B/58Q/8AAV/keb/amP8A+gif/gUv8zq/+FufED/ooXjH/wAKO9/+O0f8Lc+IH/RQvGP/AIUd7/8A&#10;Ha5Sij+zcD/z4h/4Cv8AIP7Ux/8A0ET/APApf5nV/wDC3PiB/wBFC8Y/+FHe/wDx2j/hbnxA/wCi&#10;heMf/Cjvf/jtcpRR/ZuB/wCfEP8AwFf5B/amP/6CJ/8AgUv8zq/+FufED/ooXjH/AMKO9/8AjtH/&#10;AAtz4gf9FC8Y/wDhR3v/AMdrlKKP7NwP/PiH/gK/yD+1Mf8A9BE//Apf5nV/8Lc+IH/RQvGP/hR3&#10;v/x2uv0v4keNZvhF4l1J/Hfi5r631zSreK4PiK93JHJb6g0ig+b0YxRk/wC4K8lrutH/AOSHeLf+&#10;xj0b/wBJtUrCtl2CjFNUY7x+yu68jpoZnjpTadee0vtP+V+ZQ/4W58QP+iheMf8Awo73/wCO0f8A&#10;C3PiB/0ULxj/AOFHe/8Ax2uUorf+zcD/AM+If+Ar/I5v7Ux//QRP/wACl/mdX/wtz4gf9FC8Y/8A&#10;hR3v/wAdo/4W58QP+iheMf8Awo73/wCO1ylFH9m4H/nxD/wFf5B/amP/AOgif/gUv8zq/wDhbnxA&#10;/wCiheMf/Cjvf/jtH/C3PiB/0ULxj/4Ud7/8drlKKP7NwP8Az4h/4Cv8g/tTH/8AQRP/AMCl/mdX&#10;/wALc+IH/RQvGP8A4Ud7/wDHaP8AhbnxA/6KF4x/8KO9/wDjtcpRR/ZuB/58Q/8AAV/kH9qY/wD6&#10;CJ/+BS/zOr/4W58QP+iheMf/AAo73/47R/wtz4gf9FC8Y/8AhR3v/wAdr3n4X/s8/DXW/hZ4B8Qe&#10;Kr3xYureLdVk0mCPRWt2hikEsiKzK8ZYLhMkgt9MVyfiT9jnx8PG3iXSvCWlt4m0rSNQNj/aAuII&#10;CW8lJgGV5AQQki5PTPAPavKTyj2s6UqUIuN7txilo0nrtu0ey4517KNWFacua2ilJvVNrRO+yZ5l&#10;/wALc+IH/RQvGP8A4Ud7/wDHaP8AhbnxA/6KF4x/8KO9/wDjtdZof7K3xV8SeF4/EOneDrq40qSM&#10;zRyGeFJJEGfmWJnDsDjjCncMYzkVjf8ACifHX9oeE7H+wHN14qh8/R0W4hP2pNoYnO/CYBBIfaR3&#10;xXWqGUtuKhTuvKPm/wAk/uZxyr51GPPKdVLvefkvzaXzRmf8Lc+IH/RQvGP/AIUd7/8AHaP+FufE&#10;D/ooXjH/AMKO9/8Ajtd94u/Z51Sw03wHYaP4c19vFeuS3drcRXVzZy2088D7WFv5TllVcPuaXAwM&#10;g4ya6rxp+zHqHgH9n+xuda8KzWvxEvPE6WEIiuTO8tu8JKIqxu0ZJcdQN2eM1zuOUrl/dwvJ2StG&#10;+9r+lzog85nd+1qJKPM3edkuXmtfu1t5ni//AAtz4gf9FC8Y/wDhR3v/AMdo/wCFufED/ooXjH/w&#10;o73/AOO10/iv9mH4neCG0ka14Vmsxqt3HY2ji6gkVp5CAiMySEISTxvIFY/xH+B/jf4R21jP4t0J&#10;9HivpJIrdmuIZN7R438I7EDkcng5yM10QoZTUaUIU3fayjrbsYSrZ1TTc5VVbV6z0XdlD/hbnxA/&#10;6KF4x/8ACjvf/jtH/C3PiB/0ULxj/wCFHe//AB2uUorq/s3A/wDPiH/gK/yOH+1Mf/0ET/8AApf5&#10;nV/8Lc+IH/RQvGP/AIUd7/8AHaP+FufED/ooXjH/AMKO9/8AjtcpTZpVgjaRztRRkmpll+AhFylR&#10;gkv7sf8AI1p5hmdacaVOtNyk7JKUrtvZLXc73wv4z+K/jzxZpHhfw/478Y3Ot6tOLe3T/hIr3and&#10;pG/e8KqgsT2ANeo/tOfGTSvhX8P7f4B/De9L6fp6lPE+uRn95fXJOZYtw65bO859I+ikHgvD3i5/&#10;2e/AdxqFkfL+KXi+zC28v8fh/SXwRJ/szzjDL3VNrcbgD4CyG4l8tMkZ5J6k9yfevyGOHhn+OliK&#10;dNQoR91WVuZdtO+8uytHe9v6YxGIfA2UUsFVqc+Ml77u+blltzu99KesaS2lPnqfDyp39M17XwsM&#10;Fvr2r29tENscUWoTKiD0UB8AewrutK+IHjPS4gtt428UW3tDrt2g/SSuX02xW3jBxzV6v1LCZPhK&#10;cLzpRb/wr/I/nXHZ5ja1RuNaXrzO7/E9a+MXxH8a6H8XfHGm2HjvxdaWFnrl9b29vH4ivQscaXDq&#10;qgeb0AAH4VyH/C3PiB/0ULxj/wCFHe//AB2r/wAeP+S4/ET/ALGPUf8A0pkrvvhv8E/BkHwfl+JX&#10;xL1fWLHRLi8Nhpmn6CkRurqQZ3MDICoHyvwcfcJz0Bn6tl9DDwqVaMXey+FNtv5bi+tZliMVOlSr&#10;yVnJ/G0kl89EjzL/AIW58QP+iheMf/Cjvf8A47R/wtz4gf8ARQvGP/hR3v8A8drtF+Ad58TvGGqw&#10;fBy01Lxb4btY4pBeah5dq8TOgJikaQohcNuHy9cZHHNUrH9mD4oal4l1bw/b+ErhtX0tIZLu2a4h&#10;UqkpIjdWLhXUkNyhIG05xg1fssp+3TpxdrtNRTXqnsS6uc/YqVJK9k4yk035NaM5j/hbnxA/6KF4&#10;x/8ACjvf/jtH/C3PiB/0ULxj/wCFHe//AB2u+b9jX4yJNcxHwTcbreMSuReWxUg5+63m4c/KflUk&#10;jjI5Gc3wl+yv8UvHWh2esaJ4UkvdNvEd4ZzeW8YYI5RgQ8gKncCMEAnHFLkyazlalZf4Ou35P7g9&#10;pnl1G9W7/wAfTR/ddfecn/wtz4gf9FC8Y/8AhR3v/wAdo/4W58QP+iheMf8Awo73/wCO10Hi39m7&#10;4leBfDcGva54Tu7HS5pUhWTzI5HDucIGjVi65OANyjkgdSKf4w/Zo+JngHw7FrmveFLiw0uR44/P&#10;8+GTYznC71RyyZJAywHJA6mrjRymVuWNN3dlpHV9l5+REq+cwvzTqqyu9Z6Lu/LR67HOf8Lc+IH/&#10;AEULxj/4Ud7/APHaP+FufED/AKKF4x/8KO9/+O12eufsk/Frw3o1/quoeD5oLCxXfcSreW0m1QAS&#10;wVZCWUA8kAgYOehrpfiL+xV478D6b4UuLO1k1u51lYobi1iEKNZ3jjIt8iVvMAAYmQAKApJwKytk&#10;t4q1P3nZaR3tf+vl3RvH+3ZKUuar7qu9ZLS9u+vy7N7Jnk//AAtz4gf9FC8Y/wDhR3v/AMdrr/A/&#10;xI8a6h4Z+IU9z478XTTWOhxXFs7eIr3MUh1OxjLL+967JJF+jGuW+JXwh8X/AAh1C0svF2jSaRcX&#10;cZlgDTRyrIoODho2Zcg9RnIyPUVZ+Hf/ACKHxQ/7FyH/ANO+nVrLB5fUpKpSpQabWqUf5knqvuMY&#10;47MqVV061WaaT0cpJ/C2tG/mUP8AhbnxA/6KF4x/8KO9/wDjtH/C3PiB/wBFC8Y/+FHe/wDx2uVH&#10;JAr6k+MH7MvgP4V+H4dPl1PxU/i26soZbDU5baL+xL65dsfZ0kC5RiAx+dwAMEmliMPluGlCE6Eb&#10;z2tBPbfp0uGHxOaYmM5wxEkoK7bm0vzPBf8AhbnxA/6KF4x/8KO9/wDjtH/C3PiB/wBFC8Y/+FHe&#10;/wDx2tqf9nn4hW2peKbCTw5ILvwvbLeatGLmE/Z4mQyKwIfEmVBOELHg8ZrqfBf7OOq3ngfW9e8Q&#10;eHtbMcmhNrGiz6Xe2KxbQCfNuUlk3iP7vCjeRnApSpZTGPNyU3tso9dV9619NRxrZy5crqVFvu56&#10;W0f3NperSPPP+FufED/ooXjH/wAKO9/+O0f8Lc+IH/RQvGP/AIUd7/8AHa9S+J/7Gvjf4d6L4Wvo&#10;beXWptXWGG4tYUiV7O8k6W42ysZejfOoC8dq6z4Gfsj6tZ/FEaN8UvCMiWF3o93c2UQvQQ80bRAH&#10;fbydRv8Auk856VzTqZLGi60YQklfRKN3y72Ttf8Ay12OuNPPZV40JTqJvl1cpWXNs21ey/VNbpo8&#10;B/4W58QP+iheMf8Awo73/wCO0f8AC3PiB/0ULxj/AOFHe/8Ax2tD4k/A3xz8IYLCfxd4fl0iC+LL&#10;bymaKZWYAEqTGzBTg9Gwevoa9g+Efwj+C3xC+G/iDxBeXPjyG98L6bDeazHBJZLHI7K24WwKEkZR&#10;sbyvBHNbVqeV0qP1hUYyh3jGL8unnoYUamb1q31d15xna9pSkvPr5anh/wDwtz4gf9FC8Y/+FHe/&#10;/HaP+FufED/ooXjH/wAKO9/+O16br3wN0fxR4Q8Oar8NtE8XXMmvaxJp9hNr93pyQzqqyHYAjh1k&#10;HlnJYBMA4PSqDfsa/GVGtAfBFxm5comLy2OCFJ+f978gwp5bAzgdSAVGOUNe/TpxfZqKegSnnV7U&#10;6lSa7xc2tdvvOB/4W58QP+iheMf/AAo73/47R/wtz4gf9FC8Y/8AhR3v/wAdrotP/Zp+Jmq+NtS8&#10;JWvhO5k17TokmurczRLHEjDKEylxGd3bDc4OOhxyXjnwD4g+GviKbQvE2mTaTqkKq7QSlWyrDIZW&#10;UlWB9VJGQR2NdMMNldSShCFNtq9ko7d/TzOapis3pRc6lSokna7ckr9vXyPYf2Ufih411T9o7wLp&#10;uo+M/EeqadezXkVxZ6jrFzcwyqthcyLlJHZeHRGBxnIr9KY/vT/9d5f/AEY1flh+yL/ydF8OP+vq&#10;+/8ATZeV+p8f3p/+u8v/AKMavzXiKjToY5wpRUVZaJW/I/VOGa1XEYBTrScnd6t3f4nwnRRRXzB9&#10;YFFFFABRRRQAUUUUAFFFFAGl4Z/5GTSf+vuL/wBDFcPXceGf+Rk0n/r7i/8AQxXD1+Ycbf8AMP8A&#10;9vf+2nbhuoUUUV+YncFFFFABRRRQAUUUUAFa/g//AJG3RP8Ar+g/9GLWRWv4P/5G3RP+v6D/ANGL&#10;XVhf94p+q/MmWzMiiiiuUoKKKKACiiigAooooAKKKKANfwf/AMjbon/X9B/6MWsitfwf/wAjbon/&#10;AF/Qf+jFrIrql/u8PWX5RJ6hRRRXKUFFFFABRRRQAUUUUAFa/g//AJG3RP8Ar+g/9GLWRWv4P/5G&#10;3RP+v6D/ANGLXVhf94p+q/MmWzMiiiiuUoKKKKACiiigAooooAKKKKANfwf/AMjbon/X9B/6MWsi&#10;tfwf/wAjbon/AF/Qf+jFrIrql/u8PWX5RJ6hRRRXKUFFFFABRRRQAUUUUAFa/g//AJG3RP8Ar+g/&#10;9GLWRWv4P/5G3RP+v6D/ANGLXVhf94p+q/MmWzMiiiiuUoKKKKACiiigAooooAKKKKANfwf/AMjb&#10;on/X9B/6MWvs34e/6zUv+2f/ALNXxl4P/wCRt0T/AK/oP/Ri19m/D3/Wal/2z/8AZq/WOC/93req&#10;/I4MTujwD/gop/yRXwj/ANjSv/pNf18BV+i/7cXg3WPiB8OvAugaBZ/b9WvPFREFv5qR79tpqDt8&#10;zkKMKrHk9q+VP+GMfjH/ANCf/wCVOz/+PV/SPDOLw+Hwk41qkYvme7S6LufjvFWCxWIxkJ0aUpLk&#10;WqTfWXY8Tor2z/hjH4x/9Cf/AOVOz/8Aj1H/AAxj8Y/+hP8A/KnZ/wDx6vrf7SwP/P8Ah/4Ev8z4&#10;v+y8f/0Dz/8AAZf5HidFe2f8MY/GP/oT/wDyp2f/AMeo/wCGMfjH/wBCf/5U7P8A+PUf2lgf+f8A&#10;D/wJf5h/ZeP/AOgef/gMv8jxOivbP+GMfjH/ANCf/wCVOz/+PUf8MY/GP/oT/wDyp2f/AMeo/tLA&#10;/wDP+H/gS/zD+y8f/wBA8/8AwGX+R4nXv3gX41Wvgj9lnXfDek+Jb7RPGlx4iW8gj09p4ZTb+VEr&#10;N5yAKBlGG0tk46Vm/wDDGPxj/wChP/8AKnZ//HqP+GMfjH/0J/8A5U7P/wCPVzYjFZfiYKE68bJp&#10;/FHo7/dpqdmFwuZ4SbnTw87tNfDL7St9+uh7noP7VXgqDWvhxcav4hv72VfCE+ia1qawzvPZXUv2&#10;djIzMu6Q5ibLJu5Oeax9B+NHw5+Geh+AfB2hfEHVNVttO1q41e68ULpLotmGgmRY1glUsylpBuAB&#10;yDIQQWGPJP8AhjH4x/8AQn/+VOz/APj1H/DGPxj/AOhP/wDKnZ//AB6vJ+r5SrpYhWd9OaFtXJ9u&#10;nM7dNr3PY+tZy7N4ZtrZ8k7r3YxfXqoq979bWPqn4bfEDwD41+Lkv/CK6j5wsfBepDVdQ0mwm0+0&#10;3PcQNut7aRiY3z5jMR94sDknpyPgj9oP4XfDV/hj4XtfGN14g0nQZ768vfEFxptxEEMkUypEIipf&#10;ky9gQNo5548V0P8AZV+PXhieefR9DvdJmnha3mksdctYWkibG6Nis4ypwMg8HArO/wCGMfjH/wBC&#10;f/5U7P8A+PVz/VMtbcJ4pOFrfFG9/f1fpz6Wsu6Z1TxmaOMZRwj50735Z2t7lktevJ7zd32aZ1MH&#10;xA+HHir9nmDwvr3iK50zVNG8Q3Orx6fFp8sralG2/bGkgwse4SEbmOQVPHQ16x8SPj78HZvhh4+0&#10;rwvq2kx3euWEcdtb2Xh26tbp3XHy3Ny2RO2SxDELjnkk5r5+/wCGMfjH/wBCf/5U7P8A+PUf8MY/&#10;GP8A6E//AMqdn/8AHq650ssnJSeKVk+a3PG19H+aRy08Rm1OUprCO7Vr8k/Pz/vNfdfVDf2uviJ4&#10;e+KHxgl1vwzqH9paW1hbwifyZIvnVSGG2RVbj6V4rXtn/DGPxj/6E/8A8qdn/wDHqP8AhjH4x/8A&#10;Qn/+VOz/APj1enhsVl+FoxoQrxtHTWUTxsVhMyxlaVeph5Jy7RlY8Tor2z/hjH4x/wDQn/8AlTs/&#10;/j1H/DGPxj/6E/8A8qdn/wDHq6f7SwP/AD/h/wCBL/M5P7Lx/wD0Dz/8Bl/keJ0V7Z/wxj8Y/wDo&#10;T/8Ayp2f/wAeo/4Yx+Mf/Qn/APlTs/8A49R/aWB/5/w/8CX+Yf2Xj/8AoHn/AOAy/wAjxOivbP8A&#10;hjH4x/8AQn/+VOz/APj1H/DGPxj/AOhP/wDKnZ//AB6j+0sD/wA/4f8AgS/zD+y8f/0Dz/8AAZf5&#10;HG/Af/kuPw7/AOxj07/0pjrha+iPAn7NPxI+GPjjw94x8TeHP7N8OeHtRt9X1O9+3W0v2e1glWWa&#10;TZHIzttRGO1VLHGACeKw/wDhjH4x/wDQn/8AlTs//j1YRzHBe2k/bRtZfaXeXmdMssx/sIr2E73l&#10;9l9o+R4nRXtn/DGPxj/6E/8A8qdn/wDHqP8AhjH4x/8AQn/+VOz/APj1b/2lgf8An/D/AMCX+Zzf&#10;2Xj/APoHn/4DL/I67TvHfw0+MHwL8J+EPHPim68E+IPCryRWt+mmS3sNxAx6bI+c7Qo5I5XPOSK9&#10;B+D/AMUvgD8OdJSzs9UiEum6011HfeJtAm1C5uIgq4ktmj2rbMSBhiMjbyhPNeIf8MY/GP8A6E//&#10;AMqdn/8AHqP+GMfjH/0J/wD5U7P/AOPV4lWGXVFKP1u0ZNuynGybd3bTr2d1q7HvUZ5pS5JfU25Q&#10;Sim4TvZJpLdLRdUk9Fdnr+qftBeAbm2kSPXtzH4oReIgPsdwP9AV1Jm/1foD8v3v9mvF/H/ibwZ4&#10;8/aa1bW77WL6DwZf6kZTqmmxMlxGmwBZFV13DDgE/LnAOBnFWf8AhjH4x/8AQn/+VOz/APj1H/DG&#10;Pxj/AOhP/wDKnZ//AB6taH9mYd80MQr2a+KPVRX3+6vxHjKub46HJVwrtzc3wS3vN/deb+Vvn7wn&#10;7UXgfwLovg/TrrxlqHxcvNP1xbwavdaW9rLp9qEKEZlG6VwGbnJJy2SMKKz/AAj8U/hN4B+NS+Kr&#10;b4n6zrdnqWo6hqNxbzafdR2dj50LBQYyhZ5dzBQ6jG0YIGAT4v8A8MY/GP8A6E//AMqdn/8AHqP+&#10;GMfjH/0J/wD5U7P/AOPVyfVsqtJLEr3k0/ehrf5WXyS87mssRm83Dmwj9xxcfdno4u663d72d29N&#10;rHp3wl/aW8LeCfh94VXWtSudT1mw8ZXGqXNqYpZJRaywzIZg7DaTulLbd24nPHNdf45/ag8D6TJp&#10;1x4f1/w3qumN4lttVvdJ0jwld6ddsqyb2maeSXy5JRtUElAWPpXgX/DGPxj/AOhP/wDKnZ//AB6j&#10;/hjH4x/9Cf8A+VOz/wDj1XPD5ROqqrxCve/xRt3/AD7WfmKOJzmNF0HhpNNNfDO6vzXen+LrdaLT&#10;e/sHjf4u/C7TfCfxcfQvHt/4k1Xxhc2+oQafc6fcQxQMkysYlZkxuxn5jgbUQdudXxJ8avg7ea78&#10;QvGdj4zvJNa8WeF30xNHl0qdVtpvJChWk2kEsVQcfKMMSxBGPCv+GMfjH/0J/wD5U7P/AOPUf8MY&#10;/GP/AKE//wAqdn/8eqVh8sUbfWvL4obWirbbWivPTc3+u5vzc31Prf4J73cr792/LXbY928L/tRf&#10;DzRfGXhQ3OoLcaafAsOgXt3Lp000VpdKwYpJEVVpEOMHZkHI5xkjyH9qv4oaH46sfB+l+Htf0DWt&#10;N0lLgJDoPhy50aO03mPC7JpXDA7SRsxjBznIrH/4Yx+Mf/Qn/wDlTs//AI9R/wAMY/GP/oT/APyp&#10;2f8A8eralTyujXjiI4hXV/tRtrf5/aezRyVaub1sPLDyw0rNJX5J30UV6aqCvdPXax4nRXtn/DGP&#10;xj/6E/8A8qdn/wDHqP8AhjH4x/8AQn/+VOz/APj1e1/aWB/5/wAP/Al/meB/ZeP/AOgef/gMv8jj&#10;fh3/AMih8UP+xch/9O+nVwtfRHh39mn4keE9I8T6Xqvhz7Lf+J9OTSNIi+3Wz/abpLu3vGjyshCY&#10;t7O5fc5Vf3e3O5lBw/8AhjH4x/8AQn/+VOz/APj1YU8xwSlUvWjv/Muy8zpq5Zj3CmlQnov5X/M/&#10;I8Tor2z/AIYx+Mf/AEJ//lTs/wD49R/wxj8Y/wDoT/8Ayp2f/wAerf8AtLA/8/4f+BL/ADOb+y8f&#10;/wBA8/8AwGX+R4nRXtn/AAxj8Y/+hP8A/KnZ/wDx6j/hjH4x/wDQn/8AlTs//j1H9pYH/n/D/wAC&#10;X+Yf2Xj/APoHn/4DL/I8Tor2z/hjH4x/9Cf/AOVOz/8Aj1H/AAxj8Y/+hP8A/KnZ/wDx6j+0sD/z&#10;/h/4Ev8AMP7Lx/8A0Dz/APAZf5HidFe2f8MY/GP/AKE//wAqdn/8eo/4Yx+Mf/Qn/wDlTs//AI9R&#10;/aWB/wCf8P8AwJf5h/ZeP/6B5/8AgMv8jA+A9x4Xs/EN7da9431f4fajBCH0vWtLt3nWOXdhllSM&#10;b2BU9AQDzk9j9Na9+1B8PNR17VlfX5NSuF8D3Wiv4kl0ySBtWvJNhVfLVMoAQxywCguw6cnwT/hj&#10;H4x/9Cf/AOVOz/8Aj1H/AAxj8Y/+hP8A/KnZ/wDx6vJxX9mYyp7SpiVomvijpdW9fle3W1z3MDLN&#10;cvhy0cK909Yz1s011tut7Xtpc9t0H47fCzUtV+G3jvU/GWqaLq/hHRf7Pk8KRadNKLiRYynySqPL&#10;UNnueQEztwa898TfFLwN8Tv2e9S0fUtem8OeJbXxFf6/aaX9gkuBdmUyMkQkX5EGZcFmPG08cg1y&#10;n/DGPxj/AOhP/wDKnZ//AB6j/hjH4x/9Cf8A+VOz/wDj1ZKllcZc6xKunde9HTVysvK7e935lOpm&#10;soKm8I7Ws/cnr7qjrr0SW1vM8Tor2z/hjH4x/wDQn/8AlTs//j1H/DGPxj/6E/8A8qdn/wDHq9v+&#10;0sD/AM/4f+BL/M8H+y8f/wBA8/8AwGX+R4nRXtn/AAxj8Y/+hP8A/KnZ/wDx6j/hjH4x/wDQn/8A&#10;lTs//j1H9pYH/n/D/wACX+Yf2Xj/APoHn/4DL/I8Tor2z/hjH4x/9Cf/AOVOz/8Aj1H/AAxj8Y/+&#10;hP8A/KnZ/wDx6j+0sD/z/h/4Ev8AMP7Lx/8A0Dz/APAZf5HidFe2f8MY/GP/AKE//wAqdn/8eo/4&#10;Yx+Mf/Qn/wDlTs//AI9R/aWB/wCf8P8AwJf5h/ZeP/6B5/8AgMv8jxOu60f/AJId4t/7GPRv/SbV&#10;K7L/AIYx+Mf/AEJ//lTs/wD49W5Z/s0/EjT/AAPq3g6fw55fiPVtRs9XsrL7dbHzbW0iuormTeJN&#10;i7HvrUbWYMfNyoIViuFfMcE4q1aO8ftLuvM6cPlmPjNt0J7S+y/5X5HzvRXtn/DGPxj/AOhP/wDK&#10;nZ//AB6j/hjH4x/9Cf8A+VOz/wDj1b/2lgf+f8P/AAJf5nN/ZeP/AOgef/gMv8jxOivbP+GMfjH/&#10;ANCf/wCVOz/+PUf8MY/GP/oT/wDyp2f/AMeo/tLA/wDP+H/gS/zD+y8f/wBA8/8AwGX+R4nRXtn/&#10;AAxj8Y/+hP8A/KnZ/wDx6j/hjH4x/wDQn/8AlTs//j1H9pYH/n/D/wACX+Yf2Xj/APoHn/4DL/I8&#10;Tor2z/hjH4x/9Cf/AOVOz/8Aj1H/AAxj8Y/+hP8A/KnZ/wDx6j+0sD/z/h/4Ev8AMP7Lx/8A0Dz/&#10;APAZf5HZaT+1Dc/Dj9mTwb4d8EeJjpvi+2v7k6lbixEhW3eSV1+eWMpyWQ/Kc/rXOWvxksbn9lvx&#10;Z4c1DX7mXxpq/iddTeKRZWe4i2Q7pGlxt+8h4LZ4HHSqH/DGPxj/AOhP/wDKnZ//AB6j/hjH4x/9&#10;Cf8A+VOz/wDj1eV/wlXlL20bylzt80b3vzWv2utj21POUox9hPlUHBLlnazi43t/NZ7/AIHuelfH&#10;z4Vaj4q8CfEnUPGOqaRrHhvQv7Pk8HwadM6zSBHUhJQPLAYt3PIVMlcEVS+Gf7VXgqD4d3Gp+JJF&#10;t/HPh661W48N2ht5pdwuVZlTzFQqoDSMnJHCivGf+GMfjH/0J/8A5U7P/wCPUf8ADGPxj/6E/wD8&#10;qdn/APHq5J4bKaicZYheXvx0V22l5Pmad7uz3Omnic4ouMoYV6f3JatJJN+nKtrK6vY9h+HP7Tfg&#10;rwva/Bg6nqktzcaTaana61IttK0lk9wylJclPnyRzsLHBP0Mmi/HL4YfCPwj4T0vRvGGo+Om0nxX&#10;/a1w9xYTQOYJIZUZoxIMfIZAcEgs24gAHjxr/hjH4x/9Cf8A+VOz/wDj1H/DGPxj/wChP/8AKnZ/&#10;/HquVDKpycniFZu7XNGz96UvXRyezWhFKvnFKnGmsM3yqybhO691Qv2bair3T16HvvxC/aO8BXCW&#10;yaH4t8NPpl14msNUvbLT/CF7ZXeyO6jleaS4MhSRwE+Y+XubnAFfMn7SnjjTviJ8a/E+u6PqEmpa&#10;PdTobSd1kTKCJF4VwGUZBGCB0re/4Yx+Mf8A0J//AJU7P/49R/wxj8Y/+hP/APKnZ/8Ax6tMHDK8&#10;FNThiE2k1rKHXl7W/lRnjqmbY+Dp1MLJJtPSM+nN3b/mf4ed/E6K9s/4Yx+Mf/Qn/wDlTs//AI9R&#10;/wAMY/GP/oT/APyp2f8A8er2f7SwP/P+H/gS/wAzwv7Lx/8A0Dz/APAZf5HidUY9atrfW4fOtk1B&#10;LVvN+xyDMdxKPupJ/wBMweWHcAjIzkegfFT4K+OvhDZ6c3iLQ/sNxqk32awgS8t7iWeTjIWOKRmO&#10;MjnGMso6kVLJ+yb8UfDtuJLzwxsuphn5tQtSy55xjzcg+tfE59mNPMpxyrDVoqEtakrrSP8AKu8p&#10;du2+jP2TgvKnw5hp8VZlh5SqRbjh6bT96p1qPqoU116y2akkeW69qt7rWpXd7f3Ul/qd7KZ7q6kP&#10;zSOTkn6egHAqfS9PEah2HNeu6D+xv8W9WxPF4SaRTyCdQtF/nLXRL+xf8Y1GB4O/8qdn/wDHq9rL&#10;55dhoRjGrCMY6Jcy/wA/v7nwecTzfMq869enOc5u8nyv8NNEtklolZLQ8Uor2z/hjH4x/wDQn/8A&#10;lTs//j1H/DGPxj/6E/8A8qdn/wDHq9z+0sD/AM/4f+BL/M+X/svMP+gef/gMv8jjfjx/yXH4if8A&#10;Yx6j/wClMlereAfiF8PfHv7Pdv8ADLx7r914OutG1Fr/AEzVobCS8icOXJV0jG4kGSTjgcqc8EVX&#10;8d/s0/Ej4neOPEPjHwz4c/tLw54h1G41fTL37dbRfaLWeVpYZNkkiuu5HU7WUMM4IB4rD/4Yx+Mf&#10;/Qn/APlTs/8A49XmvE4DEYanCdeKa5WmpRumvW/4o9RYXMcNiqlSGHlJPmTTjKzT9Lfgz0bQvF3w&#10;ag+F/iz4UwePNY0bSLm/t9Rg8TXGlyTLdyCOISJ5Eah1TdHwHx1Bycc9R4h/ai8DXq/Ee207Xb2L&#10;d4Pt9A0fUbiCYT6jcRi4Jk3KuUyZV5fbzk14j/wxj8Y/+hP/APKnZ/8Ax6j/AIYx+Mf/AEJ//lTs&#10;/wD49XHOjldRt1MUnfX4ob6K+3VRXl2SO+GIzemkqeEasrK0J7XbS36N3vv3bPWPDv7RXhKx8Ufs&#10;/wA9x4mnSw8M6PPba3+4uSsErW3lqCoT95yAMoGHviq97+0L4SWL4NxWfiSaKLQ/Ed5f6vHHBcKs&#10;UL3LMjkbPnzG7cLuIDEY5Iry/wD4Yx+Mf/Qn/wDlTs//AI9R/wAMY/GP/oT/APyp2f8A8eqvY5Tz&#10;Rl9YWl/tR6ub/wDb39y+cKtnChKCw0tVb4Jfyxj+UV87nptj+0j4X05fipdXOs3GqPqHjHTta0q0&#10;aKYm6toL2ORtpZdqfuo1ADlThVHbFdb8ZP2kvAmveFfFL+GPE/hwTa59n+0acPCF5DqM4V0z5t55&#10;ojZ0G4glCOMD1rwX/hjH4x/9Cf8A+VOz/wDj1H/DGPxj/wChP/8AKnZ//Hqn2GU88ZrEL3WvtRto&#10;oqz/APAF53vqWsRnPJODw0rSv9menNKcrq3+NpdLW0fX2XXP2kPBWofGb4oav/wk002gav4QOlaY&#10;7W1zskuPLUeWEKZT5i/LADJJzzWTa/Fz4c31r8Ftdbx3qPh7XfCdhHpd3Z2ukvK8P7plaYuymNky&#10;ACoDMyucYPTzD/hjH4x/9Cf/AOVOz/8Aj1H/AAxj8Y/+hP8A/KnZ/wDx6nGjlUYxjHEpWSXxQ6Jx&#10;7dVJ3/QueLzipzc+FbUrv4J7vkffo4Jr53uav7WXxD8D+O5/Cy+Eb2LU7y0huG1K80/T5tOsZJJH&#10;DAx20rEo5O5nYfeJGSf4fOPh3/yKHxQ/7FyH/wBO+nV2X/DGPxj/AOhP/wDKnZ//AB6tzw7+zT8S&#10;PCekeJ9L1Xw59lv/ABPpyaRpEX262f7TdJd2940eVkITFvZ3L7nKr+7253MoPXDEYDC4eNGnXi0m&#10;t5Rv8V3tb8tEedUw2Y4vEyr1MPJNxa0jK3wtLe7u/N3bPnqHy/Oj83d5W4b9mN23POM96+w5PjF8&#10;OfA3wb8ZeGtP+I+sfEDTtU077Jo/hvVtLkV9NcrgMbh1CkIdpwmANvygnmvJf+GMfjH/ANCf/wCV&#10;Oz/+PUf8MY/GP/oT/wDyp2f/AMerTF1svxijGeIiknfSUddu9+26s99TPBUMzwMpTp4aTbVtYz03&#10;7Wvvs7rbQ+kNL/bA+Hdvp/hK/ub4PrWtxWtj4wUWMx8qGO2mQtnZh8SyKcIWO3Ncdr37RngO61D4&#10;padY6uYtAfwVF4b8N/6LPi5ZIpONuzKfPJjLhRgCvIP+GMfjH/0J/wD5U7P/AOPUf8MY/GP/AKE/&#10;/wAqdn/8ery44TJ4yc1iFr/fj30+7ZeTPUli87lCNN4Z2j/cl8//AAJ2b80j1rQfjt8NdNk+CPiq&#10;fxBdHWPCOnrpF/oaabIWCtC0Tz+acJhSQwVdxIPQHirfw/8Ail8Kfhh8VLvW7X4n6vr9nqMWqTub&#10;jT7qO2s5J3haNFjKFjK21t0gABCLnHGfGv8AhjH4x/8AQn/+VOz/APj1H/DGPxj/AOhP/wDKnZ//&#10;AB6rqUMrqKSeKVmpL4obSbdtujba697rQKeKzem4y+qNuPK/gnvFKN9+sUk+ml0k9Sx4z+KOh6/+&#10;yn4O8Jf2tJd+K7HXbi9u7aWOUssbmchzIy7WyZFOAxPP1qL4E/Efw74M+FXxh0fWNQ+x6jr+lRW2&#10;mw+RI/nyATZXcqkL99eWIHNM/wCGMfjH/wBCf/5U7P8A+PUf8MY/GP8A6E//AMqdn/8AHq7ZTy2V&#10;GpQ+sRtN8z96O909PuPOjTzWNaFf6vK8Fyr3JbWa189T0j4Q/HTwR4X+Gvwg0rU9b+zX+g+JrjUN&#10;Sh+yTv5EDJchXyqENkyJwpJ56cGsjxF8d9E1D4W/GvSofEt1Jq3iLxR9u0qPZcAz2fnJzuK4QeWo&#10;G1iDhQMdq47/AIYx+Mf/AEJ//lTs/wD49R/wxj8Y/wDoT/8Ayp2f/wAerD2eVe0dX6wrt3+KPSSl&#10;9119xspZvGCprDyslb4JfyuP32k/mfSbftXfDDUPFXiiyu9Vs5tM1fRtPiTUtW0Se/szND5gkimt&#10;sJI4+cEY4JzzwM/M/wC1R8RrD4kePNMutM1vS9fsbPS4rSO60jR59LiQK8h8ryZpHb5Qw5BAwQAO&#10;DUv/AAxj8Y/+hP8A/KnZ/wDx6j/hjH4x/wDQn/8AlTs//j1ThaWVYSqq1PEK/nKPa3rt2Zpiaub4&#10;rDvDzw0rPtGd97+m+uqM79kX/k6L4cf9fV9/6bLyv1Pj+9P/ANd5f/RjV+efwH/Z+8ffCn9oj4Y6&#10;t4p0H+y9Pm1K8tY5vtlvNmU6VfMFxHIx6IxzjHFfoZH96f8A67y/+jGr4jiKtTr45zpSUlZap3/I&#10;/QOGaNXD4BQrRcXd6NWf4nxL/wAIzrH/AECb7/wGf/Cj/hGdY/6BN9/4DP8A4Vw9FfhP+u3/AFD/&#10;APk3/wBqfc/VvM7j/hGdY/6BN9/4DP8A4Uf8IzrH/QJvv/AZ/wDCuHoo/wBdv+of/wAm/wDtQ+re&#10;Z3H/AAjOsf8AQJvv/AZ/8KP+EZ1j/oE33/gM/wDhXD0Uf67f9Q//AJN/9qH1bzO4/wCEZ1j/AKBN&#10;9/4DP/hR/wAIzrH/AECb7/wGf/CuHoo/12/6h/8Ayb/7UPq3mdx/wjOsf9Am+/8AAZ/8KP8AhGdY&#10;/wCgTff+Az/4Vw9FH+u3/UP/AOTf/ah9W8z0jw74d1WHxBpkkmmXkcaXUTM7W7gKA4yScdK47/hD&#10;9e/6Amo/+Akn+FHg/wD5G3RP+v6D/wBGLWRXhZxnFPNqdKpUpOPK5LSX+H+6a06bptpM1/8AhD9e&#10;/wCgJqP/AICSf4Uf8Ifr3/QE1H/wEk/wrIor5jmw/wDI/wDwJf8AyJvqa/8Awh+vf9ATUf8AwEk/&#10;wo/4Q/Xv+gJqP/gJJ/hWRRRzYf8Akf8A4Ev/AJENTX/4Q/Xv+gJqP/gJJ/hR/wAIfr3/AEBNR/8A&#10;AST/AArIoo5sP/I//Al/8iGpr/8ACH69/wBATUf/AAEk/wAKP+EP17/oCaj/AOAkn+FZFFHNh/5H&#10;/wCBL/5ENTX/AOEP17/oCaj/AOAkn+FanhXwrrVv4o0eWXR7+KKO8hZ3e1cKoDgkk44FcpWv4P8A&#10;+Rt0T/r+g/8ARi104WVD29O0XuvtLv8A4SZXsw/4Q/Xv+gJqP/gJJ/hR/wAIfr3/AEBNR/8AAST/&#10;AArIorm5sP8AyP8A8CX/AMiVqa//AAh+vf8AQE1H/wABJP8ACj/hD9e/6Amo/wDgJJ/hWRRRzYf+&#10;R/8AgS/+RDU1/wDhD9e/6Amo/wDgJJ/hR/wh+vf9ATUf/AST/Csiijmw/wDI/wDwJf8AyIamv/wh&#10;+vf9ATUf/AST/Cj/AIQ/Xv8AoCaj/wCAkn+FZFFHNh/5H/4Ev/kQ1Nf/AIQ/Xv8AoCaj/wCAkn+F&#10;H/CH69/0BNR/8BJP8KyKKObD/wAj/wDAl/8AIhqdX4V8K61b+KNHll0e/iijvIWd3tXCqA4JJOOB&#10;WX/wh+vf9ATUf/AST/Cjwf8A8jbon/X9B/6MWsiumUqHsI+695faXaP90nW5r/8ACH69/wBATUf/&#10;AAEk/wAKP+EP17/oCaj/AOAkn+FZFFc3Nh/5H/4Ev/kStTX/AOEP17/oCaj/AOAkn+FH/CH69/0B&#10;NR/8BJP8KyKKObD/AMj/APAl/wDIhqa//CH69/0BNR/8BJP8KP8AhD9e/wCgJqP/AICSf4VkUUc2&#10;H/kf/gS/+RDU1/8AhD9e/wCgJqP/AICSf4Uf8Ifr3/QE1H/wEk/wrIoo5sP/ACP/AMCX/wAiGpr/&#10;APCH69/0BNR/8BJP8K1PCvhXWrfxRo8suj38UUd5Czu9q4VQHBJJxwK5Stfwf/yNuif9f0H/AKMW&#10;unCyoe3p2i919pd/8JMr2Yf8Ifr3/QE1H/wEk/wo/wCEP17/AKAmo/8AgJJ/hWRRXNzYf+R/+BL/&#10;AORK1Nf/AIQ/Xv8AoCaj/wCAkn+FH/CH69/0BNR/8BJP8KyKKObD/wAj/wDAl/8AIhqa/wDwh+vf&#10;9ATUf/AST/Cj/hD9e/6Amo/+Akn+FZFFHNh/5H/4Ev8A5ENTX/4Q/Xv+gJqP/gJJ/hR/wh+vf9AT&#10;Uf8AwEk/wrIoo5sP/I//AAJf/Ihqa/8Awh+vf9ATUf8AwEk/wo/4Q/Xv+gJqP/gJJ/hWRRRzYf8A&#10;kf8A4Ev/AJENTq/CvhXWrfxRo8suj38UUd5Czu9q4VQHBJJxwKy/+EP17/oCaj/4CSf4UeD/APkb&#10;dE/6/oP/AEYtZFdMpUPYR917y+0u0f7pOtzX/wCEP17/AKAmo/8AgJJ/hR/wh+vf9ATUf/AST/Cs&#10;iiubmw/8j/8AAl/8iVqa/wDwh+vf9ATUf/AST/Cj/hD9e/6Amo/+Akn+FZFFHNh/5H/4Ev8A5ENT&#10;X/4Q/Xv+gJqP/gJJ/hR/wh+vf9ATUf8AwEk/wrIoo5sP/I//AAJf/Ihqa/8Awh+vf9ATUf8AwEk/&#10;wo/4Q/Xv+gJqP/gJJ/hWRRRzYf8Akf8A4Ev/AJENTX/4Q/Xv+gJqP/gJJ/hWp4V8K61b+KNHll0e&#10;/iijvIWd3tXCqA4JJOOBXKVr+D/+Rt0T/r+g/wDRi104WVD29O0XuvtLv/hJlezD/hD9e/6Amo/+&#10;Akn+FH/CH69/0BNR/wDAST/Csiiubmw/8j/8CX/yJWpr/wDCH69/0BNR/wDAST/Cj/hD9e/6Amo/&#10;+Akn+FZFFHNh/wCR/wDgS/8AkQ1Nf/hD9e/6Amo/+Akn+FH/AAh+vf8AQE1H/wABJP8ACsiijmw/&#10;8j/8CX/yIamv/wAIfr3/AEBNR/8AAST/AAo/4Q/Xv+gJqP8A4CSf4VkUUc2H/kf/AIEv/kQ1Nf8A&#10;4Q/Xv+gJqP8A4CSf4Uf8Ifr3/QE1H/wEk/wrIoo5sP8AyP8A8CX/AMiGp1fhXwrrVv4o0eWXR7+K&#10;KO8hZ3e1cKoDgkk44FfXPw9/1mpf9s//AGavjLwf/wAjbon/AF/Qf+jFr7N+Hv8ArNS/7Z/+zV+p&#10;8HuDoVeRNard36eiOHEXurmR8TP+Ro+EH/Y13P8A6a9Vr0mvNviZ/wAjR8IP+xruf/TXqtek1+gv&#10;c41sFUP7e0z+2v7H/tG0/tfyftP9n+ev2jys7fM8vO7bkgbsYzV6vk+4+IdkPEI+JYstXeWLxKY/&#10;tK6RdfZ/7G8v7KxNwI/JKht0w+fr78V24XCvFOSXT83sv67HHisTHCxUpNf8BK7/AMl5tH05pPij&#10;TNc1TVtOsrnzr3SZUhvI/LZfKdkDqMkANlSD8pNatfP1v4jbw54q+LM0N7cWd1da7ptnbtY2yT3E&#10;sktvEqxwiQiMSNnAeTKKeWBAIqXSfGHxFvtF8ZaZaxatdarpOq2aKb6PTl1RLKWON5toiP2V5QpY&#10;png5G4EjFbSwLa5oySVovV/zKN/knJei3M/rijJwcW3eWyvpFyt83y6d3t5e0ah4m0zSda0nSLq5&#10;8rUNVMq2cPlsfNMab35AwuFGeSM9q1K+WvHnxPl06b4deJbGW+8TXemy6wkg1KxNndQOLU7hdRIi&#10;4MQbL+WnKqSqnIz6JrviDWbTT/DOiWPinWvEWt31jJqDXPhyw04TXMYK/vg1yRbpADIFCgGRtyfO&#10;cMWU8DKMYO9r33v0cr9NFZLf8r2iGOjLn00XbzUfPV3dtPTdq/r7MsalmIVVGSxOABXP+H/iN4T8&#10;WX72OieJ9G1m9RDI1tp+oRTyKgIBYqjEgAkDPuKwvhb4o1Dxn8HdM1fVsHUp7OVbhgipvdGdCxVS&#10;VBO3JC8ZJxxXjXw1m1LULf4HWeuWlro+l28Ul1pmp2dy08l3MsDAW0gZE8jdGzsQDIG2bcjrTp4N&#10;P2sZvWDtp6Sfz+HoVUxTUaU4LSeuq/w2Xl8W70PqSivn/wAG+OfiN4xm0fxDYWOsXOnXWqtHcWrL&#10;paaUliJnidkPm/a/MQDfk9WUjZggVW8N+MvHHjjxJpL2WteILcPr91BqNnb6JCulxWELyorRXctu&#10;29mMcYOJWYlnAVMZB/Z87tOcdN9dvJ2Wn5eYv7Qh0hLXbS1/NXav+fke/abq1jrMDz6feW99Ckjw&#10;tJbSrIqyIxV0JUn5lIII6gjFW6+d/A/jDWtSstE8PWN/DoU2teJdbil1CxsrdJI4beWV8RoY/LMj&#10;YUF3RjjcTk81P4m8feMtAOp+HLbXxPf2XiXStPh1y5soXkkt7vBKTRIqxlkzjKBMqV6HJI8BL2nJ&#10;GSv89rqN9u7t38injYxg5uLsr326JytvvZemu59A1l+JvE2meD9Fn1bV7n7Jp8BRZJvLZ8F3CLwo&#10;J5ZgOnevKLjx1q/gvUvHGiar4jvNTjsF019Pv3sIHvy92zx+QqRrHEzlo/3bMoCtJ8+5RiuH8ceK&#10;fEOpfD/4m6Frx1Rhpc2jzWza2lkt4FmnTcrmzPklcxkqRhvmIPQUUsDKc1drlvFeqk47XXTmXp+e&#10;dXHqEdIvmtL5WT3s+vK7dz6a1DUrTSbVrq+uobK2UqrTXEgjQFmCqCScZJIA9SQKLjU7O0u7W1nu&#10;4Ibq7LLbwySBXmKruYIpOWIUEnHQDNefftFNKvwl1QwoskwubEokjFVZvtkOASAcDPfB+hrnPFWr&#10;eJ4/ip8OZ/EGi6Tp8EEmpSRnTdWlu2cixkJBD20W0Y7gn6VjRw3tKXtL/wA3b7MVL57nTVxHs6ip&#10;pXb5ej+1K3y+Z7bRXhFj408WR+DfBPj1/EbXkWv39ilx4fNrALSOC7lVFSJ1jEwkjDqSzSMCUbgA&#10;4Fi18ceJ9G1zXrTxLqWo6Xq7QX8unWMlhA+mXMaCR4XtLhF3eYkcas6TsSdzYQDBFywNSPN7y0v3&#10;3W626d9vMiGMhNwST961trWlez30Ttbveytqe3VW0zVLLWrGK9068gv7OUEx3FrKskb4JBwykg8g&#10;j8K8O8NeMvF+l2Xwq1rVfEja6ni4R297pzWUEMMRktTKksOxA4ZSnzbnZTuYhU+ULy3hO11LxVb/&#10;AAOu11260WW4fU026TZ2UMcTLHOS6RmBlBYDaRjGOQA3zVr/AGe1zc01p116Kd+l/s/j1OdZgpKM&#10;oweqTtpezcUutvtfh0PqSsvRfE2m+ILrVbfT7n7RNpd0bK8Xy2XypgivtyQM/K6nIyOevWvGPHfx&#10;M8QaXr01/ol9rN7pmn67a6VdKlnYx6WN0kaSxOZG+1NIBJ/rI/kzgY4aur+DP/Iy/FT/ALGl/wD0&#10;jtay+qONJ1ZPpdW73jv8pHQ8VeoqcV9qzv6Tenzhb8N9tT4+f8kK+I3/AGLepf8ApLJXeVwfx8/5&#10;IV8Rv+xb1L/0lkrvK847wooooAKKKKAOevviL4U0vXU0S98T6Naay7pGunT6hElwzPjYojLbiWyM&#10;DHORiuhr5816HVde8VfGLw1pvhaXXW1c2dr9qmnt47O2L2aLvm3yeZhc7/3cbn5eOafqmveOTrWt&#10;eFvDT67M/hixs7SGfSYtMZLi4a3D77o3kgcqflAEQU435YkjHq/U4zUeWST5VJ3atZqL+Wsktd/v&#10;PMeMlBvmi2rtKyd9H56PRN6bWPfZZVhieRztRAWY+gFY+geNND8UW+ny6Zqdvc/b7X7bbRFtkskG&#10;QPMEbYfbkgZI4JArzT+2PGXjjXtY0x9XbwdNo2iWV1cWNtbQXImu7hHZ1kZw2Yk8opiNlJ3E7+BX&#10;F/CvxR/wjtt4KkubizsrK2+Hs97LeTWSytEUni+bcB5pQDJMauA2B3waUcF7km5XkraLzjJ9tb2V&#10;rMcsZ8LjF2fV/wCKEdr3VuZ3uumh9NUV4Dofi3xTq/iPUNAvb7xHaadqnhqbU7a51i30xLiJ0kRd&#10;0AtwwCMsvKzqWGB71keHL7xR4Z+EHwastG8VXUUniCSxtZJbq1tpfstu9oSY4gIh93aCpfccgbiw&#10;yC/7Pls5q913683l05WT9fi3ZQdrSvt9lRffW6mv62+io9WsZtTm05Ly3fUIY1mltFlUypGxIV2T&#10;OQpKkAkYOD6Vbr568XeMtX+H/jHxyLe8hv72x8P6WsGo6hZ24maWa6li8yZ4o4yyruB2cKMHAGTn&#10;tfFWl+PvC3hWc6Tr+o+K7h7i2MrfZLKO/ggDf6Sbf5EhdiuCiyIcHdy2QBlLCcqi+dWdkr38vLRK&#10;6epusTfmXI21du1v89W7NK19T1CiuW+GniGLxN4Rt7uPVLrVmSSWCWa/s/sl0jo5Bjmi2qFkX7rY&#10;VQSMgAEV1NcdSDpycJbo6ac1Uipx2YUUUVmaHB/Eb/kcPhZ/2Mk3/po1Ku8rg/iN/wAjh8LP+xkm&#10;/wDTRqVd5QAUUUUAFFFFABRRRQAUUUUAFFFFABRRRQAUUUUAFFFFABRRRQAUUUUAFcHrH/JdfCH/&#10;AGLetf8ApVpVd5XB6x/yXXwh/wBi3rX/AKVaVQB3lVtR1K00exnvb+6hsrK3QyTXFxII441HVmYn&#10;AA9TVmqmr6Xb65pN7p12nmWt3C9vKnqjKVYfkTT06gNv9a0/S9NfUb2+trPT0UO13cTKkQU4wS5O&#10;MHI796u183+GLy48Xab4E+GupHzr7Q9SlXWlbktb6cVMBbHBEhe0PuGNaur+OvFd18PfFPxEsfEb&#10;WaaPe3a2/h9ba3e0lhtZmiaOZjGZt8mxjuSRQN64Xg59OWBd+VS3ej6NN2i+u+vyR5scZpdx2WqW&#10;6dm5LW22n3nvdVtR1K00exnvb+6hsrK3QyTXFxII441HVmYnAA9TXgmt+NPGlxD8WdWtfFMunweE&#10;7gPp+nx2Nu6SAWsUzRzM6FmQkkDaUYbm+Y/KF7f46Xh1D9nnxfdFdhn0KWUqDnG6LOP1rP6nKMoK&#10;TXvW26XSfbs+lzaOJU+flT0v8+VtPrfddbHod1qlnYm2FzdwW5upRDB5sir5shBIRMn5mIBOBzwa&#10;TTdWsdZgefT7y3voUkeFpLaVZFWRGKuhKk/MpBBHUEYrxzxtfeLLjVvhumt6Joun2X/CRWxWaw1i&#10;a6kLeRNgFHtYgBjPO7t0Ncz4X8XeJLq18KaZpWqW+h/2x4u1qxuprXTbfmGI3DjagQL5nyA7yDlu&#10;XD8qdY4Byp83Mr69brT0uc/15aPldrLpb87H0pRXzvrXxD8Z6Peah4YtvEQuL+z8V6bpcWt3VlDI&#10;z213Hu2SxoqIXQk8oEyNvuTP4o+J/ij4c6h4w0D+0p/Etxb/ANknTtQu7a2WeE3kzQMjhBDE5Upv&#10;TdsHzEM2BmpjgKkrKMk72tvrfls9v7y38ypY6EW+aLSSbe2luZd/7r2v0PbfE/ibTPBuh3Ws6xc/&#10;Y9NtQGmm8tn2gsFHyqCTyR0FalfM3xQuvGo+Fvj621+z1ptCNlbS2l5r500XSzeeokixZOVZCNrA&#10;lQQdwJPFfTNYVsOqMFLmTbbWjutFF/q7mtDEOtOUeVpJLdWerf8AkZ0fiPSZdcl0VNUs31mKITya&#10;etwhuEjJADmPO4LkjnGORRdeI9JsNXstKudUs7fVL0M1rYy3CLPOFGWKITubABJwOMV89+Nt3hv4&#10;3+JvHUQb/inW0j7btYAGwnjniuC3qEykmPWKoFvB4u+Nng7x08u+wvNevNM0uTdlPsdrZXStKvPG&#10;+YzHPcIhrsWBi1z82nLd/wCLl5rfc0/S/Y5ZY2Ubxt719PS7Tf4P5uPc+nKq6nqtlotk95qN5b2F&#10;pGVD3F1Ksca5IUZZiAMkgD3IrxDw38TPEF98QPCEkV3rOoeGvEct3Cs2oWdjBZSBIXkjktFjY3KD&#10;MXAnzlWJ64rAuPEninVv2ddR8Yazr41W4ubhYYtOn020a0iVdRWIMUaIl5MIeSdo3DCggNWSwE1O&#10;MZyWriuv2m1bbRqzvfYt4+FpcsXdX7bJJ331WqsfTFFeB/FD4meIdI1DXNQ8PXutXVroN9bW91Hb&#10;2ViuloS0ReGZpm+0u5WTl4cKN6DGQxLte8UeMr3UPixc2XiuXS7XwntmsLOGwt5FkItVmKTM6FmQ&#10;kHhSrDcfmPAExwM5RU3JJWv10+Hey/vL5GzxcedwUW2nbpq/e2u+nK79noZ/h34Y6t4h+LOr/FT4&#10;iWYgvbGR7DwxobyLKmn26MQLhipKmWQ5YYJ27uudu3rrLRZ/FetfaJwTErZGa5u/1LxX8RvFniOy&#10;tvE02gafYeH9P1OKGzs7eVvPnjmJy0qNmP5OVxk4XDLghqWk/EDxP4kj8JWGk2+q281/4Yt9eu28&#10;Mx6eZ/NlO0L/AKc+wRAhuFBYkr8wAO7OnlkqTcFJX3d33Tert2XT0OzHZ48bKNSpF8qXLFJaJRcV&#10;aKu3vJN31bbbu7nvbSWHhjSZbm7uILCxtoy81xcSLHHGoHLMxIAA9TUl3rum2H2L7VqFrbfbpFht&#10;fOnVftEjDKpHk/MxHIAyTXOeFbTXPFXwxisfGdkLLWLy0ltL6H9224HcgciNmQFkwxUMQCxHavm3&#10;VG1Px34K0DSoi7ax8O9KuNQlU7g/26zuFgg3ANklkgmb/gVbUMJGrNwlK1nZtaq2uvpp+KOCtipw&#10;pxnCF3JaJ6O91ZP7/lZn10dTsxqS6ebuAX7RGcWvmDzTGGCl9mc7QSBnGMkVZryn4U6na/EDx54t&#10;8a2pMtiYrTSLCRhz5aRCeUj2LzqPrGa9WrjrUvYyUHvZX+ev9eZ1UaqrRc47Xdvlp+d/kcH8A/8A&#10;khXw5/7FvTf/AEljrvK4P4B/8kK+HP8A2Lem/wDpLHXeVgbhRRRQAUUUUAFFFFABRRRQAVwfxG/5&#10;HD4Wf9jJN/6aNSrvK4P4jf8AI4fCz/sZJv8A00alQB3lFFFABXDt8dPhsuoGwb4heFRfCXyDbHWr&#10;bzRJnbs2787s8Y65ruK8f+Jf/Fwfi54O8DJ+803TD/wk+tL2KxNts4j/AL0+Xx6Qe9C1lGPf/h39&#10;yTYP4W+39L73ZHrV5eW+m2c93dzx2trAjSyzzOESNFGWZmPAAAJJNZPh7x14a8XaVcapoXiHSta0&#10;23ZkmvNPvYp4YmVQzBnRiAQpBOTwCDXkX7QGl6va6XbLrGuDVfDmseL9FhGnPaJClla+cgkieRTm&#10;VXkVSS/97bXnf7TCra/FTWoLYBdP1bSdDi16NeEkjOsJGvmkHoY2lTnAKkg5FKHvuMf5ny+jsnr9&#10;9v1HK0U32V/le36X/A+ovCvjjw546tZrnw34g0vxDbwv5cs2lXsdykbYztYoxAOOcGrOueJNJ8M2&#10;8E+sapZaTDPMttFJfXCQrJK33Y1LEZY9lHJrzKa3S0/awsGs1WM3Pg6f7esYA3CO8iFuW+m+YDju&#10;fw4X9obVNM8efEKXwXfWurXdjpHh+6unk0rRrzUDFqF0jRWpJtopPLZEErgsB98Yz2HJKMZd7/g3&#10;+fLp5tIIq8nF9Lfil+V9fvPoXWPFWi+HbrT7bVdXsNMuNRm+z2UN5cpE9zLx8kYYgu3I4XJ5pfEX&#10;ijRvB+mtqOvatY6Jp6sqNd6jcpbxBicAF3IGSegzXyr40uJf2kPCnwfbMthr95a6qrbl8uWz1W3t&#10;upB5UpcRZwcHHpWD8cvH/wDw0D8KdRuY08qx8MeGX1bVrdWBWLVpt1ulu3PLRBbliMcExmratJw7&#10;P8P6T++PcVP37N9fz03+/wDB9j7aVgyhlOQeQRS1BY/8eVv/ANc1/kKnpPR2IhLmipdzzj4p/wDI&#10;8/B3/sap/wD0x6rXocf3p/8ArvL/AOjGrzz4p/8AI8/B3/sap/8A0x6rXocf3p/+u8v/AKMajoV1&#10;Pztooor+YT3AooooAkgdI5o2kj82NWBaPONwzyM9s16Jo9r4Z1jQdW1KTw59gt7NMLJ9ulffIRwo&#10;HHt+deb12HiLXrCLwjpeh6Xceeq/vruQIygyenIGeSfyFe3l9aFGlWnUUWktE1FtyeitdXst3Z9F&#10;3MpJuSscfRRRXiGoUUUUAa/g/wD5G3RP+v6D/wBGLWRWv4P/AORt0T/r+g/9GLWRXVL/AHeHrL8o&#10;k9QooorlKCpLdFknjWR/LRmAZvQZ5NR1Y0+aK3vreW4j86BJFaSP+8oPI/KtKVnUipbXW+xMtnY9&#10;R1TwVoFpZ34bTZLe0gtRLDrBuywmcjgBc4yT7f0ryavXLrxvoccuo3X9sTX1pcW/lR6MbZlRDjHU&#10;jb/+vvxXkdfRZ79W9rB4bl2d+Xl/mdvh02tbrb4tTOlfl1/rQKKKK+ZNgrX8H/8AI26J/wBf0H/o&#10;xayK1/B//I26J/1/Qf8Aoxa6sL/vFP1X5ky2ZkUUUVylBRRRQBY0+1+36hbW27Z50qx7vTJAz+te&#10;ly+D9Au9Q1XQrfTri3vrK281L9pmbzGwDyvQDn+fSvMIGCzxku0YDAl16rz1HvXqFx8QLfTdLuwv&#10;iKfXZ5IjFBC1mIRHkY3M2PmI+tfUZTLCKhU+spdd+Vtrleiu+ZO9neKfZ2RhPm5lb+tTyuiiivlz&#10;cKKKKANfwf8A8jbon/X9B/6MWsitfwf/AMjbon/X9B/6MWsiuqX+7w9ZflEnqFFFFcpQV2fw30nR&#10;Nc1RbPUbee5uZNxVQ+yJVAzkkHcTn8K4yu0+G97o2iakup6jqv2WaPci232d33Aj725c4+mO1e3k&#10;vs/r0PbcvJ15rWt89DGrfk03G+GfDunTf29qOoQvPY6aDtt0cr5jEkAFhz2/WmeMdE02PRdI1rSr&#10;d7O3vQyvbtIXCMPQnn1/KtHS9Y0LT5td0uTVHn03U4wwvVt3Xy3yTjYeT1HPtWZ4w1zT5dH0nRdL&#10;ne7tbIMz3DIU8xz6KeR3/Ou6pHDU8t5Hy8yitnFy5+d82q15eTZ/D21Erupfp+ltPxOSooor5Y3C&#10;tfwf/wAjbon/AF/Qf+jFrIrX8H/8jbon/X9B/wCjFrqwv+8U/VfmTLZmRRRRXKUFFFFAHZ/DfSdE&#10;1zVFs9Rt57m5k3FVD7IlUDOSQdxOfwrN0G10lvEjW2oxTywtP5MUMLYBJfb8zZyAB6c1p/De90bR&#10;NSXU9R1X7LNHuRbb7O77gR97cucfTHaobO30GHxZ9pbX8WkUi3KTfYpPnbfkpjqPrX1dOnTdPByt&#10;TunLmu4bPltzXfZS32enVJ8zb9/coeO9LttF8VX1nZxeTbRldibi2MqD1JJ6msCur+Il1peqa4+o&#10;6bqP237Qfni8h4/KwoA5brnntXKV4OOjGGKqqFrXdrWatfS1tNv8joWyCiiiuIZr+D/+Rt0T/r+g&#10;/wDRi1kVr+D/APkbdE/6/oP/AEYtZFdUv93h6y/KJPUKKKK5Sgrs/hvpOia5qi2eo289zcybiqh9&#10;kSqBnJIO4nP4Vxldp8N73RtE1JdT1HVfss0e5Ftvs7vuBH3ty5x9Mdq9vJfZ/Xoe25eTrzWtb56G&#10;NW/JpuY+ny6Pp2o339o2E1+qOUgt45TGv3iDuYc9MYxWt8SvDunaBd6e2nxtbC5h8x7Z3LGPpjqc&#10;+v5Vc8Pt4U03xPdXl3qou4kxLbM1rIF8wkk5XBJ28dcZzWL42mtL6++3Q67/AGzcTMfMH2V4RGB0&#10;A3HpW8qcaOV8tTklO/Rw5opNp3afNLmb03SSuF71HbY5uiiivnTYK1/B/wDyNuif9f0H/oxayK1/&#10;B/8AyNuif9f0H/oxa6sL/vFP1X5ky2ZkUUUVylBRRRQB2vw30fQ9c1D7HqFvPc3ThmC79kSqBnPB&#10;3E5/Cszw7bWLalexT6Rd6zIpPk2tszKMBsEsV+bA4rU+G19o2h339p6hqv2aZQ8YtfszvlSB825c&#10;+/GO1QWS6LZ61emHxLd2e4BodQtrd1BycsjKDu9Pbivq4Qp+yws/cv719YX1S5eZN2vo/i0T0drp&#10;HPr7y16dw+I2g6bod9ZLp8bWrzQ+ZNaNJvMLdgSST6/lXIV2nxE8TWGux6Zb2cz30lrGVkvpI9jS&#10;njsee2fxri68jNPY/Xav1e3JfS23y/4GnbQ1hflV9woooryyzX8H/wDI26J/1/Qf+jFr7N+Hv+s1&#10;L/tn/wCzV8ZeD/8AkbdE/wCv6D/0YtfZvw9/1mpf9s//AGav1jgv/d63qvyODE7oyPiZ/wAjR8IP&#10;+xruf/TXqtek15b8XLlrPXPhJMgBZfFdxjd0/wCQZqgrrf8AhJbr/nnD+R/xr9Ge5xLY2dZglutH&#10;voYYY7maSCREhlnaBJGKkBWkVWZATwWAJHUA9K84Xw54pTwWPCQ8CeE/+Ed+x/YPsJ8UXZXyNu3b&#10;u+wbunfOe+c8113/AAkt1/zzh/I/40f8JLdf884fyP8AjW1Or7NWtfr1/RoxqUnUaak1b0677p9l&#10;9x55J8N9Zlsr+1bwD4ZMd9Lb3Ez/APCY3/m+bAqrDIkn2LejqEXDIQeM5yTUdr8MNasbG9toPA+g&#10;xm8uEu57oeOdT+1POoIWX7R9k80PgkbgwJBweK9H/wCEluv+ecP5H/Gj/hJbr/nnD+R/xrq+uzta&#10;34y6Wt9rpZfcjl+pRvfm/CPW9/s9bv72cHpfgPXtHbSHtfAPhZZNKkuJrWSTxbfSP5k6lZndmsSZ&#10;WcE5Mm41nyfCXU2s7S1j8A+HrSKz84W5svG+pW7xJM26SJXjs1YRE8+VnYOyivTP+Eluv+ecP5H/&#10;ABo/4SW6/wCecP5H/GksbNO6X4y8/wC95v72H1KNuXm09I+X93yX3I5jw/pfjHwr4eg0PSfBPhWy&#10;0mBWSK1TxRdFUViSQCbAnGWPfjtVAeDvEi6DomjDwL4XXTtEnhudPiXxbegwSRHMbB/sO44yeCSC&#10;CQcg123/AAkt1/zzh/I/40f8JLdf884fyP8AjUfWndy5Vdu+8t+/xb6sv6r7qhzuyVrWjt2+HY8/&#10;s/h7r9hrL6lb+BvDsUrXRvTar401D7F9oJz5wtfsfkh93zbtmd3zfe5rjLH4C+MdO0fSRbeGfA1r&#10;4mtNXGqT+JLXUJorydftDTPHvFjuXcreWcll25G3BwPc/wDhJbr/AJ5w/kf8aP8AhJbr/nnD+R/x&#10;raOYVIbLt1l02+1t5bGM8vpzvzSet+keu7+Hfz37Hn03w51ubRk0v/hAvDMVtHfSanE8HjG/inhu&#10;XdneWOZbISRklm+6w4JHTipbfwH4gt9Kt9PHgTwzJbw6gmrB5vGF/JNJdowZZpJWsi8jAgffY8KB&#10;0AFd5/wkt1/zzh/I/wCNH/CS3X/POH8j/jUfXJ7W895b9/iNHg4t3culto7dvh21f3nD654J8Q+J&#10;JNXk1LwD4VuZNVjgiu3Piu9UsICzQlSLEeWyFmIZMNnnPArOt/hVqtvp+sWf/CA+HZ4tYaF9Qkuf&#10;GupTTXLQuXiZ5Xsy5Kk9d2cAA8AAek/8JLdf884fyP8AjR/wkt1/zzh/I/40LGTiuVLTTrLpa32u&#10;llb0QpYKMnzSld+kfP8Au+b+99znPENn428VaVJpuqeDfC91ZSPHI0X/AAlN2mWR1dTlbAHhlU9e&#10;1GoWfjXVdW0rU7rwb4XlvtLeR7SX/hKbseU0iGNzgWGDlSRyD7V0f/CS3X/POH8j/jR/wkt1/wA8&#10;4fyP+NZLEJKygra9ZddH9rqtGavDt6uo/uj02+yee6Z8N9b0fVoNQtfAfhtJLed7m3tm8Z6g9pby&#10;uSWkitmsjDGxLNyiAjccdTUMvw18RxvfXFp4M8OwX09tc20Ek3jHULiGzE4/eGCB7MxxZ7iMLkcd&#10;DXpH/CS3X/POH8j/AI0f8JLdf884fyP+Na/XJvdfjL/5IzWDjFpqXW+0d+/w7nlvw8+FHiX4fWOh&#10;iHwj4cvNR0qzFrFcS+Lr8woxQLLJDbtZtHC0hBLFACdzZJyc35PhvrjaJo2kx+BvD9raaNI8untZ&#10;+NdRgmt2cMH2zJZiTBDsCC2CDXof/CS3X/POH8j/AI0f8JLdf884fyP+NOWOnObnJavzl5/3vN/e&#10;zOnl9OnBU4PTbaPl/d8l9x5tqXwr1XVtVm1C68A+HHmmu0v5IU8a6ilu1ym3bOYFsxH5nyL8+3cc&#10;ck5Nd/4B0TUdJutduNQ0HS9Em1K6F7K2m6vPffaJigR2YSwReXhY4wAuQeeB3tf8JLdf884fyP8A&#10;jR/wkt1/zzh/I/41lUxUqkOS2nrLy7trovuRvTwsacue99b7R3110Sd9X977mR8fP+SFfEb/ALFv&#10;Uv8A0lkrvK8j+OXiC4m+CfxBjZIgr+HtQU4BzzbSe9dv/wAJLdf884fyP+NcZ2nS0VzX/CS3X/PO&#10;H8j/AI0f8JLdf884fyP+NAHS0VzX/CS3X/POH8j/AI0f8JLdf884fyP+NAGGtj4t0fxFrl/pPhLw&#10;4x1KdXlup/El0klwsa+XGzR/YnWM7AuVUkZ7nrWDr/gjxL4l1g6reeDNBi1BoRbyz2HjbUbMzxgk&#10;hJfJs0EqjJwHyBk+pruv+Eluv+ecP5H/ABo/4SW6/wCecP5H/GuyOJcGmoq9rby22/m7HFLDc6cX&#10;N27Wj6/ynAa38PNb8QX9teXfw/8ACyy29sLILa+Lr62jktwQRBLHHYqssQIH7uQMuMjGCaW0+Hut&#10;WUNtFF8O/CRhttMfRooZPFV5Igs2YM0RVrEgglRyQTx1rvv+Eluv+ecP5H/Gj/hJbr/nnD+R/wAa&#10;v65K3LbT1l/8l5v7yPqavzczvp0j0tb7PSyt6LseeeGfhtrnhHUhqGneBvDxvVszp4nvfGuo3bC2&#10;JU+SPOs3wg2Lheg5xjccml/DfXNFtdLtrXwN4f8As2l3YvbCGbxtqUqWsoUoPLV7MhVCsRsHyc9K&#10;9D/4SW6/55w/kf8AGj/hJbr/AJ5w/kf8abxs222t/OX/AMl5sUcDCKtGVvlD0/l7JL5HGal4T8S6&#10;xqGr3t94B8J3dxq1kmnX3neKLtlmt1LFUKGw2jBduQAeevArOj+G3iCO0mh/4Q/SHkkkjlN5J4+1&#10;V7xGQMqbLlrQyoAHcbVcDDuMfMc+if8ACS3X/POH8j/jR/wkt1/zzh/I/wCNJYyUVZR/GXTb7RUs&#10;GpO8pN79I9d/s9epH8N9An8MeGxp0+i6foflzOyQafqMt+JNx3NJJNLFG7SMxbO4MTwdxzgdTXNf&#10;8JLdf884fyP+NH/CS3X/ADzh/I/41x1JupJze7/rqddOCpxUF0/rpZHS0VzX/CS3X/POH8j/AI0f&#10;8JLdf884fyP+NQaGR8Rv+Rw+Fn/YyTf+mjUq7yvI/iD4guJPFnwzYpFlPEMzDg/9AnUB6+9dv/wk&#10;t1/zzh/I/wCNAHS0VzX/AAkt1/zzh/I/40f8JLdf884fyP8AjQB0tFc1/wAJLdf884fyP+NH/CS3&#10;X/POH8j/AI0AdLRXNf8ACS3X/POH8j/jR/wkt1/zzh/I/wCNAHS0VzX/AAkt1/zzh/I/40f8JLdf&#10;884fyP8AjQB0tFc1/wAJLdf884fyP+NH/CS3X/POH8j/AI0AdLRXNf8ACS3X/POH8j/jR/wkt1/z&#10;zh/I/wCNAHS0VzX/AAkt1/zzh/I/40f8JLdf884fyP8AjQB0tFc1/wAJLdf884fyP+NH/CS3X/PO&#10;H8j/AI0AdLRXNf8ACS3X/POH8j/jR/wkt1/zzh/I/wCNAHS0VzX/AAkt1/zzh/I/40f8JLdf884f&#10;yP8AjQB0tcHrH/JdfCH/AGLetf8ApVpVa/8Awkt1/wA84fyP+NcRq/iC4b42eFJNkW5fD2sKODjm&#10;50z39qAPXKo61NqUGmzPpNpa3uoDb5UF7ctbRN8wzukWOQrgZIwhyQBxnIyP+Eluv+ecP5H/ABo/&#10;4SW6/wCecP5H/GmnZ3sJq6snY47TfC/ifSfF2qeKLPwH4Tg17U4khu7xfFF2TKifdG02G0dByACc&#10;DOcVnXnw31u+1ibUpvAfhsyz3K3k9svjPUFs551xiWS2FkIXf5VO5kJJUHqBXoX/AAkt1/zzh/I/&#10;40f8JLdf884fyP8AjXcsXKL5lHW1t5bdvi2OF4NSVnJtXvtHfv8ADucVN4R8Sz23iS3fwL4XaHxG&#10;xbVF/wCEsvf9IJjEZ/5cfk+RQPlx0z1q/rOm+M/EHhm58P3/AIL8Lz6Rc25tJbf/AISq7XdEV2ld&#10;wsAw47g5rpv+Eluv+ecP5H/Gj/hJbr/nnD+R/wAan61t7q085dNF9roX9Xev7x636R66v7PV7nN6&#10;rY+NdbbTDe+DPC8x025W8tf+Kpu18uVVZVbiwGcBm4ORz0rh/EHwb8Ta1N4djg8J+GbHTNL1S61a&#10;W1TxTfF55p0kDMsv2MPEwkk8wMpypUbdvBHrn/CS3X/POH8j/jR/wkt1/wA84fyP+NXTxkqXwRS+&#10;cv8A5Izng1UXLObfyj/8ieS+Jvg/4o1zw7p2iW3hTwxaWEOsw6xd/aPFF7dy3zKSXWSWSz8xmYYG&#10;9mYqFAHAAG7aeAdftdG1jS28B+Gb611gg37al4wv7ya5woVd8s1k0h2gDb83y9Rg13v/AAkt1/zz&#10;h/I/40f8JLdf884fyP8AjTeNm48rWl77y30/veSJWBgpc6k72ttHbX+75v7zz1vhzr02i6jpV14K&#10;0LUbTUEWO4bUPHOp3UzIrBlQTS2bSKoYZ2qwGSTjk1c8O6D8Q9D8UeJNfm8P+GLvUNZkiBP/AAkV&#10;yiwwRIViiA+wHJBZyW6kt2AArtv+Eluv+ecP5H/Gj/hJbr/nnD+R/wAal4yTTTinfzl5f3vJfcUs&#10;Go25ZtW8o+f93zZyF54b8VX82vS3HgXwrM+u26Wuo7/FN2RPEisqrj7BhcB25XB59hUFv4P8R2lr&#10;4btofAXhRIPDoK6XGPFV5iAGJoj/AMuPz5RmHz56568123/CS3X/ADzh/I/40f8ACS3X/POH8j/j&#10;U/Wna3Kvvl2t/N209CvqvXnf3R66v7PV6nm2ifCrVfDusWGp2HgHw5Fdae8klkH8a6jJFaeYHDrD&#10;E1mUjVg7ZVVC9OPlGND/AIQnxD/whf8Awif/AAgfhf8A4R/f5n2P/hLb373nednf9h3f6z5uvt04&#10;ruf+Eluv+ecP5H/Gj/hJbr/nnD+R/wAaqWMlJpyV2rdZdNvtdLu3qRHBRjflla/lH/5HyR5tr3wp&#10;1TxNqV5e6h4A8NyyXkqT3MMfjTUYreeVQAsrwpZiNpAAMOV3cDngVsN4X8UMPEYPgbwuR4iG3U/+&#10;KsvP9IHl+V/z4/L8nHy49evNdj/wkt1/zzh/I/40f8JLdf8APOH8j/jQ8ZJrlcdNt5baf3vJfcux&#10;SwijJyUnd67R31/u+b+99zkNO8N+KtJvr27tfA/heK4vbOCwnf8A4Su8O+CEMI0wbHAwHbkcnPJP&#10;FZlz8OdduLDRLRfA/h+zXRbYWdhPYeNtStbiGAKF8rzorNZGXCrkMxBIBPPNehf8JLdf884fyP8A&#10;jR/wkt1/zzh/I/40fXJJ8yjr6y9P5uwng01yuTt6R8v7vkvuXYwtJ/4TrQdNgsLDwd4VtrSFdqRr&#10;4muT3ySSdPySSSSTkkkkkk1kaN4T8S+H9Y8Q6pYeBPCtvf8AiB1fUpv+ErvG+0FQVHBsSF4Y/dA6&#10;12n/AAkt1/zzh/I/40f8JLdf884fyP8AjUfWN/cWu+steuvvd9S/qz93337uq0jo7W093TRtejMX&#10;4UeFdQ8B6XHoEfhbRPDnh+3WSSFdN1u4v5PNZ9xBEttGcHcxzvOMAAY6d/XNf8JLdf8APOH8j/jR&#10;/wAJLdf884fyP+NYVajrTc5bv1f5ts3o0lRgqcdl6L8kkZHwD/5IV8Of+xb03/0ljrvK8j+BviC4&#10;h+Cfw+jVIiqeHtPUZBzxbR+9dv8A8JLdf884fyP+NZGx0tFc1/wkt1/zzh/I/wCNH/CS3X/POH8j&#10;/jQB0tFc1/wkt1/zzh/I/wCNH/CS3X/POH8j/jQB0tFc1/wkt1/zzh/I/wCNH/CS3X/POH8j/jQB&#10;0tFc1/wkt1/zzh/I/wCNH/CS3X/POH8j/jQB0tcH8Rv+Rw+Fn/YyTf8Apo1Ktf8A4SW6/wCecP5H&#10;/GuI+IPiC4k8WfDNikWU8QzMOD/0CdQHr70AeuUVzX/CS3X/ADzh/I/40f8ACS3X/POH8j/jQB0t&#10;Yuk+D9I0TxBrWt2dqY9U1gxG+uGmdzL5S7YwAzEIqgn5VAHJOMkmqn/CS3X/ADzh/I/40f8ACS3X&#10;/POH8j/jQBUvvhH4R1KPxSl3o0dynid45NWWWWRhcPGgSNhlv3bKFXDJtIKhhyM1HZfBvwhZ6Lre&#10;lSaU+pWutqE1J9WvJ7+e6ULtVXmnd5CFH3RuwpJK4JzV/wD4SW6/55w/kf8AGj/hJbr/AJ5w/kf8&#10;aXSw7vcb4P8AhtoHgW4vLnSre6a9vFRJ73Ub+4v7l0TOyPzriR3CLkkIG2gsSBkmr+jeEdJ8P6vr&#10;eqWNp5N/rU6XF/O0ru0zpGsafeJ2gIoAVcD2yTVL/hJbr/nnD+R/xo/4SW6/55w/kf8AGqu9xeRX&#10;034U+FtJ1yLV7TS/Jv4r661JJBcSlVuLlAk7hC235wORjGckAEk1VHwV8FL4e8UaGmhRx6X4muZb&#10;zV4I5pV+1SyY3sWDblztHCkAdgM1pf8ACS3X/POH8j/jR/wkt1/zzh/I/wCNLbbtb5dvTRfcHn53&#10;+ff11OjjQRxqijCqMAe1Ormv+Eluv+ecP5H/ABo/4SW6/wCecP5H/GgSSSsjnfin/wAjz8Hf+xqn&#10;/wDTHqtehx/en/67y/8Aoxq8l8eavNqHxC+EEcixhR4nuG+UHP8AyBNU9/evWo/vT/8AXeX/ANGN&#10;T6B1Pztooor+YT3AooooAKKKKACiiigAooooA1/B/wDyNuif9f0H/oxayK1/B/8AyNuif9f0H/ox&#10;ayK6pf7vD1l+USeoUUUVylBRRRQAUUUUAFFFFABWv4P/AORt0T/r+g/9GLWRWv4P/wCRt0T/AK/o&#10;P/Ri11YX/eKfqvzJlszIooorlKCiiigAooooAKKKKACiiigDX8H/API26J/1/Qf+jFrIrX8H/wDI&#10;26J/1/Qf+jFrIrql/u8PWX5RJ6hRRRXKUFFFFABRRRQAUUUUAFa/g/8A5G3RP+v6D/0YtZFa/g//&#10;AJG3RP8Ar+g/9GLXVhf94p+q/MmWzMiiiiuUoKKKKACiiigAooooAKKKKANfwf8A8jbon/X9B/6M&#10;Wsitfwf/AMjbon/X9B/6MWsiuqX+7w9ZflEnqFFFFcpQUUUUAFFFFABRRRQAVr+D/wDkbdE/6/oP&#10;/Ri1kVr+D/8AkbdE/wCv6D/0YtdWF/3in6r8yZbMyKKKK5SgooooAKKKKACiiigAooooA1/B/wDy&#10;Nuif9f0H/oxa+zfh7/rNS/7Z/wDs1fGXg/8A5G3RP+v6D/0YtfZvw9/1mpf9s/8A2av1jgv/AHet&#10;6r8jgxO6Oa+M/wDyFPhP/wBjXP8A+m3VK3Kw/jP/AMhT4T/9jXP/AOm3VK3K/RnucS2CuHb4nIvx&#10;Lj8LHTj9kfMA1QTfL9rEXnfZ9m3r5Q3bt3oMd67S6nFrbyzFHkEaF9kalmbAzgAdT7V8+t4F8eT/&#10;AA6fxAtzax6w2of8JSNJOlSfbvPB3LAZPOxnygI9vlZ7dea9DB0aVTmdVpLZXvu9np2s/LY4cXVq&#10;01FUYtvV6W2XTXu2l9/Y9S0Hx4114g8b2+qyWdjpmgTxIl07eWBG0KyM0jM2OCTzwMVuWvjLQL7R&#10;ZtZt9c0240iEkS6hFdxtbx4xndIDtGMjqe9eQXUeuw3fjfU7TRb5Ir7WdLuFlk00zTwwCOPzJ4Yn&#10;U75Y+wCsVYfdJGKraboLX8PjG51FfFxtJtYsb2z1Q6SqXvmRRrtn+zLAu5Q6AEeUWxgle47JYOnJ&#10;c17aQ272hf56t79Hp25frc4z5Er/ABvXsnO2vbRLbqvK/pepfEAN4q8E2ekT2Oo6RrzXYe7hfzQV&#10;ihLqY3Vtv3hg9fwrZuvHXhux0qLVLnxDpVvpssjQx3kt7EsLuCQVDlsFgVYEZzwfSvDfEHhnxj4/&#10;svCSG2l06/8AtGqKdRj0+SyWdDAVSS4jyWg88gq3zK3zZXacAdHqWt6jInhlodC1rwjpcNhcWtx/&#10;ZGhrdXdtMhRRaoGhkAgYKSHVNrbE+YdKUsHTagovXW/ycvK93ZJaeq1REMZU9+Ulppb7orvayu2/&#10;etbZtJtexLqEM2mi+tpI7q3eLzo5InDJIpGQVYcEEdx61534Z+Luo6lH4VvNW0C107S/EjeVZT2m&#10;otcyRylC6LLG0Me0EKwyrNg4yMHIu/B/S73S/g/pVje2lzaXkUEyNb3UYSVf3km0FRwOMdOPTjFc&#10;F4I8EX3g3Tvhnry2Gq3Uyp9g1HTrxp7g2XnLgXEcT7vIKsFVtgUbHbPFRToUIurCerTsvPSXn1aX&#10;dG1StWlTpVIaXV5eXw+T2u9NH5nsy+L9BfXjoa63pza0Oumi7j+0/d3f6vO77vPTpzVa8+InhXT9&#10;WOlXXibR7bVA6xmymv4kmDtjauwtuycjAx3FeP8Ag3whPt0zRdbn8Wx6lYa2199ittMgWwMgnaQT&#10;i7NsAUKtlszbzllwThayPBs1zatoV9rUF1beFLfxLdXFleQ2duVNxLcTRR75xcmRoy0mMiBc5GW2&#10;jJ1WX0rv372/HtbTW9tFr/iMJY+r0jb9Et766W6t2t/L1PcNH8dWk/h+81fWZdP0O0trua2aaTUo&#10;ZYQElKKzSghVLYGUPKk4PNaMPi7QrnSYNUh1rT5dMnk8qG8S6jMMj7iu1XBwTkEYB6jFeK+HdG1T&#10;QIfD2qahomoz6bp/iXVri5t47OSWaMSvKsFwIQpd1BbOVBIDbhxzT/EPhW68TSajqMOhXh0XVvFO&#10;lTLY3Nk6NJHEVSe4kgZcorY5LqCQmSMEVLwdJztzWV9+m9retve32+80eMqxi3a7Sbt1dk3f0uuX&#10;bfr0fs+meLtC1rS7jU9P1rT7/Tbfd515a3UckMe0bm3OpIGAQTk8A1zPjX4n2lh8PNS8R+GNQ0zX&#10;PsssMIkhmFxCGaWNWVjG3UK+cZ7iuU8ZWeuaX4n8e6hpWjzXAuYdHImSx88nZLJ5ssSEYlliXawX&#10;k5VODwK5TVNE1jV9H+JktvbeItVW+OkG1uNU0z7PcXXlzESFYkhj4UAdUDYAJ4wSUcHSco1G/dvD&#10;T1cLp6f3n22em9s6+MqxXs7e81LVLspWa1/u+e611V/dPHHin/hDPDdxq32X7Z5UsMfk+Zsz5kqR&#10;5zg9N+enak1zxV/Y3ibw3pH2Xzv7Ylnj87zNvk+XC0mcYO7O3HUYzmsb406Vca38OdRsrW3uLqaW&#10;a1Hl2oYyFRcxFiNvzDABOR0xntWDr3w9/snx94LutI/tm4CPfLNPeaneXsUG60kVGPmyOI8sQM8E&#10;9K5KFOjKlzT39/8ACKa69/LU7q1StGoow29z8ZWfR30+47638ZaBda4+iw65ps2sxkh9Pju42uFw&#10;MnMYO4YHPSnReLdDn1K906PWdPk1CyQy3Vot1GZYEGMs6ZyoGRyQOorxzStMu77wX4I8JjQNStPE&#10;ek6laXF5cTWMqQQtDNvuJxclRG/mgPjYxZvN5H3sPhtr3R9Q1XTdLs9Sm0BrbU7m4h1rSWibSpWE&#10;jMbe7wFlWV5PugyHaM7gBiuiWCprmSlqr/O3X0fT89r4U8XUlKCa0k18r39167rS/r8O9vXdN8Z+&#10;H9a1BrDT9c02/v1iE5tba8jklEZCkOVUk7SGU56fMPWuUg+N+gWUHhxdfu7DRr3WhKyxjU7eaGBU&#10;34Z5QwBVtm0EA/MdvUVwHgK3PiLQvhDaaNol9psujIt7e3Mtg8ECRG2ZXKy7fLkMzSKcIzE7iWAI&#10;OJ/Cen6h4Z8N/Ce8v9I1RI9NuL8XscNhNNNB5kcyoWiRS4BJHO3uK2eCo05SjK7a6ddp7erS6P8A&#10;z5IY6tWhGpGyuk+6V3C99tUm76r/AC9luPGGg2etQ6PPrenQavMAYtPku41nkznG2Mncc4PQdqy/&#10;BPiy78Sar4utrqOGOPSNWNhAYVILRiGKTLZJy2ZD0wMAcV5P47h17VtS1G0+x65BNH4jtbi20/Td&#10;GQ2U1ukkLfa5LnySTJgHOJQw2gbcA16P8M9Nu7DXviBJdWs1tHda+00DTRlRLH9mgXepI+ZcqRkc&#10;ZB9K55YanToOd7tr9Y/o2uuz17dixE6lZQS0UrfhPzfVJ9N1ps3Y+Nv/ACRnx9/2AL//ANJpK7Su&#10;L+Nv/JGfH3/YAv8A/wBJpK7SvIPVCiiigApk8yW0Mk0rBI41Lsx6AAZJp9cR8Yo9WvvBE+kaLFMb&#10;/WJotN8+KJnFtHKwEkz46KqbuSRzjnmtKcPaTjC9rsic1Tg5tXsr/cHw3+Ji+PLPUprmw/saSzMc&#10;yxyTiTfayxCSGcnau0MpbI7FDzW9pfjTw9rmoGw03XdM1C+WITm1tbyOWURkKQ+1WJ2kMpz0+Yet&#10;eX3vhTxN4R8XWt2z2+rafqmkS6LPFo2lTQJb+VG72zuDNLxnfGD8oG8dc1F4d8JXun+GPgpFb6RL&#10;ZXNgCbsC1KG1Z7CYOZRt+TMpGd3ViM8161TDYeV6lOWjWn3Sve+u8fx+/wAmniMRHlhUjrre/rG1&#10;rafa/wDJT1i38XaFda5LosOtadNrEWTJp8d3G1wmBk5jB3Dgjt3qre/EDw3Yx6sz67prSaShkvYU&#10;vIjJbgcYcbvlJPA3Y5OK8j+Hvg6ZbfwxpWs3PixdX0W+Ny1kumQR2Mcqs+6UXX2ZQ6OGJOJi7Bzk&#10;E5xoeEbDUbLVLvQ9Is9UudBaxvWC65pRtp9Mnkfd5MVyQqzo7s33d+NgPmEYyqmDpQckpXt9z31v&#10;br06ebdk7pYupUceaNk3bzXla/Tr1/upardk+N2l6h/whV/pN/p76LrE8qX81xMheyVbR59rlX2x&#10;uuF3Bs4BP1rvLfxRo15oba1Bq9jPo6qztqEdyjW4VSQxMgO3AIOTnjBrx3RNLn1zTfgxby6JqB/s&#10;SYRahHfabNGLaWOwYBj5iAYEm3a4yu4DBzUXiTwrrDL4omtrHUYLWLxlb6m/2K1V5nt1toQ00Eci&#10;MspWT5sBWyUOAWFa1MLQlNU4vl/y57fk7+iOajisQqSqzXNdLRLryOX5qz835WfsVr4y0C+0WbWb&#10;fXNNuNIhJEuoRXcbW8eMZ3SA7RjI6nvVN/Glvcap4di0x7HVNO1gzYvodQiwBGhYGNM5myRg7Pu9&#10;TxXm0vhPTbvS9Z1SS68bXTXd9ZXDalJpMcc8c8BJjlS1W3R3CnaGJhbcNuMhSVj0WHxNq2veAtSv&#10;tIczW13qpe6TTnsxOpt2WOeeIk+S0rdmIyT0GcDH6pSSk09r7/4G/LW/p6G/1qrJwjb4rbW/nt3d&#10;lb1Wr1Vlf1uw8XaFqmr3OlWWtafeapa7vPsbe6jeeLBAO5Ady4JAOR1Na1fP/gyPXdU8bfD64vrX&#10;Xo5rFbtb+zm0ZLPTtMLW7qIYXEKl0yoAO+RSFXJBK5+gK5cXh1h5Rine6/Vry7X+fXc6sJiHiYyk&#10;1azt+Cfn3s/NapPQKKKK4TuOL8ff8jV8Nv8AsPy/+mq/rtK4vx9/yNXw2/7D8v8A6ar+u0oAKKKK&#10;ACiiigAooooA5bxhrXijRmefSNI0O90yGAyz3Oqa1LZNGRkt8qWsoKhQDuLDvxxk83ZfGC/uPg9p&#10;XjKXw4ItV1ZoY7HQ1vSfOkmmEcA80xAgMCrklOATxxU/xwtdT8R+HbHwjpltdt/wkd2tje3lvE5S&#10;0svv3DO4GELRqY1z1LgVj/EPw74h8SfEbwbo3h5YNI0fw/BJqz3l9pslzZGYDyLeEKkkWWVWlfAf&#10;jCEjpSV3p3f5av8ADbzVhvTXyv8Aovx3LXiP45NpfwY0vx3pugtqlxqDWsSaQ115LLNNKsTRGTY3&#10;KOSp+Xkr2rX1r4u6fp/wlt/HNlAdRhvLaCSxsxJsa4mmKrFDuwdpLuFJxxySOK8kbwj4s8P2OreE&#10;7y0uNYhg8X6TrllfafpssVsYZ71JrhUBaTaIpFlZgXYhWBOAav6H4D8QL8SbzwxcafdJ4I8N3V1r&#10;+mXTBjHcy3KfurdPlwRC8lycA8Zj49ST9xtdfwSUW166u1+qGlaSXb8btpP8Fe3fyPY/hn40PxE8&#10;A6F4lNn/AGedTtVufsvm+b5Wf4d+1d31wK5jxJ8bI9F+LGg+CrTSG1Fb6cW17qQuNiWUzwyTRx7d&#10;p3uUiLEZXaGQ87hWZ8FfBOuw/CrwIs+va74ZmstOhjuNHS1tVVmViSJRPbvKpIOCFZeBxg81xusf&#10;Cjx14Z8RfD6O21rTtbVfElxqN1qCeHrjekslvNvnuWF2VKnIQYCAEpjgbTrJL21ul/1t+X6EL+G3&#10;1t+l/wCvU7PWPjhrGjr4t1RvCltceF/DGoNZX93DqrfbdipGzzJbmAIwUSA484HCnHYHSsPjZFc/&#10;Gq88Az6UbaJYA9pqv2jcLibyo5TCY9g2HY5YHcc7G4Fc54b+Es/izXPHya9qGuWmgXXiR5/7FVYo&#10;LS/jEUBDs/lecyFlwQsoU7MEHkHM8ceD9ak174i+IdM0u8k1TR9Q0vWtHWOFh9taC2AlhjOPn3oZ&#10;IyFzywHtWKlyqDl2TfzSu/lduy9PIespSS7u3ybt/k393c7fVfjSlj8atJ8AW+km7W6iJudU+0bB&#10;bS+VJKsXl7DvJRASdwwHXrXplfPHhfwXr1v4m+F+valpl0NV1TUtT1rWiIWYWTz2m2KKRto27EEc&#10;XzY5TFfQ9XZxVnv/AF+WxN7ybW3/AA/57hRRRSKCiiigAri9W/5LN4W/7AGr/wDpTptdpXF6t/yW&#10;bwt/2ANX/wDSnTaAO0ooooAKKKKAPJvF3xE8UaTd+OLuxm0WPTPDCwSfZby0lMt0GhWRl84TBUJy&#10;VH7tuccGuuf4naDDrFto80t0mtTW8Nz/AGdHYzzTRxyZAZhGjbVBBDMeFONxGRnz3xX4AbUPF3jW&#10;6vPh6fEr6msI03U1ayBgK26ofnklWWPDjOUUnjIzW98PfBOv6D44lv8AWmF8f+Ec0/T5NT80OZ7m&#10;IyeaeTv6kHcwGc+ua9ydPDOgpNq6ino0m3yq669b3uk+x4samIVZxitG3vdrf5dNrNrTU6eH4m+H&#10;J9Zj0yO/kaaS4NnHP9lm+yvOASYluNnlF/lYbQ+cgjGeKqJ8YvCUl8bVdUZnW7NhJL9kn8mK43lP&#10;Kkl2bEYsOAzDOQRkEZ4Twh8MrnTHsdJ1jw5q+oSWWpG6j1Q+IpV0wqJjKkotxOSHAI+TydpccsAd&#10;1Wl+H+vj4ZeJNJNh/wATC88QPfQQ+dH88JvEkDZ3YHyKTgnPGMZpPD4NSS53a6W8ertfr01s7NdS&#10;lXxbTfKlv0l2enS/qm0/uv2WpfGDwnpOoahZ3WpyLPpsqxX3l2c8iWhYKVaV1QrGhDDDsQvDc/K2&#10;LviD4jaB4XnMWo3c0YQK0s0NnNNDbhjhTNJGjJEDnOXK8c9K4e+8Ca5NpPxdhSxzJr0jNpy+bH+/&#10;BtEj/vfL8ykfNjp6VgfEfwP4w8Qab4g0v+ydU1OO50uC20n7HrK2lpbuIiJluIxKnmMX5GVkUjaM&#10;qM0qeGws5RTnZaX1XVR2v2be/butaq18TBTcY31klo9lJpXtvdLdLr2PTtc+K3hjw5qd5p17fzfb&#10;rOFbm4gtrK4uGihIJ81vLRsIAOW6DIyRkV1NrdwX1rDdW0yXFtMiyRTRMGR1IyGBHUEHOa8/svCe&#10;qw+LvHV69ri21LS7O2tJPMT95IkcwdcZyMF15OBzT/hrql7pNvoPgyfTSJ9L0C2fULkTAi2n2qiw&#10;EAEMSFdshjgL7g1y1KFPkvSd2rX1XVXf3PTr23NaderzL2qsnfo7qzSX33vstE3te03ibxJ4iPj6&#10;28PaNd6Tp0LaTLqUlxqVlJc8rKibRtmj2jD5yc9Kb4X+LFlqHgXRNc1hTaXWpNJDHa2MMt01w6Mw&#10;ZoY41Z3QhC4IBwpBJ71V8X/DG08cfEaG41vRrbU9CGhz2fmXCo5inaZCCgPzK2zdhwOPWsPQ/D/j&#10;HQrjwpq1/pM2tXOiW95o09vFcQCeeBnQwXSF5FQkrEgYMyt8zHHY9MYYepRjFtX+S/m0v5uy1207&#10;swqSr0685RT5em76Q6eXvPTfVb2O2m+LXhS30e01SXVhHaXVy1lHuglEn2hQSYWj270k+UjawBJw&#10;AMkA2LP4keHr7SbzUYr2QQ2cwtp4ZbWaO5SY42xeQyCXe25dqhctkYBzXni/D3xBdatpmsyaaLaW&#10;68WDWrmz8+MtZ24tvJG8htrN8gJCFuW4JxmtDxH4V8VLqXjK70qCcRahqOnS7bS6SGe6tI40W4SJ&#10;9w8tyAwBLIfRhwaX1fC3UVLX1Vt4q23m9fK9rF+3xFnJx0V+ju9JWe/Wy031te5d8YfFCO60Cyu/&#10;Dd9LDOniCw028juLN4Zo1kmjDxvFMgZdyPwdo4OQaj+Lfxg07wv4Y8RwaZqjw69ZQlUmjtHlggnK&#10;7ljeUoYlcjojNk5HHIrk4vhv4huF1SWLRL6yiuvEWk38MGpaqt5cC3gdPNd5GlfkBSdu9uCAM9Kv&#10;eKvCviyPwr488L6d4cbUxrV3cXdrqQvYI4dkoDFHDNvEgIKgbSp+XLKMkdcKOEU4K6aTvq49eTd7&#10;NLXT18zkqVsU4ylazcbaKT1vU2WjvpHX08j0T4keJ73wj4D1HWLBYHvYEjMYuUZ48s6rllVlJ+92&#10;IrS0C11+3M/9t6npuoBtvlf2fp0lrs653b55d2eMYxjB654w/i34fvfE3w01bSrCz+33k8cYW13I&#10;vmYkQlcuQvQHqQKn8BWdlpq3cFh4Ek8FwsVdh5VlGk7dOltK+SB3YDrxXlJR+rNpq932vb3bbu/f&#10;ZHoXl7eKadrLva+t9lbtu/Q62iiiuE9AKKKKAOL+CX/JGfAP/YAsP/SaOu0ri/gl/wAkZ8A/9gCw&#10;/wDSaOu0oAKKKKACiiigAooooAKKKKACuL8ff8jV8Nv+w/L/AOmq/rtK4vx9/wAjV8Nv+w/L/wCm&#10;q/oA7SiiigAry7xl8SvGfgu60xbnwnoV3FqepxabaR2viGY3MhkY/P5ZsgvyoGdhv4Cnk16jXmn9&#10;l3vi745C/u7K5g0TwpZGOxknhZEub24H7yVCww4jiATcOhkcetC+Jdv03/Hb1YP4X/X9d/RG340+&#10;J2leE9Hv54Hj1nU7a5gsBpdnOpmN1OyrDE/Xy9xYHLDhcnBrl9Q+Oc3hNtfsfFWgLY67p1vb3VrZ&#10;6Xem8i1FJ5BDEIpHjiIbziEYMgC5U5IPGb8VNOOuW+p3OheEL6PUvD/iDTdWvZEsFibWUi2szQOD&#10;mdkjJHPOU2AEkVynxO8O6z8Udd1fxZoeiam1lo9np0drb3tlJZXOoSQ3yXUyxxTqkgwiAAsMMxIX&#10;PNKOrXNs3r5LlTv990N6Xt2083fb7v8AM9c8L/EHU7zxnP4U8SaJbaLrP2EalbGxvzeW9xBv2Ph2&#10;iiYOjFcrsxhlIJzxB8X/AIrn4WadY3EOkPrc0zSyy28c/lGG1hjMk8/3WzsUD5cDJYDIrK8PSTeO&#10;PjPF4ptdN1Kx0TTNDk05Z9UsJrGSeeaaORlWKZEkKosS5bG3L4GcHGTrfhPxZ4++LXiO+tZ7PRtI&#10;03TV0O1OtaPNcpdCdRJcyQ7Z4eP9XHuywOwgYwcjvyqy11/Bu336ffcUbXd9tPxSv81r91jd+L3x&#10;uh+FP/CMTnS/7W03Vpm+0Xcdz5f2S3UKzzgbG8wBW3YyOAeak+Onxnj+DPhWDVI9L/t28uHYRWK3&#10;Hkbo0jaSWQvsbAVV9OSyjvXnHhXwfrurQ/D7wv4m0y+u4dDfWdAvb57R0iuLUWxigm3EEBZIyoBy&#10;csCMkg1y9/4H8a+JPhf47bX9H1CfU/D+iP4W0aHyXkm1ALIGlu0XblvNVbcAjP3GqtOZpbbrzX9W&#10;8/efYIXdubfZ+v8AV320Xc+toZPOhR8Y3KGx9RT6itVK2sIIwQigg/SpaHuRTbcE3ucf4u/5KR8I&#10;f+xmuP8A0y6nXs8f3p/+u8v/AKMavGPF3/JSPhD/ANjNcf8Apl1OvZ4/vT/9d5f/AEY1HQrqfnbR&#10;RRX8wnuBRRRQAUUUUAFFFFABRRRQBr+D/wDkbdE/6/oP/Ri1kVr+D/8AkbdE/wCv6D/0YtZFdUv9&#10;3h6y/KJPUKKKK5SgooooAKKKKACiiigArX8H/wDI26J/1/Qf+jFrIrX8H/8AI26J/wBf0H/oxa6s&#10;L/vFP1X5ky2ZkUUUVylBRRRQAUUUUAFFFFABRRRQBr+D/wDkbdE/6/oP/Ri1kVr+D/8AkbdE/wCv&#10;6D/0YtZFdUv93h6y/KJPUKKKK5SgooooAKKKKACiiigArX8H/wDI26J/1/Qf+jFrIrX8H/8AI26J&#10;/wBf0H/oxa6sL/vFP1X5ky2ZkUUUVylBRRRQAUUUUAFFFFABRRRQBr+D/wDkbdE/6/oP/Ri1kVr+&#10;D/8AkbdE/wCv6D/0YtZFdUv93h6y/KJPUKKKK5SgooooAKKKKACiiigArX8H/wDI26J/1/Qf+jFr&#10;IrX8H/8AI26J/wBf0H/oxa6sL/vFP1X5ky2ZkUUUVylBRRRQAUUUUAFFFFABRRRQBr+D/wDkbdE/&#10;6/oP/Ri19m/D3/Wal/2z/wDZq+MvB/8AyNuif9f0H/oxa+zfh7/rNS/7Z/8As1frHBf+71vVfkcG&#10;J3RzXxn/AOQp8J/+xrn/APTbqlblUfiZ/wAjR8IP+xruf/TXqtek1+jPc4lsefXlql9Zz20jSLHM&#10;jRs0MrROARglXUhlPPDKQR1BFcv/AMKt0b/n98R/+FPqX/yRXtNFaQq1KekJNejMp0adR3nFP1R4&#10;t/wq3Rv+f3xH/wCFPqX/AMkUf8Kt0b/n98R/+FPqX/yRXtNFafWa/wDO/vZn9Vw//Ptfcjxb/hVu&#10;jf8AP74j/wDCn1L/AOSKP+FW6N/z++I//Cn1L/5Ir2mij6zX/nf3sPquH/59r7keLf8ACrdG/wCf&#10;3xH/AOFPqX/yRR/wq3Rv+f3xH/4U+pf/ACRXtNFH1mv/ADv72H1XD/8APtfcjxb/AIVbo3/P74j/&#10;APCn1L/5IrMT4DeDY7K2s0ttVW0tphcwW669fiOKUMWEir5+FbcSdw5ySa98oprF4iO1SX3sTweG&#10;lvSj9yPFv+FW6N/z++I//Cn1L/5Io/4Vbo3/AD++I/8Awp9S/wDkivaaKX1mv/O/vY/quH/59r7k&#10;eLf8Kt0b/n98R/8AhT6l/wDJFH/CrdG/5/fEf/hT6l/8kV7TRR9Zr/zv72H1XD/8+19yPFv+FW6N&#10;/wA/viP/AMKfUv8A5Io/4Vbo3/P74j/8KfUv/kivaaKPrNf+d/ew+q4f/n2vuR4t/wAKt0b/AJ/f&#10;Ef8A4U+pf/JFMm+E+hXELxS3PiCWKRSro/iXUirAjBBBuORXtlFH1mv/ADv72H1XD/8APtfcjxCz&#10;+EPh7T7WG1tZtetraFBHFDD4k1FEjUDAVVFxgADsKm/4Vbo3/P74j/8ACn1L/wCSK9pooeKrvV1H&#10;97EsJh0rKnH7keLf8Kt0b/n98R/+FPqX/wAkVr+H/C1l4a8/7JNqU3nbd39oanc3mMZxt86R9vU5&#10;24zxnOBXqVFTKvVmuWU216s0jh6MHzRgk/RHiHxt/wCSM+Pv+wBf/wDpNJXaUnx8/wCSFfEb/sW9&#10;S/8ASWSu8rA3OEoru6KAOErO13QbbxFZpbXct7FGriQNY309m+QCMF4XRiOT8pOOhxwK9MoqoycX&#10;eLsyZRUlyyV0eLf8Kt0b/n98R/8AhT6l/wDJFH/CrdG/5/fEf/hT6l/8kV7TRW/1mv8Azv72c/1X&#10;D/8APtfcjxb/AIVbo3/P74j/APCn1L/5Io/4Vbo3/P74j/8ACn1L/wCSK9poo+s1/wCd/ew+q4f/&#10;AJ9r7keLf8Kt0b/n98R/+FPqX/yRR/wq3Rv+f3xH/wCFPqX/AMkV7TRR9Zr/AM7+9h9Vw/8Az7X3&#10;I8W/4Vbo3/P74j/8KfUv/kij/hVujf8AP74j/wDCn1L/AOSK9poo+s1/5397D6rh/wDn2vuR43Z/&#10;DfSbG8guY7vXmkhdZFWbxFqEqEg5AZGnKsOOVYEHoQa6mu7orKdSdTWbb9TaFOFPSEUvQ4Siu7or&#10;M0PEPH3/ACNXw2/7D8v/AKar+u0pPiN/yOHws/7GSb/00alXeUAcJRXd0UAcJRXd0UAcJRXd0UAc&#10;JRXd0UAcJRXd0UAcJRXd0UAcJRXd0UAcJRXd0UAcJRXd0UAcJRXd0UAcJXF6t/yWbwt/2ANX/wDS&#10;nTa9vrg9Y/5Lr4Q/7FvWv/SrSqAForu6KAOEoru6KAPG7z4V+CtQvJ7q68H6Dc3U7tLLPNpkDvI7&#10;HLMzFckkkkk9c1F/wp/wH/0JHhz/AMFNv/8AEV7TRXR9YrLRTf3s5nhaD1dNfcjxb/hT/gP/AKEj&#10;w5/4Kbf/AOIpP+FPeAv+hJ8O/wDgpg/+Ir2qin9Zr/zv72L6rh/+fa+5Hiv/AAp7wF/0JPh3/wAF&#10;MH/xFH/CnvAX/Qk+Hf8AwUwf/EV7VRR9Zr/zv72H1XD/APPtfcjxX/hT3gL/AKEnw7/4KYP/AIij&#10;/hT3gL/oSfDv/gpg/wDiK9qoo+s1/wCd/ew+q4f/AJ9r7keK/wDCnvAX/Qk+Hf8AwUwf/EUf8Ke8&#10;Bf8AQk+Hf/BTB/8AEV7VRR9Zr/zv72H1XD/8+19yPFf+FPeAv+hJ8O/+CmD/AOIo/wCFPeAv+hJ8&#10;O/8Agpg/+Ir2qij6zX/nf3sPquH/AOfa+5Hiv/CnvAX/AEJPh3/wUwf/ABFL/wAKf8Bf9CR4c/8A&#10;BTb/APxFe00UfWa/87+9h9Vw/wDz7X3I8W/4U/4D/wChI8Of+Cm3/wDiK0dC8B+GfC9491o3h3Sd&#10;IunQxNPY2MUDshIJUsqgkZAOPYV6xRUyr1pK0ptr1ZUcPRi+aMEn6I4Siu7orA6DhKK7uigDxD4J&#10;f8kZ8A/9gCw/9Jo67Sk+Af8AyQr4c/8AYt6b/wCksdd5QBwlFd3RQBwlFd3RQBwlFd3RQBwlFd3R&#10;QBwlcX4+/wCRq+G3/Yfl/wDTVf17fXB/Eb/kcPhZ/wBjJN/6aNSoAWiu7ooA4Siu7ooA4Siu7ooA&#10;4Siu7ooA4Siu7ooA4Siu7ooA8U8Xf8lI+EP/AGM1x/6ZdTr2eP70/wD13l/9GNXnnxT/AOR5+Dv/&#10;AGNU/wD6Y9Vr0OP70/8A13l/9GNT6C6n520Vr/2JZ/8AQwad/wB+7n/4zR/Yln/0MGnf9+7n/wCM&#10;1/Nf1afdf+BR/wAz2uZGRRWv/Yln/wBDBp3/AH7uf/jNH9iWf/Qwad/37uf/AIzR9Wn3X/gUf8w5&#10;kZFFa/8AYln/ANDBp3/fu5/+M0f2JZ/9DBp3/fu5/wDjNH1afdf+BR/zDmRkUVr/ANiWf/Qwad/3&#10;7uf/AIzR/Yln/wBDBp3/AH7uf/jNH1afdf8AgUf8w5kZFFa/9iWf/Qwad/37uf8A4zR/Yln/ANDB&#10;p3/fu5/+M0fVp91/4FH/ADDmQeD/APkbdE/6/oP/AEYtZFdX4V0e0j8UaO665YTMt5CRGiXG5jvH&#10;AzEBk+5ArL/sSz/6GDTv+/dz/wDGa6ZYefsIq63l9qPaPmTzK5kUVr/2JZ/9DBp3/fu5/wDjNH9i&#10;Wf8A0MGnf9+7n/4zXN9Wn3X/AIFH/MrmRkUVr/2JZ/8AQwad/wB+7n/4zR/Yln/0MGnf9+7n/wCM&#10;0fVp91/4FH/MOZGRRWv/AGJZ/wDQwad/37uf/jNH9iWf/Qwad/37uf8A4zR9Wn3X/gUf8w5kZFFa&#10;/wDYln/0MGnf9+7n/wCM0f2JZ/8AQwad/wB+7n/4zR9Wn3X/AIFH/MOZGRWv4P8A+Rt0T/r+g/8A&#10;Ri0f2JZ/9DBp3/fu5/8AjNanhXR7SPxRo7rrlhMy3kJEaJcbmO8cDMQGT7kCunC4ear03dbr7Ue/&#10;qTKSszlKK1/7Es/+hg07/v3c/wDxmj+xLP8A6GDTv+/dz/8AGa5vq0+6/wDAo/5lcyMiitf+xLP/&#10;AKGDTv8Av3c//GaP7Es/+hg07/v3c/8Axmj6tPuv/Ao/5hzIyKK1/wCxLP8A6GDTv+/dz/8AGaP7&#10;Es/+hg07/v3c/wDxmj6tPuv/AAKP+YcyMiitf+xLP/oYNO/793P/AMZo/sSz/wChg07/AL93P/xm&#10;j6tPuv8AwKP+YcyMiitf+xLP/oYNO/793P8A8Zo/sSz/AOhg07/v3c//ABmj6tPuv/Ao/wCYcyDw&#10;f/yNuif9f0H/AKMWsiur8K6PaR+KNHddcsJmW8hIjRLjcx3jgZiAyfcgVl/2JZ/9DBp3/fu5/wDj&#10;NdMsPP2EVdby+1HtHzJ5lcyKK1/7Es/+hg07/v3c/wDxmj+xLP8A6GDTv+/dz/8AGa5vq0+6/wDA&#10;o/5lcyMiitf+xLP/AKGDTv8Av3c//GaP7Es/+hg07/v3c/8Axmj6tPuv/Ao/5hzIyKK1/wCxLP8A&#10;6GDTv+/dz/8AGaP7Es/+hg07/v3c/wDxmj6tPuv/AAKP+YcyMiitf+xLP/oYNO/793P/AMZo/sSz&#10;/wChg07/AL93P/xmj6tPuv8AwKP+YcyMitfwf/yNuif9f0H/AKMWj+xLP/oYNO/793P/AMZrU8K6&#10;PaR+KNHddcsJmW8hIjRLjcx3jgZiAyfcgV04XDzVem7rdfaj39SZSVmcpRWv/Yln/wBDBp3/AH7u&#10;f/jNH9iWf/Qwad/37uf/AIzXN9Wn3X/gUf8AMrmRkUVr/wBiWf8A0MGnf9+7n/4zR/Yln/0MGnf9&#10;+7n/AOM0fVp91/4FH/MOZGRRWv8A2JZ/9DBp3/fu5/8AjNH9iWf/AEMGnf8Afu5/+M0fVp91/wCB&#10;R/zDmRkUVr/2JZ/9DBp3/fu5/wDjNH9iWf8A0MGnf9+7n/4zR9Wn3X/gUf8AMOZGRRWv/Yln/wBD&#10;Bp3/AH7uf/jNH9iWf/Qwad/37uf/AIzR9Wn3X/gUf8w5kHg//kbdE/6/oP8A0YtZFdX4V0e0j8Ua&#10;O665YTMt5CRGiXG5jvHAzEBk+5ArL/sSz/6GDTv+/dz/APGa6ZYefsIq63l9qPaPmTzK5kUVr/2J&#10;Z/8AQwad/wB+7n/4zR/Yln/0MGnf9+7n/wCM1zfVp91/4FH/ADK5kZFFa/8AYln/ANDBp3/fu5/+&#10;M0f2JZ/9DBp3/fu5/wDjNH1afdf+BR/zDmRkUVr/ANiWf/Qwad/37uf/AIzR/Yln/wBDBp3/AH7u&#10;f/jNH1afdf8AgUf8w5kZFFa/9iWf/Qwad/37uf8A4zR/Yln/ANDBp3/fu5/+M0fVp91/4FH/ADDm&#10;RkVr+D/+Rt0T/r+g/wDRi0f2JZ/9DBp3/fu5/wDjNanhXR7SPxRo7rrlhMy3kJEaJcbmO8cDMQGT&#10;7kCunC4ear03dbr7Ue/qTKSszlKK1/7Es/8AoYNO/wC/dz/8Zo/sSz/6GDTv+/dz/wDGa5vq0+6/&#10;8Cj/AJlcyMiitf8AsSz/AOhg07/v3c//ABmj+xLP/oYNO/793P8A8Zo+rT7r/wACj/mHMjIorX/s&#10;Sz/6GDTv+/dz/wDGaP7Es/8AoYNO/wC/dz/8Zo+rT7r/AMCj/mHMjIorX/sSz/6GDTv+/dz/APGa&#10;P7Es/wDoYNO/793P/wAZo+rT7r/wKP8AmHMjIorX/sSz/wChg07/AL93P/xmj+xLP/oYNO/793P/&#10;AMZo+rT7r/wKP+YcyDwf/wAjbon/AF/Qf+jFr7N+Hv8ArNS/7Z/+zV8jeFdHtI/FGjuuuWEzLeQk&#10;RolxuY7xwMxAZPuQK+ufh7/rNS/7Z/8As1fqfB9N06FVO262afTyOHEO7RkfEz/kaPhB/wBjXc/+&#10;mvVa9Jrzb4mf8jR8IP8Asa7n/wBNeq16TX6C9zjWwV4FL431CP4nJ4v/ALXul8Jf27/wibWfnk2h&#10;BiwLkLnbu+1YjLdQARnrXuOs3DWmj306vJE0UEjh4bd7h1IUnKxIC0h9EUZboOTXzp/wr74ZN8OW&#10;8PyeHtWfXmtDG3ij/hANQ+2m5PzG53fZt27f82N3TjNepgYx96U03stFfR7vy0/M8zHTklGMWk9X&#10;q7arb11d/lurnU+GfED+F/GHxk1JIbeUw6nZkm8vEtLeMG1jBeWV+EjXOWIDHAOFY8VNa/tJWcnh&#10;TXNUktNLln0vU7fTGmsNZW50xjOE2TNeCMbIl3neTHldp4NcveaTpd5/bdy+qeJjql/qmn6xHO3g&#10;PVTFHcWqIAHj8r50ZkyQGUjPB4zWjpGqT6TJ4j1Aa7rk2ua1dQ3E0r/DnVfsgWOPy/JMOzcUK4/5&#10;aBsj7xGRXoSo05K84NtKC2ktlBPpt8XnppfQ4frEue0KiUXzveL1bm11/wAL7PZ21HfEbx9HovjH&#10;4U+I/EMEOnokmpny7C5+2pPutSIvs7hVMvmZUKNqklgMV23iP4n6t4V8M6VqGr6Toeg3t4GaSHXf&#10;EcdpbQkcrD53lMXmK87VQoNr/OcAt5TZeBvBwsdEstQTxBd2FnPqU93YweA9Ut7ab7XGYykMYhPk&#10;ImQVALHIznJzWirT2l1oWpW3iXxHPrek2dzpkd9qfw91W58y1kZGUsoRCZ1EaAy7sNg5Tk1MsPSk&#10;oR5X7t+ku8mkuvVXevTs0RDEVIqcudXdvtR3tFX7bXstNmuqa9g8G+NoviB8N7LxLaRNaLfWbS+V&#10;5gfy3GVYBxwwDKcMOoweM14V8IfE1xqV98NItH1fxHca/d20l1r6a9d3zWtxaBMO8S3TbHYSmLa1&#10;uDjnJCk16D4C8TaH4H8A2fhonxVqBt45U+2P4N1SNn3u7ZKi3xn5u3p26Vz9nDoWn+GvANhb3Pii&#10;PUfCU8bxah/whOq/6RFsaOaIp5PyiRGI+8cEA4OMVNOHs3WjGDs3po9rT30u1qtN+vQ2qVVUp0m5&#10;x5ktdVe/u7a2T0dnsvQ0rH9qDSL7X9Ot0GjHTL7VBpUSprsT6orlzGkr2QT5YzIB/wAtCwVgxXqB&#10;cT46avfalox0/wAMWMujatrk2h29zc6yYrpZIjIJHeBbdsDML4AcnG0ttzxk+ENZPgrytLsNZ8R/&#10;8IrBdSXENk3gDVDeqjOZDB9pMRQpuYjPk79pwGBw1eceEFuPBsOmeKNO0TxQPFtzrMjX9jc+CWKp&#10;Zy3TmUtdLY+e2IiGBErHO0bcfKN44ShJu1Pslfm1v30Vn3esUc08ZWjvU7vTl0S7au67JpSf4L1X&#10;wT8T54fD9tZ6ZZX2t65qviDU7O0t9Y1XcqrDNIZHecREpEqr8qBGIyq89av6t8dLzQ9Pu4Lvwuz+&#10;JbLWLTSLjS7W/DRP9pP7mWGd0UOrA9GVCCGBwACeMsdL0vRLHTZdL1PxNba5pusX2qWt5N4E1WSA&#10;rdO5kglhEQLrtfG4OpyoPHSp7m10jVI/tWpX3ia412fXbLWry8h8C6rHE4tWHlwRxeUTGm0YyXc5&#10;Zic5AGToUpT5pQdr9p33Xyty3/vX8jaWJqKLUaivZ21ja9nbfW/Nb+7a3mehaf8AFLUFfxXY6xol&#10;npusaBHb3Eix6qr2TwzBtkpuJI4yiqUk35TIC5UOSBXmfxE+LUHxJ+EfjqyVdLa60i500PPomqDU&#10;bOVJbiJlKTBEO4FXDKVGMDk5q940tdC8Xan4kvlu/FNnNqi6a0KnwRqkqQSWcryIXUwfvUZmGU+X&#10;gHnnjN1LS7bxFY+MRrOt+IrnUPEhsN81t8PtVhhthayF1VIyjEhgQPmckHJyQQodGhShKNRwaacH&#10;tLSzg30d/tfdpe6M69epJezjUTTUr6w1upW6q1vd2Wt9dmz1T49axdeH/hfqV/Z3NzZzw3Fn+9sy&#10;4lCm6iDBdnzHKkjA65xzmsDW/idb6t8T/AFrYSa7YWjS373kd9pV9p8UyLaSMoPnRIsmCN2BkjGa&#10;n+IXi/QvHnhW40by/FFj500Evn/8IdqsmPLmSXG37OOuzHXjOeelReKPE3h/xP4m8NarLF4oij0d&#10;7lmt/wDhDtVPniaBoSN32cbcbs5wc4xx1rko0nGjyzpvmvPo+sEl07366HdWrQlUTjVjy+7fVdJX&#10;dtV0+8s2fxo1GSz0HXrnwzHB4O1y8htLTUE1AvdqJn2W8slv5QVUdin3ZWIDqSOoE/h34yXHiRvE&#10;lxbaPaHTtG+1xyquqA30MkLOoFzbGMeSsnluUIZyRtJUZOOD0m3s7Ow0HQLzVvEl94Q0K6iubKwH&#10;gLVku2EL77eOW48sq6RkL92JC2xcnrmPXvs2ra9ca/fT65qd9a6dfWlgLb4f6la3cwmRlRLm48oi&#10;RVDHCqka7juPSt5Yal7yjB9baS+V/PvrZaPXUwp4qpzQ5qiteN9Y+fNZ/wAuzX2nZrS9ztvDfxq1&#10;LU/+EOutY8Lrouj+LEC6fcJqQuJo5jD5qLNGIwqq6q+1ldj93cqliF4/wr8RPF8mnfCiPQIVvbHW&#10;ftwnXxBrDSXFw0azNtkmFqxAXaGDKMnAUgAbjnfDvdFongBPFl14juIfDNrHLb6XF4G1SOWO68jy&#10;wJp1jZJVjDOF2IuflJLEEtc02xsfD/h7wNaaTqfiGLU/Cs1xJFdXngHV5obhZlkV1aJUQggScEP1&#10;HQ5reVClTnOMafXtJraaXn1jt8upx08TVq0oynUs7LrBO94Nrt33+fQ7fxp8c4/BHiy20q9ttHWC&#10;W8t7Mwya7GupkTMqiZLMId0YLDkurYDHbwMzfBn/AJGX4qf9jS//AKR2teeaxpdrqFxq1tb614it&#10;dD1LXItemtn+H2qyXPnI0TGPzvLA8smIYHl7hwNxAwfUPhPBYx6l4yu7KXVJP7V1Uam6alol3pvl&#10;b4Y4wimdF83/AFJJK9NwBA4J5alOnSw7tFqTVnpLvB9VZfa8tPM74VZVq8VzJpSuleO3LUXR3e8f&#10;NX8myf4+f8kK+I3/AGLepf8ApLJXeVwfx8/5IV8Rv+xb1L/0lkrvK8I9wzPE0z2/hvVpYnaORLSV&#10;ldDgqQhIIPY18weG/H/ibRfgdqGia1rt9PrraZYa5pWrPcv9puLSeSLzFMmdxaKRmQnP3XSvprxh&#10;dQWvhjUmuftXkPC0LGyspbyUb/kBWKJWd8FgTgcAEnABNeAeMvCfhfxd8PfCHh77T4qstS8ORW8E&#10;OrR+CtVJljRFSRGj8kfK4UHG44IB5xz7eX8tmqkW05R1s3a13/kn5PY8TMm7xlCSUlGel0r35bLV&#10;9bO3RNK7R66/xP26l8QLX+zc/wDCJwRT7/P/AOPrfbmbGNvyYxt/i9fasu0+LGs+I7yK08NeF4dT&#10;uItKtdUv/tmp/Zkh+0KWihiIifzJCFf7wRRgZYZ447xRNZ6trPie60jVPEujWviW1jttSjbwFqlx&#10;NlEaMPC5hCplWAIdH6cbTzUVnNH4bvUu/DWseINNnn0q10y/N58P9WuhL9nQpHNEAieW4DNw29Tk&#10;ZHHLhhYct3B3st1K17e9ey6u9reWyFPFyukpq13ezje11y2u+i3v0v1sSaf8Q7P4ceJvi1rV/GF3&#10;6zp9tFFPPHAnnSW0aqJJWO1EBOWfkAAnB6HpfDXx+tvEFr4nRI9CuL/Q44Z3l03xBFcaa0Mu4CRr&#10;pkTYEKP5gKEqACA+4CuS1LTdC1CbxPcjUPF0N/qmpWerWd0vgrUy1ncWyKsbMv2fbKCUyRhRgkcd&#10;aveJNWPjTw3NZa3rOvSX63lre2kll8PdVitIXgkEib4Xjd5NzD5gZQCAu0KQS3RKjSqKPNB39xXt&#10;LRKME9La7S6ry6GTxE41G4VFy++7Xjq3KbV3fTRxtZPz7Fxf2loV8I+JNWTSrHVrrRL60tHh0HWF&#10;vba5W4KBGin8tcsCzAoyjlcZ5yPU7G81i48Nzz6xY2ulah5bnyLK8a5VBjg+YY4/m9QFwOxNeC6h&#10;pNrr1r4lOr614judQ1y8sLuSa3+H+qwxQ/ZXDKiRmNjhgAMs5IOTk9B61dfFjQrq1mh+xeKF8xGT&#10;d/wiWqnGRjP/AB7Vx4rDx5LUKbvftLbljte32ubpf5WOrCYq0069VWXnHfml2b+zy9fxueVfAH4m&#10;XnhfwTqyeMNYutRWHSIvE1reahO8sz2zptmj3uTnZKhAGf8Alqoqt8Pfibq/w7j8faj401C6vrtr&#10;rTGis76+2QWk95EZBCHkO2GJC4DEcAITg4wVvfCPhfUdB8AabPd+LdvhgLDcvF4L1ZBqdsGR2gcC&#10;H5UZ4o2Iy33cd81qeILLQdc1bxRqSXniyzvdVvNP1Gylj8FaofsNxaIBGxBgxKpIyVO3gkZ716dR&#10;U51JycHae/uvZTja2nWN2zzITlCMYxmvcTt7y3cHvr0lovJ+RvaX+0lp11p/iIPb6bqWq6W1okFv&#10;4d1dNQt71rl/LgRJ9ke1vMBVgyjaCp5zXJfEDxLrdj4s8aX+u6VLol3Y+B5nVtC1jLSKJwd0NwYV&#10;aNwcjLRcEZG4Vv63rieMPC+oad4g1bxFLfSSQz2NzpfgHVLaKymhcSRSiN4pWdt4BbdJtIUABTkn&#10;B8QWMXjD/hIp9c13xFPe6xoUmh/6J8PdVhgtlZwwkRDGzE9chnOSeCo4rGlSpwnzKm18pvSy20XW&#10;97/I2lXlKCjKqnt1gtea+ur2VrW87npEfxG1q71WTRvDfhxdcfTNPtrrUJ77VBbNmVC0cUR8pvNl&#10;KqxJcxryuWGeOZl+LM3hHVvGssGmaprlwviiy0iOyuNUUqGngix5AZAsS5b7hYgsSdwzxTfUU0nX&#10;rvU/Der+ItJbUbK3tL9brwBqt1loVKJND+7QRvtYj5hIvCnbwc0r7TdCvNU1W8N54pX7d4lsfEO0&#10;+CNVOz7Osa+Tnyed3l53YGM/dOKmFGmpPmg+VpdJ3vzRbv8AK9rdN9S6mIk6Vo1FzJu2sbfBNK3/&#10;AG843v1/una3nxwPhiy8Xf8ACVaPDpeoeHltZGistQWe3uUuSVhKzSJFtO9WVt6gKBnJHSx8NfjV&#10;aePfFGoeH2bRJL+2tFvkm8P60uqW0kRbYwLiOMo6ttypXowIJ5xx/iiHw14r1PxXd3Evi63OtW9i&#10;kJt/B2qB7Oa1eR45QTbkP8zqdpUD5cc547v4c+KdQ1zUriLU9Tvb6dYdyR/8IjfaNbBQwBYtcht8&#10;hJHAkHGfk4JrnqUaUaMpezaf/bytottH1ve79DaFapKrGKqprX+V31e9mulrWXe/nL8Rv+Rw+Fn/&#10;AGMk3/po1Ku8rg/iN/yOHws/7GSb/wBNGpV3leIe2FFFFABRRRQAUUUUAFFFFADJZUgjeSRljjQF&#10;mZjgADqSa+cvhT471ZviVpGv6prF7P4f+I0d+dLsrq4Zre0a2lzaiFSdqedbbnIXG4r3r274ieF7&#10;rxt4F13w/Z6mdGuNUtJLMX6w+a0KuNrMF3Lk7SccjBIPauB1j9l/wUul6OPC2iaL4R17SLu0u7TX&#10;LHSYftGYXUsrsuxnEihlbLfxZ5xRHSfM9tvk9/u0aCWsLL1+7b7+p43e+LbqTVteh0rXPFifESbx&#10;xPp+jfaL3UF0cxrMGMDea32JlEKy/uxmTptG7Fer6T8VIfDfxk+JWm6u3iK/toZdPNnBp+jahqcN&#10;urWoLgfZ4pFjy3JBwT15rV1T4DpqXgPxV4fGtGC81bXJdfstSW1+bTrkzLNEyrv+YoyDkMu4EjjN&#10;dV4T8CyeG/F3irXptQW8m15rR3iS38sRNDAIjg7myGI3dsdOetRTTjCMXukvyivzTv8Af10ctZyl&#10;0bf/AKU2vwehz37NuvXnib4R6fqV9d3d9PNe3/76+Mhm2C8mCKwk+YYUBdpwQBjAxivT65T4Y+Bf&#10;+FceD4dC+3f2j5dzdXH2jyvKz508k2Nu5unmYznnGeOldXWj8iI36+YUUUUigooooAKKKKACuD1j&#10;/kuvhD/sW9a/9KtKrvK4PWP+S6+EP+xb1r/0q0qgDvKKKKACiiigAooooA+WfiL4pmsNU+Ktymq+&#10;LIdd0q7gOjyWM2oHTrXEELjztp+yrHuJLibjaTmutPjS08J/Fvxv4lvnW9trfwnpdwxsCHE5Ms+0&#10;RHOCGJABz3FUtQupf7W8XyaXrWs2GneJpVe5hm+HWsT3EI8lYWEcuFUEquQWjbBPQ1Wl8L+DpE1e&#10;0EvjKPS73QLLQYok8IaoJrcWzMY5vM+z4ZsspxtA+XvnFfVWj7OMZRfwpPR9oprbTZ9Wm7s+adT9&#10;9OUZR1be6/mbWzbej10TSSR6DefFjWfDNy1r4p8M22mXNxptzqFh9g1M3cczQJvlglYwxmN9uCCA&#10;6n5ucgBsvTvjZ4m1G58LQr4Fhj/4Smya70pm1pSF2ojkXOIf3S7GLAx+aTgDaCTtwLi6TxJJJceK&#10;dW17VLuHTLjTrFrD4fataRwtOmyWeRSkhkcgAABkUAtxzkaOm6hoWnTfD9/M8USf8InZPZ4/4QvV&#10;R9q3W6w7v9R8n3d2Pm64z3rj9hCO9K78lO20rWvr/Le/n0NfrE5NWq2Xm4X3h2uv59v8j0n4d+ND&#10;468PvfS2J0y+t7uexvLMyeYIZopCjhX2ruU4BBwOCMgHIrI+OepXmk/DW+urG6msrlbqyVZreQxu&#10;A13ErAEHOCCQfUEivPtN8VzeF9bsrPRz4oGlXmt3utardt4M1EDypCStoqm3ZixZgd42gBG7kKdj&#10;4ieKLTx5b2umrca9YaH58E17AfAmry3E/lTJKFSXy1WMHYAcoxrKOFccRTqKLUbp7N2SautvVL8e&#10;50yxcHRnDnTkk1ute3VLa1+nz0NH4jfHSP4c64LW8ttH+zJLAjw3GvRQ6lLHI6qZYLQI3mIMn7zo&#10;xKNxgAmt4m+OWraNd+NzZeEU1DTvCLI1/dSamInljaJZD5MYiYs4Bb5WKrwMPkkDivFGl2uty+Kb&#10;ax1vxHp2j+Ir2LULyCT4fapNciRFjXas3lqBGfKT5ShYc4YZrX1BdCvrX4kQ/aPFCf8ACYqBu/4Q&#10;nVT9kxAIf+eP7zpn+H0966IYejGMXKm27a6T3vD02XPs7fgjB4mcqkl7VKN9NY7Wn67vk3Wm2urO&#10;qHxufRbq7HinQv7EtBocniC1kt7wXTvbxsokSVdirHKPMj+VWkU7j8/GTmeHP2ktO1XVmsrqPR5m&#10;k02fUrdPDuuR6rNiFQ7wyoiL5cu05AUupKsA3AzmeJY/Cvi2+tm1FfFj2CeH7rQJrePwfqqNIszQ&#10;kyB/I+UjyemD97rxg39E8balaae1pqPiPxFciK1NvbXFl8PNTgm37cCaYyRSrIwwDhVjUktkEEAS&#10;8PS5Hak+bX+bTe1tH5N3+XWyWIqe1S9suW6/l1Votp6q2vMlZX/C/b/C/wAeXXxE0FNXkstPgsp4&#10;0ltp9L1QX0TBgd0bny0KSoRhlwQMjDE5A4w6gPGmueMdS1/UNfh0LQNS/se00rw5JeJIziOJnnk+&#10;xfv5GJkwF+4qgnGTuFTwHq2leFvFHiDxFqP9tXmraysMc/8AZXgHVrCAiPfh2QxyF5CXOXZugUAD&#10;By261qDSPFGp634S1DxDo51YiTUdP1LwHq97ayzBVVZ0VY4njk2qFb5yrAD5cjNT7BRrTdOLSa0d&#10;paPS+tm9rq9vlYHiOehFVJptPXWOqs+l7b2bV9la76+l/DXU9L1bwfaz6NqmoaxpyyTQx3OqiQXI&#10;KSsjRv5qrISjKUy43HbyWOSeorhvgzYWmleCUs7WfULpku7iW4n1HSrjTWkmllaeQpDOqsE3SkL9&#10;4cY3Eg13NeViEo1ppXtd77/p+R6+Hk5Uot2+W35v8wooornOgKKKKAOD+Af/ACQr4c/9i3pv/pLH&#10;XeVwfwD/AOSFfDn/ALFvTf8A0ljrvKACiiigAooooAKKKKACiiigArg/iN/yOHws/wCxkm/9NGpV&#10;3lcH8Rv+Rw+Fn/YyTf8Apo1KgDvKKKKACvn/AOKPgu3h8f8Agnw74e1vxVZa1rWpNqF5MvivU3jg&#10;sLciSf8AdNcGMB2aOIDbgeYcDjj6ArjtG+HrWPxM8QeMr3UBf3V/aQafZQCDyxY20ZLMgO47y8jF&#10;y2F6KMcZoWk4vt/S/G1/K4P4Wu/6/wCSvbzscT8ZfHHiqx0u40mPT5fDMGpeINN0Kx123u45Zbi3&#10;uGXz5UQcwuo3oN2TnDDtXnnxR8Ua78HfFWt+EdA1/Vf7P1yw02Wzm1K/l1C40yafUEs5nikuHeQh&#10;o3DBWYqrrkDk17F41+FOp+PLDX7TUfFcgjlvrXUdAaGwjRtFng2sp3A5nBkXLBsHazKCOoxNa/Z9&#10;n8bQ+IrzxZ4jW98R6nBa29pqGk2JtIdNW3l8+FoYZJZiW8752LOd2AAFFKGji5bXu/OPKtPW9327&#10;Dl1t208nzXv6Wsu/RieGobn4f/HuHwnZ6rquoeH9W8Oy6mLbWNTnv5Le5guIoy6STu8gV1mGV3bc&#10;pkDJNZ/7QuoeIPEWsWfhPwlrF7pOr2Ol3niSaXT5mjZjCuy1hk2kExyTMcr0YREYPNdt4R+HWq2P&#10;jO58W+KNdttd11rFdMtv7P09rG1t7ff5jYjaaVi7vgsxfGFUBRg5z5P2f/DGveOvEvifxdpekeML&#10;nVGt47OHVdKimXT7eKPaIkMm/O5y7lgFyWAxxRK7jFX1V9fm7fddeWluwo2Tbtppp8lf79fm7nlv&#10;xs8e6/430D4VeIvAWr3llNfW13rkdnaXTxx3hgtluPssyqfnBKtGVbuTVT9qH4uXvij4Z2Y8C67e&#10;aWr6E/iy61DTbl4J0tAoS3j3oQyl5pBkdxC4r07wb+z/ABeC9Z8PzWesL/ZGhapql9YaYllsWGG8&#10;Qj7MrB8BY2ZiCF5BC4GM1hWP7KNlpvgH4j+G4PEMxfxa7xwXc9uZP7NtNzPFbInmfMkbSSkYK539&#10;Biq05m0rLdeT7fl5e6+4U/dtzdNPVd/uv53l5HulmxazgZiSSikk/Spqjgj8mGOPOdihc+uBUlD3&#10;M6aahFPex5x8U/8Akefg7/2NU/8A6Y9Vr0OP70//AF3l/wDRjV558U/+R5+Dv/Y1T/8Apj1WvQ4/&#10;vT/9d5f/AEY1HQvqfnbRRRX8wnuBRRRQAUV3fwk1RrfxJb2SwQYmLs87JmXAQnaD2GRmjwz4fGoe&#10;JtX1Ka3kurXTppJPIiQs0sm47UAHXkV7lLK3Wp0Z05353K+nwqNm356Py7GLqWbTW36nCUV6J8XB&#10;dXP9h3lxbyRGS1AkyhAWQ8lfY+1ed1wY7CvB4ieHbvyve1vwNIy5kmFFFFcRRr+D/wDkbdE/6/oP&#10;/Ri1kVr+D/8AkbdE/wCv6D/0YtZFdUv93h6y/KJPUKKKK5Sgoorv/g/qjReIY7FbeDEod2nKZlwF&#10;4UN2GRnivRy/CRx2Jhh5S5ebS9r/AORnOXJHmOAoruvBOvWeg67rj3V7/Z7So8cU/lGTa2/g7QDn&#10;HXn0qP4kWupFdNvbvVo9ZtJ4z9nuEhWL0JBUfhWv1GLwKxkZ3fVK3u62V/e5tenu213Dm99wOJoo&#10;oryTQK1/B/8AyNuif9f0H/oxayK1/B//ACNuif8AX9B/6MWurC/7xT9V+ZMtmZFFFFcpQUUUUAFF&#10;d/8AB/VGi8Qx2K28GJQ7tOUzLgLwobsMjPFT/D+xtzqXiLUp2ijeyDGOWZN6xEs2X298AV79DKli&#10;FQcKn8Tnvp8PIk3u9d/JX621MXUtfTa34nnNFdx8RIb65s9L1KbVY9Zs5g6w3KW4hYHuCo+n6GuH&#10;ry8Xh3ha0qL6d7dVfo2vubNIvmVwooorkKNfwf8A8jbon/X9B/6MWsitfwf/AMjbon/X9B/6MWsi&#10;uqX+7w9ZflEnqFFFFcpQUUV3/wAH9UaLxDHYrbwYlDu05TMuAvChuwyM8V6OX4SOOxMMPKXLzaXt&#10;f/IznLkjzHAUV0mk6/rGj65d2+j3HkzXdx5ZXy0bcdxA+8DjrW78XNYea9sNKeb7RLZRAzzYA3SM&#10;BngcDgD86qOFpTwLxam000rOOjb6J83Rav3V2HzPn5Tz6iiivMLCtfwf/wAjbon/AF/Qf+jFrIrX&#10;8H/8jbon/X9B/wCjFrqwv+8U/VfmTLZmRRRRXKUFFFFABRXf/B/VGi8Qx2K28GJQ7tOUzLgLwobs&#10;MjPFT/DrH9ueICqiCcRuYr+RAyWx3Hk54GePyr3qGVxr+wtU/ic/TbkSfdXve3RedtTF1LX02t+J&#10;5zRXoPxW81otEM4W6n8gl9SiVRHcE46Y9P6159XnY3DfU8ROhe/L5W/z/N+TsaRlzRUgoooriKNf&#10;wf8A8jbon/X9B/6MWsitfwf/AMjbon/X9B/6MWsiuqX+7w9ZflEnqFFFFcpQUUV3/wAH9UaLxDHY&#10;rbwYlDu05TMuAvChuwyM8V6OX4SOOxMMPKXLzaXtf/IznLkjzHAUV6P4BhL3XiV7FYW1xAfsfm4y&#10;PmbcRnj0pPijZzf2PoV5qEcaau6tHcNHt+YjHXHH/wCuut5W1l6x3N0TtbTWXLbmv8SerVtnuLn9&#10;/kPOaKKK8M1Ctfwf/wAjbon/AF/Qf+jFrIrX8H/8jbon/X9B/wCjFrqwv+8U/VfmTLZmRRRRXKUF&#10;FFFABRXd/DHWNW/tO107T44UtRJ5t1L5QLGPvuY9vTGK3Le5sYr7xlr+mRwtJaqq2zhQQrEYZwPc&#10;j8a+io5VTrUI4j2tl71/d2UY8zcdfeXTpqY+0d2rdvxPKKK73x1N/bXhHw/rVwqfb5t8UsiqFMmC&#10;eSB9P1rgq8rG4b6nXlRve1nfbRpNaejLjLmimFFFFcRZr+D/APkbdE/6/oP/AEYtfZvw9/1mpf8A&#10;bP8A9mr4y8H/API26J/1/Qf+jFr7N+Hv+s1L/tn/AOzV+scF/wC71vVfkcGJ3Rg/Fm6+x698JJtu&#10;/b4ruPlzj/mGaqK7L/hKP+nb/wAif/WrhvjP/wAhT4T/APY1z/8Apt1Styv0Z7nEtjd/4Sj/AKdv&#10;/In/ANaj/hKP+nb/AMif/WrCrlm+I2lr8QF8ImK6GoND5q3Gxfs5bbu8rduz5mwF8YxgdauFOVS/&#10;Kr2V/kTKcYW5na+h6N/wlH/Tt/5E/wDrUf8ACUf9O3/kT/61efeG/GP/AAkHiTxPpP2T7P8A2LcR&#10;Qed5u7zt8QkzjA24zjGTXSUpwlTdpLon96uvwHGSldx7tfc7P8Td/wCEo/6dv/In/wBaj/hKP+nb&#10;/wAif/WrgNd8X/2L4t8M6J9k87+2nuF8/wAzb5PlRGT7uDuzjHUY966KiUZRSb66r72vzTFGcZNp&#10;dNH9yf5M3f8AhKP+nb/yJ/8AWo/4Sj/p2/8AIn/1q5+aUQQySMCVRSxx14FcL4d+MFjr0mhtNour&#10;aPZ63kade34tzFcPtLBP3UzsjFQxG9VB2kZzgG4UZ1E5QV7f8H/Jk1KsKbSm9/8Agf5o9a/4Sj/p&#10;2/8AIn/1qP8AhKP+nb/yJ/8AWrCorE1N3/hKP+nb/wAif/Wo/wCEo/6dv/In/wBauQ0DW/7es5bj&#10;7Bfad5c8sHlahD5TtscrvAyco2Mqe4INaVVKLi7MSakro3f+Eo/6dv8AyJ/9aj/hKP8Ap2/8if8A&#10;1qwq534g+Lv+EE8JXmt/ZPt32dol8jzPL3b5VT72DjG7PTtThGVSShHduy9WTOSpxc5bLU7/AP4S&#10;j/p2/wDIn/1qP+Eo/wCnb/yJ/wDWri/FXia18H6HNql5HNLbxPFGVgAL5eRYxgEgdWGeemaNV8T2&#10;uka7omlTRzNcavJLHA0agopjjMjbiTkcKcYB5pxpykrpd/wV39yFKpGLs32/F2X4naf8JR/07f8A&#10;kT/61H/CUf8ATt/5E/8ArVhUVmaG7/wlH/Tt/wCRP/rUf8JR/wBO3/kT/wCtWFXP6Z42sb6LRBcw&#10;Xuk3msNKtrY6hbtHPmMMzBgMhflUtyeRirjCUk3Fbf8AB/yZEpxi0m/6/pne/wDCUf8ATt/5E/8A&#10;rUf8JR/07f8AkT/61YVc74T8X/8ACUah4ktfsn2b+xtSOn7/ADN/nYijk34wNv8ArMY56deaIwlJ&#10;Nrpv+X6hKcYtJ9XZetm/yTJ/jp4j8/4I/EKP7Pt3+HdQXO/pm2k9q7j/AISj/p2/8if/AFq8u+Nv&#10;/JGfH3/YAv8A/wBJpK7SoLN3/hKP+nb/AMif/Wo/4Sj/AKdv/In/ANasKuX+IPxC034b6PFqGpQ3&#10;VykkvlrDZoryHCM7tgsPlVEZjz0HerhCVSShBXbInONOLnJ2SPRf+Eo/6dv/ACJ/9aj/AISj/p2/&#10;8if/AFqwIpEmjSSNg8bgMrKcgg9DWF4W8V/8JLe+Ibf7L9m/snUWsN3mb/NxFHJvxgbf9ZjHPTrz&#10;QoSkm0tt/wAgc4x5bvd2X3N/kmd5/wAJR/07f+RP/rUf8JR/07f+RP8A61effEDxj/wgvhttW+yf&#10;bttxBB5Pm+X/AKyVY85wem7OMc4rVs9esdQ1XUNNgn8y90/y/tMWxh5fmKWTkjByAehPvT9nPk9p&#10;bTX8Lf5r7w9pHn5L6/53/wAn9x1n/CUf9O3/AJE/+tR/wlH/AE7f+RP/AK1cD4k8a2/h/ULLTIbG&#10;81nWLxXli07TxGZfLTG6RmkdERASBlmGSQBk8Vo6Fq7a1p4uHsLzTJQ7Rva30YWRGBweVLKw7hlZ&#10;lOeDQ6clFTa0f9fd5iVSLm4J6r+vv623tqdb/wAJR/07f+RP/rUf8JR/07f+RP8A61YVY3jLxF/w&#10;iPhPV9a+z/a/7PtZLnyN+zzNqk7d2DjOOuDUxi5NRW7Lbsrs7b/hKP8Ap2/8if8A1qP+Eo/6dv8A&#10;yJ/9auJ0TxJ/bN5Pb/2de23k28E/2maLFvL5qk7Y3/iK4+bgYyPWpvE+tf8ACN+G9V1byftH2G0l&#10;uvJ3bd+xC23ODjOMZwaqVOUZcjWpMZxmuaOx2H/CUf8ATt/5E/8ArUf8JR/07f8AkT/61cn4f1X+&#10;3dB03UvK8j7ZbRXHlbt2zegbbnAzjPXFX6mUXFuL3Q4yU4qUdmbv/CUf9O3/AJE/+tR/wlH/AE7f&#10;+RP/AK1YVFSUYnxC8R+Z4u+GLfZ8eX4imb7/AF/4lOoj0967j/hKP+nb/wAif/Wry7x9/wAjV8Nv&#10;+w/L/wCmq/rtKAN3/hKP+nb/AMif/Wo/4Sj/AKdv/In/ANasKsfxh4otfBPhXVtfvo5pbPTbWS7m&#10;jt1BkZUUsQoJAJwO5FJuyuxpOTsjtf8AhKP+nb/yJ/8AWo/4Sj/p2/8AIn/1q898J+Lr/wATsTce&#10;EtZ0C3MQljuNSlsmSTOMKBBcSsDg55AHHXPFdLVNNbkpp7G7/wAJR/07f+RP/rUf8JR/07f+RP8A&#10;61YVV9SvP7O0+6u/ImuvIiaXyLZN8sm0E7UXuxxgDuTUt2V2UtXZHS/8JR/07f8AkT/61H/CUf8A&#10;Tt/5E/8ArVyui6l/bWj2OofZLqx+1QpN9lvY/Lnh3KDskXJ2sM4I7EGrtU1Z2ZKd1dG7/wAJR/07&#10;f+RP/rUf8JR/07f+RP8A61YVY/jDxRa+CvCura9fBja6dbPcuqfebaM7R7k4A9zUt2V2Uk5OyO1/&#10;4Sj/AKdv/In/ANaj/hKP+nb/AMif/Wrynxp8WLH4b/Dy38UeJLK4gkkijLaZY4nn81kLtGmdgbaq&#10;uSTtGEY8UzV/i5BY3nhyysPDus69e67YPqNtb2H2VGSFBGWLmaeNQf3qcAnvT6tdtP1/IS1SffU9&#10;Z/4Sj/p2/wDIn/1qP+Eo/wCnb/yJ/wDWrwzU/wBpLwnpWk+GtRmh1P7Nrd7JYH/R1VrCaNwkouVZ&#10;wUCMcMV3dMjIwT0Hxa+LmjfBvw0mta1DeXcUkvkx22nojzuQrOxCsyjCqjMTngCj/hvy/wA0C1dk&#10;ep/8JR/07f8AkT/61H/CUf8ATt/5E/8ArVzNzePDp8t1DazXjrEZEtoSgklOMhFLsqgnoNzAc8kd&#10;a4iy+LcknjPRvDOo+DfEGiX2rJPJbyXklhJGEiUM7N5N1IyjlRnbyWAo62Fe65lseu/8JR/07f8A&#10;kT/61H/CUf8ATt/5E/8ArV5hY/FbR7/4lXngmOK7XUraBpftTRr9mkZViZ4lbdkyKs8TEbRw3XrU&#10;Gh/GDRNe+Jmt+Booby31jSkEjSXCIsFwNsbMImDksVEseQVGNw60L3rW66/cN6Xb6fqerf8ACUf9&#10;O3/kT/61H/CUf9O3/kT/AOtXlF18YNHg+KUPgCK3u7jXJbN7sTKqC1Qqu7ynfduD7drYCnh1Petj&#10;4e+MY/H3g/T9bS2aykuFZJ7R33tbzI7RyxE4GSrqy5wM46ULVXX9f1YNjv8A/hKP+nb/AMif/Wrh&#10;9X8R7vjd4Tk+z/d8O6yuN/rc6Z7e1bdcXq3/ACWbwt/2ANX/APSnTaAPUf8AhKP+nb/yJ/8AWo/4&#10;Sj/p2/8AIn/1qwqKAN3/AISj/p2/8if/AFqP+Eo/6dv/ACJ/9asKigDd/wCEo/6dv/In/wBaj/hK&#10;P+nb/wAif/WrCooA3f8AhKP+nb/yJ/8AWo/4Sj/p2/8AIn/1qwqyG8T2qeLovDpjm+2yWL6gJNo8&#10;vy1kWMjOc7suO2MZ5qoxctiZSUVeX9Xdl+J2n/CUf9O3/kT/AOtR/wAJR/07f+RP/rV5z/wsG1km&#10;1OK303U72TTtVh0mdbaASEPIsbebgN/qlWVSzHBGG445w/8Ahb374x/2T/zNH/CNZ+0/7Abzvue+&#10;Nn/j1bxw1WW0f60/zRhPE0qfxPv+F7/+kv7j2L/hKP8Ap2/8if8A1qP+Eo/6dv8AyJ/9asKuZ0n4&#10;haVq3g258SjzrWwtRcfaI7gKssJhZlkVgGIyCh7+lYqEpK6X9M35kmot6s9D/wCEo/6dv/In/wBa&#10;j/hKP+nb/wAif/WrlNC1ZNe0TT9Tjgmto7y3juFhuVCyoHUMFYAkBgDyATV6lKLi3F7oIyU4qUdm&#10;bv8AwlH/AE7f+RP/AK1H/CUf9O3/AJE/+tWFRUlG7/wlH/Tt/wCRP/rUf8JR/wBO3/kT/wCtWFRQ&#10;Bu/8JR/07f8AkT/61H/CUf8ATt/5E/8ArVhUUAbv/CUf9O3/AJE/+tR/wlH/AE7f+RP/AK1YVFAG&#10;7/wlH/Tt/wCRP/rUf8JR/wBO3/kT/wCtWFRQBifAvxH5HwR+Hsf2fds8O6eud/XFtH7V3H/CUf8A&#10;Tt/5E/8ArV5d8Ev+SM+Af+wBYf8ApNHXaUAbv/CUf9O3/kT/AOtR/wAJR/07f+RP/rVhUUAbv/CU&#10;f9O3/kT/AOtR/wAJR/07f+RP/rVhUUAbv/CUf9O3/kT/AOtR/wAJR/07f+RP/rVhUUAbv/CUf9O3&#10;/kT/AOtR/wAJR/07f+RP/rVhUUAbv/CUf9O3/kT/AOtXD/ELxH5ni74Yt9nx5fiKZvv9f+JTqI9P&#10;etuuL8ff8jV8Nv8AsPy/+mq/oA9R/wCEo/6dv/In/wBaj/hKP+nb/wAif/WrCooA3f8AhKP+nb/y&#10;J/8AWo/4Sj/p2/8AIn/1qwq848SfGOfwjJbnVPAniW3tbi+i0+G6WTTpFklkcJHhVuy+CTn7uQMk&#10;gYNG7S7h0bPZP+Eo/wCnb/yJ/wDWo/4Sj/p2/wDIn/1q4jxl4v07wL4fuNY1NpBbxFI1jhTfLNI7&#10;BI4kXu7MyqB6nkgZNct/wu/RbG18QNrthqfhq+0OGK4udO1GOJ53ilO2J4jBJIkm9wUAVs7hggZG&#10;Qdj2D/hKP+nb/wAif/Wo/wCEo/6dv/In/wBavM/CvxIg8Sa/d6Fd6NqnhzXLe2S8+waqsJeS3Zio&#10;lRoZZEI3AqRu3A4yBkZb8TPippHwq02yvdWhvLiO6nMQWyjV2jVUZ5JX3MuI0VSWPJHYGgW56d/w&#10;lH/Tt/5E/wDrUf8ACUf9O3/kT/61eU/Ej4waJ8Lbrw/FrEN5JHrVz9mjuLVEaOD7uZJSzDag3DJA&#10;P0p/xa+LmjfBvw0mta1DeXcUkvkx22nojzuQrOxCsyjCqjMTngCj/O39feC12PU/+Eo/6dv/ACJ/&#10;9aj/AISj/p2/8if/AFqwI5BLGrjowBGfenUCTTV0YPxA1n+0PiB8H4/J8vHii4bO7P8AzBNU9vev&#10;VY/vT/8AXeX/ANGNXjHi7/kpHwh/7Ga4/wDTLqdezx/en/67y/8AoxqfQOp+dtFFFfzCe4FFFFAH&#10;S+DvFVl4Vm+0yaR9uvVYmOf7S0exSMEbcEHvyfWoNS8VStqE1xo4udDim+aWGC7c73ySWJ49elYN&#10;Fd7x+I9jGgpWjHaySeu+qV9euuvXYjkje50PinxlceKLfT4ZFkjW1iCNumLiVwMbyMDn8/rXPUUV&#10;z169TE1HWrO8nuxpKKsgooorAo1/B/8AyNuif9f0H/oxayK1/B//ACNuif8AX9B/6MWsiuqX+7w9&#10;ZflEnqFFFFcpQV1Hg3xdZeE5DcPpH22+BOy4+0tHtUjG3bgg9+feuXorqw2Kq4Ooq1F2kutk/wA0&#10;/vJlFSVmdN/wk2j/ANp3UzeHIpLO4UZt3uXLq4JJZZMZGc8j2qHxV4tfxItpBHaR2FjaLsht42LY&#10;6ck9+lc/RVyxtaVJ0bpRe6UYrrfolonstl0QcqvfqFFFFcRQVr+D/wDkbdE/6/oP/Ri1kVr+D/8A&#10;kbdE/wCv6D/0YtdWF/3in6r8yZbMyKKKK5SgooooA6jwb4usvCchuH0j7bfAnZcfaWj2qRjbtwQe&#10;/PvU1j46ttN1W+mttHRNOvovLuLF7hm3nnLbyOOp7VyNFenDMsTTjCEWkoXt7seqs+mt1ve9+pny&#10;R18zoPE3ioa7b2dnbWSadp1oCIrdHL8nqSx61z9FFcVatUxFR1arvJlpJKyCiiisRmv4P/5G3RP+&#10;v6D/ANGLWRWv4P8A+Rt0T/r+g/8ARi1kV1S/3eHrL8ok9QooorlKCuo8G+LrLwnIbh9I+23wJ2XH&#10;2lo9qkY27cEHvz71y9FdWGxVXB1FWou0l1sn+af3kyipKzOosfFmn6d4qXWLfRfLRVJW2+1FgJD1&#10;fcVPr0xWBqN9Lql/cXcxzLM5kb6k5qtRSqYmrVgqcn7qbdkkld77JdvlsgSSdwooormKCtfwf/yN&#10;uif9f0H/AKMWsitfwf8A8jbon/X9B/6MWurC/wC8U/VfmTLZmRRRRXKUFFFFAHUeDfF1l4TkNw+k&#10;fbb4E7Lj7S0e1SMbduCD3596tWfjyysrjUUj0JP7Mv0Ams2uWJLAk7g+MjOemK42ivUhmeKpwhTi&#10;1aN7e7HqrO+mt1ve99L7Iz9nG9zofE3ixdds7KxtrFNO0+zB8uFZDIcnqSx61z1FFcNetUxFR1ar&#10;vJ/pp08tC0lFWQUUUViM1/B//I26J/1/Qf8AoxayK1/B/wDyNuif9f0H/oxayK6pf7vD1l+USeoU&#10;UUVylBXUeDfF1l4TkNw+kfbb4E7Lj7S0e1SMbduCD35965eiurDYqrg6irUXaS62T/NP7yZRUlZn&#10;Tf8ACRaI2p3NxJ4bWS2mVcW5vHyj5JLB8Z5z09qqeJvEz+IpLZEto7GytU8uC1iOQg789yaxKKuW&#10;MrTpOjoovXSMV1v0S0V9FsugcqvcKKKK4igrX8H/API26J/1/Qf+jFrIrX8H/wDI26J/1/Qf+jFr&#10;qwv+8U/VfmTLZmRRRRXKUFFFFAHYeHPHVnofh+bS5tG+1LOxM0qXTQtIOwO1c4xx1pmneNrPSby9&#10;FroqppV5CIprB7lnzjPzByMjr6VyVFeqs0xSUFzL3FZe7G9rNWva7Vm7p3T6mfs4m/4n8Vf8JBHZ&#10;20Foun6fZoVht1cvjPUlj1NYFFFcFatUxFR1arvJlpJKyCiiisRmv4P/AORt0T/r+g/9GLX2b8Pf&#10;9ZqX/bP/ANmr4y8H/wDI26J/1/Qf+jFr7N+Hv+s1L/tn/wCzV+scF/7vW9V+RwYndHNfGf8A5Cnw&#10;n/7Guf8A9NuqVuVh/Gf/AJCnwn/7Guf/ANNuqVuV+jPc4lsR3VzHZ28txM4jhiQu7noqgZJ/Kvm5&#10;/wDhMJvAp8exaRp20asfFaTfbpftRtgmzyhB5GBm2GP9b3z7V9H3kD3VnPDHcSWkkiMi3EIUvESM&#10;BlDBlyOo3AjjkHpXL/8ACE6z/wBFA8R/+A+m/wDyHXo4OtGjdu19N77LdaLrp92x52MpSrWir212&#10;5d3ot30V/v3VjybUPEFrHP8AEe8ENte6bfaxpcbz3hc2kUMkMX76dVK74VByyMQrDhiATWdodtpV&#10;14e8b2CeJND0/QV1iylhurTT2i0WQ+WpeNovNZRA7JtY+YFY9+cH2r/hCdZ/6KB4j/8AAfTf/kOj&#10;/hCdZ/6KB4j/APAfTf8A5Dr0FjIRjyxkl8PV/Z5e8N/d/HVOxwyw1Sc+eUG/i7fa5r7T/vfho1c8&#10;M1S91XX9P8B/8IpY2ei6hHPq8NsumSlrSfbbtvezd1ARX+cIdpVWOcMBk7Wua54OutH8KaXZ22h6&#10;R4ca0uXM/iq1kube3uEZRJbtCZUBu9xYl2Yvw+N28mvWf+EJ1n/ooHiP/wAB9N/+Q6P+EJ1n/ooH&#10;iP8A8B9N/wDkOh4um7apWv1l15t/dd7X0v59yI4Wok1yt38o/wB3+9pfls/VdUmY/wAF55Z/gpop&#10;mkeR0tJYgXVlIVHdVGGORhVAweRjFeceBbGfQdH+Eus6tqNxq+gzbbWK0uliVNOu5UIglQxqpcZD&#10;R/vC5BkBBzXr/wDwhOs/9FA8R/8AgPpv/wAh0f8ACE6z/wBFA8R/+A+m/wDyHWCxEVKpLmXvu/XT&#10;4lp7u/vb+R0OjN06cOSXuK3T+7uubb3dut9zxfwXpcOqa5ps2oeI9E0zxrb620lza/2TI+uviZgY&#10;nk+0FjC0Rxu8vy1jIPAXNZ/hew0vxB4q0i71zTbGB4fEt1L/AG/fafdyXF6wmljhtnla3EAwdir+&#10;+YDYgVQ3A94/4QjWf+igeI//AAH03/5Drm1+AsC6DZaL/wAJl4kbS7O6W8ht2+wkCVZDKpJNrlgH&#10;OdrEr04wBXbHHU225TtfTS+i1vb3Vp2Tv6nFPBVfs079dbavpf33r3krPsu3nmiS2Mei6KviHyx4&#10;PbxTrA1JrrH2Tf5sv2cXGfl2eZ/e+Xdtz2pdb0/T77Trq20XH/CD3Pi3So9OWykKW2SwFz9mZCMR&#10;lz1Q7d2/HOa9m/4QnWf+igeI/wDwH03/AOQ6P+EJ1n/ooHiP/wAB9N/+Q6y+uQUudSW/eVt73+Hf&#10;pftpY3lhZyi4uD1TW0b6prfn21vbvfXU8w197H4e6l8RLLS9KtoNF8nSZGsI1eKxt2leSOWeSOPH&#10;7sKimRRgOqENwTXI3ElpH4R+KVrpd7pF5pKS6RLE3h+zNpYF2m2u0SeZIpJ8tQzKxBKeoNe+/wDC&#10;E6z/ANFA8R/+A+m//IdH/CE6z/0UDxH/AOA+m/8AyHSp4yEVrJN3i95a8vL/AHf7v49bEVMHObXL&#10;BpLm0tH7XN/f/vL7tLXM747xtL8MNTRZGhZp7QCRANyn7VFyMgjI9wRWB4k0HU9G+JHgKSTxJqeu&#10;ytLfiKPUI7RVRvscmCPJgjOfqSK7D/hCdZ/6KB4j/wDAfTf/AJDo/wCEJ1n/AKKB4j/8B9N/+Q64&#10;6VSNKn7NTj9ro/tRUf5dLWv5ndUhKpUVR05acvVfZlfX3tb7HjmhjQrrR/Bbad5I+Kf9p2zaqUwN&#10;TVhL/p32j+PytnmD5/lxsC/w1Y0+bTdI8Ua/Y2cml+I7q+tdTml1S2DxarYjDs0V+vO9ATHGhfZg&#10;qoCcAj1v/hCdZ/6KB4j/APAfTf8A5DqG8+HuqahZz2s/j7xHJBMjRyL5GmjKkYIyLTPQ11yxcJcy&#10;clZ36y6/9u7LovW+5y08NOEoS5HeLXSOtr6v37OTTs5elkmjx74dr4fkX4Uv4TMD+KBEv9ttCxN1&#10;9l+zfvftW75/L3+VsD8f6vZxiqnh/S/DP/CM/B7UvEtnpR0/zb+3uLvVIozEF2zmNHdxjG/lQT97&#10;pzXs2j/DO/0HSbPTbHx34jgsrOFLeCLydObYigKoybQk4AHJOauf8ITrP/RQPEf/AID6b/8AIdaT&#10;x0HOTjPRve8r/b68v97TtbzOajgakaUYThqkukbXXK/5tdY67X8jxP4iaxZXXiy7uo20XS9e0/xF&#10;Z28EEtrJLrEkYkhPnJMZQY4GVj8ojMeM85avVfhP/wAjF8Sf+xjb/wBJbetf/hCdZ/6KB4j/APAf&#10;Tf8A5DrX8P6He6N5/wBr8Qalrvmbdv8AaEdsvlYznb5MMfXIzuz0GMc55K2JhKh7JNOyt1/u/wB1&#10;fy9X1O+lh5+29pKLXvX6dpr+Z/zbpdPO5hfG3/kjPj7/ALAF/wD+k0ldpXF/G3/kjPj7/sAX/wD6&#10;TSV2leKe0FeQ+Jm1jxn8VLy00vTtP1TTtA01rWeO+v3tV+0Xa/MQUhl3FYkxggY82vXq5zVvC2p6&#10;lqEtxb+MNa0qF8bbS0hsWijwADgyWzvyRnljyTjAwK68NONOTcrbNa366dNdr9jlxEZSilG+6elr&#10;6a9dN7d+1tTxPTNUhk0PwVo3jxrb+yfD99daPrH2pt1kbiKJfsjTFgFZChBBcAFiOAaq6WulWWlT&#10;6hph+z+G9O8fW1158m8RQWv2aJRJl/uxDeuGPyhSCPlxXtf/AAhOs/8ARQPEf/gPpv8A8h0f8ITr&#10;P/RQPEf/AID6b/8AIdex9ch/Mtel5W+LmenLv0XZW7HivBz5VHlemztG9uVxSvz7JO77u70vp414&#10;41qy8QJ8Qr7Tp1u7KTUNCEdxGD5coEijcjYw65Bwy5B7E123hLS/C2k/HbxdG9lpNlrsy2txYBoY&#10;o7mQNDJ5zw8Bjkht5X3zXX/8ITrP/RQPEf8A4D6b/wDIdH/CE6z/ANFA8R/+A+m//IdYvEQ9m6UZ&#10;JK1t5doL+X+5+Jv7Go5xqSg2077R7zf8/wDe/C5zurarbeB/jJcazr92mn6JqmkRWdtqF02y2imi&#10;kkdonkPyoWVtwyQG2kDJ4rD+J/jDw74kv9Ehln8PtoVxBdSJrXiK2ku9Od0KDy4Y/MjjkkOSVkDE&#10;gKwXO4133/CE6z/0UDxH/wCA+m//ACHR/wAITrP/AEUDxH/4D6b/APIdZwqUoyjNyV4q27XR2+w/&#10;+D2Naka01OCg7S/w+V/t9beqvo9EeL+C9GtPFt18IrLWoRqVoumakrW10jeXIsciqiPG+cqu1cK2&#10;cbVz0pvxAt/CwsvidbeIIoR4sj3jRoWVvtK2Yth5ItQvzCIETb9ny4Db+K9q/wCEJ1n/AKKB4j/8&#10;B9N/+Q6P+EJ1n/ooHiP/AMB9N/8AkOur68vac/OktdnJbzcv5fl5nN9VlyKPs3fTdRe0OS3x/Pff&#10;7zyPW5L6K4+IDWAuSf7K0IXJs93nC2/eeeU2/Nny9/3efSpNci8NG88QSfD86cuhjwpfjVv7D8v7&#10;G0m0fZw/l/J5v+tx/FtzngivWP8AhCdZ/wCigeI//AfTf/kOj/hCdZ/6KB4j/wDAfTf/AJDqHi4f&#10;zL75W+FR193W1rrsylh5q3uPTyjf4r6Pm0vs+6PLbGTwydR0yP4h/wBnjRP+EYsDo/8Abez7IX2n&#10;7SY9/wAvnf6n/b2428Zrl7j7c0PhOw1bRG8Swto1+0Gm61bXlwIozdBbeYpFbzuJFh2rl1UgMBuB&#10;JB96/wCEJ1n/AKKB4j/8B9N/+Q6zf+FT3Q8Qtrg8deJBqbWosjNs0/BhD7wuz7JtzuJOcZ5POK0h&#10;jKSd5SXpeVtmtPd03u33MZYSrycsYu+mto9HF6+9r8NkvkeXGa0+Dnhfwl4k8MBNWtrnSG0GV7O2&#10;MaS3fLwO6YDK3neYjBhuBkO7nNe5+BPDX/CH+D9I0cuJZbW3VZpR/wAtZj80j/8AAnLN+NcXb/AW&#10;C10fTtLj8Y+JBY6fef2hbxMLFsXG9pPMYm1y53szfMSM/QV6NpNjNpunxW9xqFzqsyZ3Xd2sSyyZ&#10;JIyI0ROAccKOAM5OTXHjcRCrH3Zczu7vW7Wtr6JaXf4djswVCdKa5ocqUUltZPRPq9NI2+fc5fx9&#10;/wAjV8Nv+w/L/wCmq/rtK4vx9/yNXw2/7D8v/pqv67SvHPZCuA/aA/5If47/AOwNdf8Aopq7+ipk&#10;uZNFwlySUux4Pa2WjfE74Z6x4Z0j4nQ+NNam0+K4tLd7vT5HsJosPG4FrEjACQICX3YwMY5zx/iL&#10;XdW+JngnxX8QtKFxbhbWw0eNYond4LdZIptSbbGyuQC7RsqsGxAwyD0+qKKuT5pOX9X/AOCtH37m&#10;cfdSXb/gfk1dfkfIfibQdI0/4V/FDUfDfinwxqemzaCsc2n+C9KazsI5lfKysy3E0Ym2kggbWKhS&#10;eAK7TxL4U0nwL40u7XQLGPSrfUvAuqTX6W+R9sliaERyzHOZJB50v7xssd5yTX0RRUyXMreTX3pr&#10;8L3+Q46NP+t4v/238fv+Yfh74P0Xxt408EWWv6bb6vYp8OLKUWd4vmQM/mhQzRn5WIDHBIOCcjBr&#10;j1vZLzSfh1Y32hx+NLGPRdTRNK1e3vbyBCl4IYpQtvbXLF40GzcyDCtgOCefs6uO8TfDZNe8T2/i&#10;Gx1/V/DesR2jWD3Glm3YTQFw4R0nhlX5WyQygH5jyRRP3peTcm/nzP8ADmt+JMI8i31skvlyr8eX&#10;9D5w1TSvB/g/4e+CLi11nwzr8OkaNIiaBrVpJaR6nL5oE0lm2N0V8HRk+48gJAYITur2r49TS3Xw&#10;Hv7gwS2o22M9xBO2XjiFxC0qsTnJCBgc5713Pgrwbp3gHw7b6Npgla3iZ5HmuH3yzyuxeSWRu7Mz&#10;Mx6DJ4AGBV7X9Ds/E2h6hpGoRefY30D208fTcjqVYfkaqbbu99b/AI3/AK/TYqKV1fT+v6/4J4n+&#10;0D4b8V3Ft4w8QpZaNqehWnhi8tbIXGpywTWnmQubmYRC3dZJCoVV+dflBGRvJrPsY/FF/wCMPhGL&#10;OfSdD1f/AIRW9y08MupQeWDaAYAe3bcRtPXCnI+brXv+jaaNF0ix09bia6W1gSAT3BBkkCqF3MQA&#10;Cxxk4A57VcpJKMnbVf8A7X/yQXckr7//ALP/AMj/AF1+evFXwj0+01XwB4PvrqXVk1U642oX1wih&#10;557i2ZpZdqgBfnYlQPu4HJxmvOPFOo6z8SPhX431PxBDKkvgnQpvD5My4FxqW8C6uFGenlpEAf8A&#10;pq9fZlFC3b/rsvwb09Ow07NPzv8Ak397S/pnOafZ+JxrUU76vpLeH9g22K6VKLoDYMZuPtJU/Nz/&#10;AKrpx71wHgnWrTWvE3jv4oX0o/sSwik0nTJ8/KLS1LNcyr7PMHGfSJe1exUUpXd2t7O3lfr9118y&#10;YRUYqL12v52/4Nn8j5OjTx14e8C+HfiNqOjaVbpZ6u/ifULhNUle7a1uwUmjMBtgq7IJE48048kH&#10;k8Vd8QzDw/4m8efES0Vp38K+J7e8nEChnmsJbC2juUX/AIAwk+sQr6koqtr8unby+H8PdtbzZS/v&#10;dd/x/wA3+HY+a/BOkXlv8T/hhreqxeVrfiSPXNZvFYfNH5qW/lRHk/6uIRp1/hNei/AAI2g+KpoE&#10;ZLObxTqrwZGAy/aGUlfbeH/WvTZFMkbqHaMsCA64yvuM96yPB/hWy8D+GdO0LTvNazsYvLR523SO&#10;cks7nAyzMSxOByTSVk9NkrL0bv8AhZITu1Z73v8Ag/zubNcXq3/JZvC3/YA1f/0p02u0ri9W/wCS&#10;zeFv+wBq/wD6U6bQB2lFFFABRRRQAUUUUAFeX+JNJutX+OGnxWms32iOvh2djPYJAzsPtMQ2nzop&#10;FxzngA8DmvUK5zVvC2p6lqEtxb+MNa0qF8bbS0hsWijwADgyWzvyRnljyTjAwK6sNP2c27paPfzV&#10;uzOXFQdSnyJN6rbyafddrbnimoWc2n2viO3nvrjUpU+IWlBrq6WNZJPlszlhGiL7cKOlSD/j9P8A&#10;2VEf+iRXrn/CE6z/ANFA8R/+A+m//IdH/CEaz/0UDxH/AOA+m/8AyHXrLFxslzL8e0V/L/d/HyPI&#10;nhZybajLW/8AK93Uf839/wDDz03dG8Q6f4ga/FhceebC6eyufkZdkygFl5AzgMORkc9a8U8VWc1j&#10;481L4fxq5sfGGoQaquF+VYQM3yk9s+Sn4zGu/wBF+Ft34d09LHTvHPiK2tVZ5Agh05iWdi7sSbQk&#10;ksxJJOSTV/8A4QnWf+igeI//AAH03/5DrloypYeo5QmmvO+6s0/h7q9u2l+p11lVr01GVNp3/u7O&#10;6a+L+VtX7626HlHxG0+z1b4ieJbPxLq/h/RrdrW3XSZPEWnvcN5Zjw7WT/aIwkgkzkIC5ITPRa2/&#10;BfhKy1b4v6rLrSjXbzTND0hori+tyuZv32ZzE+dkuUBBPzLuYZGTXef8ITrP/RQPEf8A4D6b/wDI&#10;dH/CE6z/ANFA8R/+A+m//IddH1r917NVEtLdfLX4L62116nN9VvVdR027u/T7n79tOmmiPGPDfh3&#10;TdP+H/hXxFb2iRa83i1Yv7SGfPEbahJE0QfORGUJBjHyncTjJJqXxJ/YV1ovjYaytuPib/aM40pZ&#10;Mf2mCHH2L7J/HsxsI8v5c78/xV7F/wAITrP/AEUDxH/4D6b/APIdH/CE6z/0UDxH/wCA+m//ACHW&#10;n1yPO5uS3vvK9rp2+HbQh4SXKoqn0S1UWm1za25t9fw+7yO+8J6frTfGK91izivdU0+FJILiTJNv&#10;MtireZF/cfcqncuD8oGcDFe7+F7iS68NaTPM7SSyWkLu7HJZigJJ/GsT/hCdZ/6KB4j/APAfTf8A&#10;5DrqLOB7WzghkuJLuSNFRriYKHlIGCzBQq5PU7QBzwB0rgxWI9rBRuna219LRS6pb2uejhqPJNy5&#10;Wr33trd36N7bE1FFFeYeiFFFFABRRRQBxfwS/wCSM+Af+wBYf+k0ddpXF/BL/kjPgH/sAWH/AKTR&#10;12lABRRRQAUUUUAFFFFABRRRQAVxfj7/AJGr4bf9h+X/ANNV/XaVxfj7/kavht/2H5f/AE1X9AHa&#10;UUUUAFeU3rL8QfjvZ2akSaT4Jt/tc+OVbUbhSsSn3jh3t9ZV7gV6tRQtGn2/r/g+tg6Nd/6/Hb0P&#10;n/4rx+GYf7b1XQI5ZNR0bxPpOp+KvJWdmSOPad+1vlISIqx2cAKSeRXK/F67h+IXinVvFnheRde0&#10;HQLHS1u7/Sz9oilMeopczJGyEiRo4k3MF6bhnnivqqiiPuuLW8Xdetkvu02/EbtK9+qs/S9/v13/&#10;AAPINB1zTPiF8erfXfDl9bazo2leHZrO41KxkE1v581xE6wiRSVLhYixUcgMueorE8XQ698Sfi14&#10;js9I0rS9X0fQtIfRJl1LU5LRRcXiK8xXZbzBysQiXBAxuPXPHvVFJpNKL2V/xvf83+HYE2m5dXb8&#10;Lf5fmfLGlwSfEqx+HHhLxQsb6nY/234a1YKdw82K0MXmAkDO5dkgOB94Hiua8U6jrPxI+FfjfU/E&#10;EMqS+CdCm8PkzLgXGpbwLq4UZ6eWkQB/6avX2ZRVXbk5Pd/n3/F6ea7CjaNkuj/DTT8Fr5eZDZ/8&#10;ekH+4v8AKpqKKHq7kxjyxUexx/i7/kpHwh/7Ga4/9Mup17PH96f/AK7y/wDoxq8Y8Xf8lI+EP/Yz&#10;XH/pl1OvZ4/vT/8AXeX/ANGNR0H1Pztooor+YT3AooooAKKKKACiiigAooooA1/B/wDyNuif9f0H&#10;/oxayK1/B/8AyNuif9f0H/oxayK6pf7vD1l+USeoUUUVylBRRRQAUUUUAFFFFABWv4P/AORt0T/r&#10;+g/9GLWRWv4P/wCRt0T/AK/oP/Ri11YX/eKfqvzJlszIooorlKCiiigAooooAKKKKACiiigDX8H/&#10;API26J/1/Qf+jFrIrX8H/wDI26J/1/Qf+jFrIrql/u8PWX5RJ6hRRRXKUFFFFABRRRQAUUUUAFa/&#10;g/8A5G3RP+v6D/0YtZFa/g//AJG3RP8Ar+g/9GLXVhf94p+q/MmWzMiiiiuUoKKKKACiiigAoooo&#10;AKKKKANfwf8A8jbon/X9B/6MWsitfwf/AMjbon/X9B/6MWsiuqX+7w9ZflEnqFFFFcpQUUUUAFFF&#10;FABRRRQAVr+D/wDkbdE/6/oP/Ri1kVr+D/8AkbdE/wCv6D/0YtdWF/3in6r8yZbMyKKKK5Sgoooo&#10;AKKKKACiiigAooooA1/B/wDyNuif9f0H/oxa+zfh7/rNS/7Z/wDs1fGXg/8A5G3RP+v6D/0YtfZv&#10;w9/1mpf9s/8A2av1jgv/AHet6r8jgxO6Mf4nxrL4m+EKuodT4rucqwyP+QZqtehfYLX/AJ9of++B&#10;Xn3xM/5Gj4Qf9jXc/wDpr1WvSa/RnucS2K/2C1/59of++BR9gtf+faH/AL4FWK8Zk+JWtR/FxJPt&#10;y/8ACEnVf+EYa1aFBi9MHmiYPjccyEQ4zjJPGa2o0ZVm1Hor/wDA9X0Mq1aNFKUurt+v3JJt+R69&#10;9gtf+faH/vgUfYLX/n2h/wC+BXlvhHxbfWfjb4pGddU1qKz1O0hstPtszMu+3T5IwzBIwWOSzFUG&#10;SWIGTWv/AMLr0uHTNSmvNJ1bT9TsdQg0t9GuEh+1PcTBDCqMspiIcOMMZAowckYrWWFqXSir6Rf/&#10;AIEk/wBUvUj6xTV+Z2s5f+Stp/k36J9ju/sFr/z7Q/8AfAo+wWv/AD7Q/wDfAryPxt8Rm03xr8Ot&#10;R1CXUPC2lFtUbU7PUHEQCxWrEeaEdkkAI3KVZhyMHNdn/wALEuJND0/ULbwf4kup72Np109YIIp4&#10;ogeGkMkyxoSCpEZfzMH7gKsFmWHnGMZd/wDNrfbpf0FHEQk5Lt9+ye2/VK29zqfsFr/z7Q/98Cj7&#10;Ba/8+0P/AHwKyNA8XWnjDwXb+INLMi211bNNEJk2yRsAcqy84ZWBBHIyD1rxH4W/FLWdeuPALWnj&#10;VvGmpasrf29ovl2bDTYvLLGfNvEjwlXCLiViG37QN2CLp4SpUU+nJve/n5eT3sTUxVOmoPdT228u&#10;7XdaK7PoX7Ba/wDPtD/3wKPsFr/z7Q/98CuHh+M+mT31kBpOrJol7f8A9mW/iB4ohZyXG5kCgeZ5&#10;wBkUoHMYUtjnBBqk/wAd7B9S06C08Na9f6fqGqNpFrq0KWy2stwhYOBvnWQKpjkG4oASh27sjMrC&#10;1pOyj/Xb18typYqlHd/g/v8ATz28z0X7Ba/8+0P/AHwKPsFr/wA+0P8A3wK8w8KfFqOHw0k1zNqn&#10;inVLzXL7TrGzgsYLe5lMU0gKKvmCMJGiH947rkLk4JxV+++O2iaXo893faZrFrfWupw6TdaP9nSS&#10;9gmmP7rKRuyurAhg0bNkHA5BAbwlbm5Ur/12330vbfQPrVJK8nbd/dd77bJu3bU9A+wWv/PtD/3w&#10;KPsFr/z7Q/8AfArk9G+KFvqx1y2k0LWbDWdHMPn6PPDFJcOJh+5ZDFI8ZViGG7eAu1i5UDNcL8Vf&#10;ijPqXwz8Xx2Vvq/hXxBo9xYJPb3EkcdxGs08RR1kgkdSrrvXh88MCB3UMLUnUUO7S/8AAmkn6arb&#10;uu5M8VTjDn9e/S915PR7ns32C1/59of++BR9gtf+faH/AL4Fcd8avFN54L+HOoaxY3i6fPbzWoNz&#10;IqFURrmNHJ3grjYzcnp1rC1D4yaPrHxI8EaR4Z8W6PqtreS3n9o2+n3kFyfLS1d0LFSSgDqDkYzj&#10;FKnhqlWHtIrRX/8AJUm/wehVTE06UlCT1dvnd2PTvsFr/wA+0P8A3wKPsFr/AM+0P/fArg7P426X&#10;dT6ZM2j6xb6Dql2LKx8QTRRfY7iVmKx4AlMqq7DarPGqnI5wQTb0r4tWOsJqN1baPqzaNaC626v5&#10;URtrhrdmWVExIXUhkcAyIittOCcjKlh6sVdx/rt6+W/kVHEU5NRi9X/V/Tz28zsfsFr/AM+0P/fA&#10;o+wWv/PtD/3wK4Dw38cNL8SXHh8HRta0iy8QxltK1DUreOOG6cR+YYwBIZFbaGILoqtsJVmBUtyO&#10;g/GrXVsfhvHbaZqXi+LxB9s+0X5t7S0nm8oSkKkf2lURl2AnOVKjg7jitVg612mrNd/+3vlpyu9+&#10;vzMPr1GylF3T7eqS03d+ZWaVj237Ba/8+0P/AHwKPsFr/wA+0P8A3wK5LxB8UIPDOpww3ug60mmP&#10;eQ2Da15US2sc0rBUBDSCUruZRvWNkyfvcHGd8JtVvdS8QfEmO7vLi6jtPEjwW6TSs4hj+y27bEBP&#10;yrlmOBxkn1rJYefI6j2Sv+KX6pm0q8VKMOrdvwk7/wDkrXr6Enx6sbdfgZ8RWW3iDDw5qJBCDI/0&#10;WSu6+wWv/PtD/wB8CuL+Pn/JCviN/wBi3qX/AKSyV3lcx0lf7Ba/8+0P/fAo+wWv/PtD/wB8CrFe&#10;XfG3xR4jsU03RPB16ll4guYrrUGlaJJcW9vEWKlWUgB5GhTPbccHNa0qbqzUE7f1dv5IzqT9nFyt&#10;fy7vZL5vQ9J+wWv/AD7Q/wDfAo+wWv8Az7Q/98CuMf4vaa3hvwrqdnY32sXXiSJJdP03TVRppMxi&#10;RyTI6IoRepZgO3XArjvh38WRDca/Pq8WsAal4yXRrKzvF/e2TPawsI2VnwiKwf7hIJOV3A5reOEq&#10;tSbVrf52/P8AI5pYylHkad1L8uVyv9y9dUeyfYLX/n2h/wC+BR9gtf8An2h/74FeRfG74hMvhzX9&#10;N0i4vtO1PR9R0lJ7mF/KDLPOhwjK24grkMCB1xzXQeE/iTrOvfE7xR4bufDN5badpbQLFfbrfCB4&#10;2bdLicsQ5A2bEyAfnC0LCzdL2vr9yUX+PMi5YmEaip97ee7kvw5Xqd79gtf+faH/AL4FH2C1/wCf&#10;aH/vgVwXiDXtW8TfEoeDtG1eTQLew09dS1G/tYYpLlvMdkhhj85HjUfI7MxVjgKBjJNasur6v4L0&#10;2CzuLbWPHV+TI6zWNpbwyeSDwZWZ4od43AYXaW6hOGIzdFpJtq76eXft+OxftlzSVnZdf07v7t9D&#10;qPsFr/z7Q/8AfAo+wWv/AD7Q/wDfArzyT486NInhVdO0nWdYu/EttLcWFnZwRCT92VEkchkkVUZc&#10;nJLbfkb5umcL4vfGEw+CfG1po+leIDc6bYvDc6vYIgi065aHeqFlk8wsuULNErqm4EsBkjWODrSk&#10;ouNr/wCdvz09dNyHiqSV+bt+Kuvw19Ndj2D7Ba/8+0P/AHwKPsFr/wA+0P8A3wK8x0j4mQaHqXii&#10;TWdXvJrDSNK0y4a1ayU+W8yOP3cisZJnkYKNrKMHAGdxpvjD4qm48M+LNJm0vWPCPiFPD93qNkl+&#10;0IeVEjYGSKSCWRQyMUyCwYblOMchSwtSMmt7f5X+dk7u22+wo4qnJJ7X/wCG17Xeivu9Nz1D7Ba/&#10;8+0P/fAo+wWv/PtD/wB8CvOtB+JxsfDvhzToNK1jxZrp0O1v7yLTTC0kSNGAJJXnljXc7B8KGLNt&#10;Y4wCasN8cNGvLPTJtE03VfElxfWUuoCz0+KJJoYInEcjSefJGqlZDsKZLbgcA4JpSwtVNpLr/n92&#10;z37ChiqUop33Sf32083qtF3XdHe/YLX/AJ9of++BR9gtf+faH/vgVxPgf4zaT45uLOCPT9R0l7zS&#10;V1q3/tEQgSWxkKE5jkcBh8pKnBAdc85A6Xwd4ptvG3hnT9dsobiCyvo/NgW6UK7R5IV8AkYYAMOe&#10;jDp0rOpQqUr86tb/AIP+T+41p16dW3I73/4H+a+9HLfEWxt18YfC4C3iAPiOYH5Bz/xKNRruvsFr&#10;/wA+0P8A3wK4v4jf8jh8LP8AsZJv/TRqVd5WBuV/sFr/AM+0P/fAo+wWv/PtD/3wKsUUAV/sFr/z&#10;7Q/98Cj7Ba/8+0P/AHwKsUUAV/sFr/z7Q/8AfAo+wWv/AD7Q/wDfAqxRQBX+wWv/AD7Q/wDfAo+w&#10;Wv8Az7Q/98CvFda+LGueDZvjPZ6jcm8utBtodT0HMKKzQ3EJWKIbVw225jdcnJ+YZzWP4d+K/jHV&#10;fhT4K0+51COD4g3viVfDmpXKW6MN1vNI11IIygUBoIGOQoA8wHjsR95pd7fi7fg9H2CXuq78/wAF&#10;f8Vqj6C+wWv/AD7Q/wDfAo+wWv8Az7Q/98CvPJvjxpEOpRg6NrR8PPqf9j/8JP5UI08XW8xbMGXz&#10;tvmjyvMEWzcfvY5o1T48aTpd9ck6LrVxoFpqI0q78SQww/Ybe5MgiKMGlEzBZGCM6RMgJPzfK2Be&#10;9a3X/gf5r713QPS9/wCt/wDJ/c+x6H9gtf8An2h/74FH2C1/59of++BXhfgH4tnRvG3jzRtQk1Xx&#10;Dql34ylsdL0u1cTSw262lqzuBI6rFBGXLMcgAvgAswB7G8+PGk2d8W/sXWpfDqamNHl8TJFD9gju&#10;jKIdhBlExUSkRmRYigb+LAJDWqi19pL8Un+qXroD0vfo3+Df+Tfoeh/YLX/n2h/74FH2C1/59of+&#10;+BXlmpftI6Lptx4gZvDviObSvD2pf2Zq+sRWsP2Wzfci7zmUPInzgnykcqBlgvGanxi+NMem+HfH&#10;ml6JpPiDUrrSNMkW91jR4kMOmzyQM0QLeYsrMAUcmFH2BgW29spT5Yc/lf8AC/6r7yox5pcvnb8b&#10;Hr32C1/59of++BR9gtf+faH/AL4FeZeFfi9CkOgaCml614i1OHR9Ou9VvLJI5VsluExHJNvkWSQs&#10;Udj5SSEAEkDIz6rW8o8smu36GUZcyT9Px1K/2C1/59of++BR9gtf+faH/vgVYoqCyv8AYLX/AJ9o&#10;f++BR9gtf+faH/vgVYooAr/YLX/n2h/74FcLrFjb/wDC8/CK/Z4tp8Oa0SNgx/x9aXXoVcHrH/Jd&#10;fCH/AGLetf8ApVpVAHafYLX/AJ9of++BR9gtf+faH/vgVYooAr/YLX/n2h/74FH2C1/59of++BVi&#10;igCv9gtf+faH/vgUfYLX/n2h/wC+BViigCv9gtf+faH/AL4FH2C1/wCfaH/vgVYrivEniLULD4pe&#10;DNIguPL07ULbUJLmHYp8xo1iMZyRkY3N0IznnNaU4OpLlXZv7k3+hEpKCu/L8XY637Ba/wDPtD/3&#10;wKPsFr/z7Q/98CsOPx5YSeMdW8NiG5+3aZYRajNIVXymjkZ1UKd2S2Y2zkAcjmuXtvjxpmpyaBBp&#10;ega9q97rmmHVrS1tYYAwhDBW8xnlVEIzn5mAPQEsQDpHD1ZbR/qzf5Jv5Gc61Omryf8AV0vzaXzP&#10;RPsFr/z7Q/8AfAo+wWv/AD7Q/wDfAriYfjLpGoaDoOoaZp+p6rea20qWmkW8UaXe6IkTh/MdI08s&#10;qQxZwM4Clty5bb/GjR7jTmZNP1P+211FtJPh7yo/twugpfy/v+Vjyx5nmeZ5e3nd2p/Vq38v9Xt9&#10;19L7X0J+s0tPe31/X77a23trY7j7Ba/8+0P/AHwKPsFr/wA+0P8A3wKxfBvja18ZQX/l2l3pl/p9&#10;ybS906/VBPbyABgGKM6MGVlYMrMCG65BA5z46+Krzwj4PsLu01r/AIR5ZtXsbS51LEP7iCSZVlbM&#10;ysi4Uk7mBA61MaM5VY0dm2l9+3y9CpVoRoyrdIpt99L3WvXTr13O9+wWv/PtD/3wKPsFr/z7Q/8A&#10;fAryn/hNba0HhJdK+I1x4qttR18WUl5DFp94sn7lmNs7wLEsa8BtwVnyQOh4v2Px+0i+23C6HrsW&#10;kDVW0WXV5oIltoboTGEBv3u8qW2/OiMo3gMVIYLs8HV+yr/f+tt+hksXStdu33P8r7Wu/L5no/2C&#10;1/59of8AvgUfYLX/AJ9of++BXnWpfHzSdNn18toWvTadoF79h1XVIreL7Pan5PnOZQ8igOCfLVmU&#10;DLKMrn0wHIyORWE6M6aTmrX/AOA/yafo0bQrU6kpRg7tb/e1+aa9VYg+wWv/AD7Q/wDfAo+wWv8A&#10;z7Q/98CrFFYmxX+wWv8Az7Q/98Cj7Ba/8+0P/fAqxRQBX+wWv/PtD/3wKPsFr/z7Q/8AfAqxRQB5&#10;78BbG3b4GfDpmt4ix8OacSSgyf8ARY67r7Ba/wDPtD/3wK4v4B/8kK+HP/Yt6b/6Sx13lAFf7Ba/&#10;8+0P/fAo+wWv/PtD/wB8CrFFAFf7Ba/8+0P/AHwKPsFr/wA+0P8A3wKsUUAV/sFr/wA+0P8A3wKP&#10;sFr/AM+0P/fAqxRQBX+wWv8Az7Q/98Cj7Ba/8+0P/fAqxRQBX+wWv/PtD/3wK4X4i2NuvjD4XAW8&#10;QB8RzA/IOf8AiUajXoVcH8Rv+Rw+Fn/YyTf+mjUqAO0+wWv/AD7Q/wDfAo+wWv8Az7Q/98CrFFAF&#10;f7Ba/wDPtD/3wKPsFr/z7Q/98CrFeF/EyHxd4c8VeENI0L4keIZ9W8Q6uFFlc2elvbw2UX726c7b&#10;MSYWMBFO/O6RMk9xayUe/wDX9eQdG+x7Z9gtf+faH/vgUfYLX/n2h/74FeWfFP4tano+m6hpmi6b&#10;f6TrD61YaBa6rqlni1d7orm4gOSJRGpbqAN6gEEdeI8efFPxh8H9c17ws+uP4lub6ysLjQ9W1i1h&#10;WS2luLxbORZRbxxJIiF1kXCA/eDEjGCPvNJdXZebsnb7n1G9L36avyV7X+8+ivsFr/z7Q/8AfAo+&#10;wWv/AD7Q/wDfAry/wvrHiPwn8ZF8Fax4gu/FWm6job6taX2oW1vFcQSwzJFLGTbxRIyESxsPk3Ah&#10;skgiqH7QnjjxVo8mnaP4IvltNcjsrzXrkNAkvm2trGP3B3qQvmyPGu7ggBsEGk2klLo7/he/3Wf3&#10;BFOTceq/VJr77o9f+wWv/PtD/wB8Cj7Ba/8APtD/AN8Cvn/47fGHxNp+k/DvX/AN7usdSguNZubM&#10;QxSG/s4bdLhogXUlSY9+ChBzim/tQ/G3WvD3gCxm+HuqpbajdadLr7alHDHOItPiQEMFkVlPmSSw&#10;oOM4LEdKqzTcXunb/g+m/no9BRtOzXX+v1X3o+gvsFr/AM+0P/fAo+wWv/PtD/3wKfayNJawuxyz&#10;IpJ98VLQ9NCYyUoqS6nmnxOtYYfHfweaOKONv+EqnGVUA/8AIE1WvR4/vT/9d5f/AEY1eefFP/ke&#10;fg7/ANjVP/6Y9Vr0OP70/wD13l/9GNR0H1Pztooor+YT3AooooAKKKKACiiigAooooA1/B//ACNu&#10;if8AX9B/6MWsitfwf/yNuif9f0H/AKMWsiuqX+7w9ZflEnqFFFFcpQUUUUAFFFFABRRRQAVr+D/+&#10;Rt0T/r+g/wDRi1kVr+D/APkbdE/6/oP/AEYtdWF/3in6r8yZbMyKKKK5SgooooAKKKKACiiigAoo&#10;ooA1/B//ACNuif8AX9B/6MWsitfwf/yNuif9f0H/AKMWsiuqX+7w9ZflEnqFFFFcpQUUUUAFFFFA&#10;BRRRQAVr+D/+Rt0T/r+g/wDRi1kVr+D/APkbdE/6/oP/AEYtdWF/3in6r8yZbMyKKKK5SgooooAK&#10;KKKACiiigAooooA1/B//ACNuif8AX9B/6MWsitfwf/yNuif9f0H/AKMWsiuqX+7w9ZflEnqFFFFc&#10;pQUUUUAFFFFABRRRQAVr+D/+Rt0T/r+g/wDRi1kVr+D/APkbdE/6/oP/AEYtdWF/3in6r8yZbMyK&#10;KKK5SgooooAKKKKACiiigAooooA1/B//ACNuif8AX9B/6MWvs34e/wCs1L/tn/7NXxl4P/5G3RP+&#10;v6D/ANGLX2b8Pf8AWal/2z/9mr9Y4L/3et6r8jgxO6Mj4mf8jR8IP+xruf8A016rXpNeZ/FKdLbx&#10;J8IpJG2oviu4ycZ/5hmq13v9uWP/AD3/APHG/wAK/RnucS2H6zfLpej31689tarbwSTGe8k8uCMK&#10;pO6R/wCFBjJPYAmvl7/hE/hnJ8KjpUnxR0P/AIS9lN99sXxhJ9hGplzL5wt/P8vaJT18vOOcZr6e&#10;/tyx/wCe/wD443+FH9uWP/Pf/wAcb/Cu3DYp4dPlundPR22+T7nFicN9YtezSTVmr7/Nf1c+atUv&#10;PD+qReLZ5fiP4BebWtU07UX09vEEf2a6jgjjWe1mbqI5CrD7rgjGV5Io8P3fg3R9L8WxPq/wha11&#10;u9t5x4bj1mJdPWJI9hTeIxtfID7xEec/KOo+lf7csf8Anv8A+ON/hR/blj/z3/8AHG/wrr/tBcvJ&#10;yu2nXty26f3V59mcv1GfP7TnV9fs9+a/2v7z8u97K3yxJoHgvXtN8JafrvxP8IvY6XcahMYovE4n&#10;k09JYttqlrNI29zCwRg77SMcDAArV8QeINM8THw9da/41+F3jCbTba5tJtO1bXY0sriRmXyr7Zsd&#10;RNtUhk24G9trgGvpL+3LH/nv/wCON/hR/blj/wA9/wDxxv8ACn/aCbTcW7X69736X1vq99uqJWXy&#10;UXFSWv8Ad7WtpzWsrKytZaq1m0eRfC/xv4F8D/C7TvDN58Q/Bkl5awzRF7PWIFg+aR2G0FsgYYcd&#10;vfrXL6PqHhDQtA+Gj2nxH8EJ4i8MbLW8mGuwiK4s3UrcRBup/hdQQBuQdOtfQv8Ablj/AM9//HG/&#10;wo/tyx/57/8Ajjf4Vh9bhzSk4v3nd6rzX8uz5mb/AFWp7ONPmVoqy0fl/e3XKmj5p8EQ/DvwjqFt&#10;bSan8INQgtb9rqLxNcX9s+pmMyGVQYtgHmgnYJBNxhW2nG08h4L8c+GvCsOieLn8U+GdVluPEUxG&#10;h3F1OtzaLcXUiNchWvDbxMsbby4t1BXI3fNuP2L/AG5Y/wDPf/xxv8KP7csf+e//AI43+FdSzNXb&#10;lFu9r+9uuq+HS/lbyOSWWy6TS3t7uz6P4tbdL3v1uj5s0W+8P+F7fR9QsPiP4Cuta0rXNT1BLS41&#10;+JLa5t7yRyUaUAtG6qynIRhlSOQc1Y1LUvDOvyyavffEbwLb63eeItN1W5trfX4nt4La0YBYkkID&#10;SOVDNuKICWxgAZP0X/blj/z3/wDHG/wo/tyx/wCe/wD443+FZfX483Nyu/e673t8PfXv52N3gakk&#10;486s09LPqmr/ABb2du3lc+evHuqeFvEuq+M7yw+JngmKPWINLjit59diVZ1tpJGmgnKtlY5VcISu&#10;44LZHY82dP8ACk2g+Pba38XfC7w0fEDaabXTtG1uJba3+zTFn3sETczDB3BBycEcbj9U/wBuWP8A&#10;z3/8cb/Cj+3LH/nv/wCON/hThmCpx5VF7p7rpy2+z/dX9NkVMvlVnzykr69H1v8A3v7z/C97K3ln&#10;xS+IngTxv4LutIsfiH4QiuZZ7aVWuNbgVMR3EcjZIYnOEOOOuKh8aeOvAfijxd4R1GP4ieEY7LSn&#10;vDdK2t24kZZrZ4l2DcQSC2Tkjj16V6z/AG5Y/wDPf/xxv8KP7csf+e//AI43+Fcsa9KMeRRdteq+&#10;0kn9nsjsdGtKXNzq+n2X0d19rufOmk69on/CO+FvB2pfET4f/wDCN+H7u1mTVLfxDGby7itZA9uh&#10;gKhI2OyMMwkf7pwPm4rahr3heLxFreuxeMfAOjRzWF8l4NA8RAtrkjRuIDNanbGjrvZt26Ry2BnB&#10;NfSn9uWP/Pf/AMcb/Cj+3LH/AJ7/APjjf4V0PHRd/det769Xu9uv3bWWiOaOBnFxamvdtb3dlG9l&#10;8Wyu/PXVnzH8O/F+ja94c+F0fiTxx4H0vTfDVtDeKsOuoLyeYW3lxxSwuAIdgc7iHcsU6LnC29B1&#10;bQfCfhv4bpZfED4f6hqvhea7a4t5/EkcEE6TpKvyShHYFfMBwU5weR1r6R/tyx/57/8Ajjf4Uf25&#10;Y/8APf8A8cb/AAqp5hCUm+RpN3tf/F5deZ/paxlSy6pThGHtE2kknZ9LW+10sv1ufLXiy38L+IfE&#10;GpXLeMvhjfy3GuW+qweINQ1yJtRtreNom+yRrtbao2MAVkAIY/ICSa9n+Dc2k3Gr+PbrSvEmh+IY&#10;9S1r+0VGj36XJgjeCKNRLt+6xML46ggdeuO+/tyx/wCe/wD443+FH9uWP/Pf/wAcb/CsauN9pS9k&#10;k9rb3/l8v7q7HTTwcoVPaSknrfa2vvef95/lskcl8fP+SFfEb/sW9S/9JZK7yvNvjxrFnL8DfiIi&#10;zZZvDmogDa3U20ntXdf25Y/89/8Axxv8K8w9Mv14Z4ktfBf/AAtzxDqnjXx1pek3UdrbWGn2Nt4p&#10;l025todpkk84RyxNmRnRgp3DCqe9eyf25Y/89/8Axxv8KP7csf8Anv8A+ON/hXRQq+xbeuqto7P7&#10;7P09DmxFH20VHTe+quvuuvX1R81aDdeHPAv9kPoPxF8B3cfh/U746XY6h4kRVfTroKzRSTYdlkST&#10;JB2uCAATycPj1DQpNNv727+I/wAPpfEB8Vw+J7aGLXUS1bbDFGYGcksvCuN4Vs/K20Z2j6S/tyx/&#10;57/+ON/hR/blj/z3/wDHG/wr0Pr6bu4u/e6vvf8Al6vV97s8/wDs+VuRSSjrpZ21TX83ROy7aHzP&#10;r1/o/im38XT3/wAR/h7b32uXul3UUNvr6NFAlq4LoznlztHDBV3H+Fa7fR/iR4W0P4p+ItYTx34G&#10;udB1uO1LyN4jiS6t5IY3TAiwVkViV53qRzwa9h/tyx/57/8Ajjf4Uf25Y/8APf8A8cb/AAqJYynK&#10;PI4O3r5RXb+7H9dzRYSrFqSmrrrZ95P+brzP9LWR4z4i8feFLDx9H4x8L+P/AANc3k9kNO1HTdU8&#10;QRW8c8SszxSJMnmFHRmIwUYMrH7pANc7428VaH401LRdV1XxX8LNeW1guYpPDuqeIEawhkdl8qdX&#10;KP5siKrLkxJw7Y29/oj+3LH/AJ7/APjjf4Uf25Y/89//ABxv8KUMXTp2ag7rS99ba6bee+/mOpha&#10;1TmTqK0rXXLpdW138lps+qd2fOfw/uPCPhHUPh9Lc/EjwK8Xh2x1C1uVtdahUO08gZPKUnhQByCR&#10;joM9ab4o1/SprHx/oeifEX4dnRfFckt0Ly/15BcWkskIjkTylysisY0w+9Su5jtfAU/R39uWP/Pf&#10;/wAcb/Cj+3LH/nv/AOON/hVvHRlPnlFt69V1lzfy93+mxKwVSMFCM0rW6PpHk/m/l0/Hc+cdY/4Q&#10;/WLjxXJ/wtDwXaPqFppAsJF1mCTZcWRZ/wB6u4fIWKjg5xnpVzxB4q0Lx9c6pqGt+O/h/pV2ugXm&#10;j6faWPiaO6jMlyBvmllZIyoGxAFCN1Y5PAr6C/tyx/57/wDjjf4Uf25Y/wDPf/xxv8KTx0Zbxd/V&#10;aXSi/s9UkvyCODqR2mrej1s7r7XR66fO6Pn/AEfxho3gXUoNS0Dx78PtWmudDstMvrXUvEsdskU1&#10;srKksUiJIWUiRwUZVPCkMORXDTr4Qk8WaFocHxP8MwLY6Fdy3ertfyx2881zeeZLEj217AcZJPlv&#10;I3yhflJyw+uf7csf+e//AI43+FH9uWP/AD3/APHG/wAK0jmCjLnUXfvddml9nom/1MZZdKUPZ86t&#10;ppZ9HF/zdeVfpuz5F8ZfEjw541+F/gSbS/E/h3wxriXL+H5bW0u40SPT5S1vLJsZ90MWyNJlD/d+&#10;UEnqfrLwldaLd+G9Obw5d2d7occIgtJrCZZodkfybVdSQdu0r16girH9uWP/AD3/APHG/wAKP7cs&#10;f+e//jjf4VzYnFRrwUIxas2977622W2tvV9zqw2FnRnzzknoltbbru91ZP0XY5L4jf8AI4fCz/sZ&#10;Jv8A00alXeV5t8RNYs38X/C8ibIXxHMT8rdP7I1EenqRXdf25Y/89/8Axxv8K849Iv0VQ/tyx/57&#10;/wDjjf4Uf25Y/wDPf/xxv8KAL9FUP7csf+e//jjf4Uf25Y/89/8Axxv8KAL9FUP7csf+e/8A443+&#10;FH9uWP8Az3/8cb/CgDyj4ufBHU/H3xO8IeINNu7K20y38u38QW9yz77u2huYrq3WMBSpKyxtncQN&#10;rtRofwR1TS/2htU8ZyXtq3haRJLyzsFkczx6hNDDBNIQV2hDHDxhs5dsjpj1f+3LH/nv/wCON/hR&#10;/blj/wA9/wDxxv8ACiPupJef47/5+oS97V+X4bfhp6aHhfhH9nEeE9ckt5PBXw/1uy/taXUIfFOp&#10;WgfVkieYzeW8P2fDyKWaNZROuAEfYdpRjSf2cF0PxNqwfwV4A8SWN/q82px+ItbtBJqVsssnmtE0&#10;P2ciYqxYK/nx4BX5flw3un9uWP8Az3/8cb/Cj+3LH/nv/wCON/hRH3bW6f8AA/yW36sH710+uvz1&#10;/wA3pseI6f8AAPxH4Z+IniPx7oV9psPiK+157pYJJpFt7/TJIoEe2uSIyVdGjeSNlDhW9Q7Yh8O/&#10;s4jw34gvo38FfD/xBZXGrzanF4l1e0EmqQpLKZmjaH7ORIyszIsnnpgbTt+XafdP7csf+e//AI43&#10;+FH9uWP/AD3/APHG/wAKI+7y26K35f5X9b92D969+rv+f+dvS3ZHkGpfBHXbz4e/FnQUu9PF54s1&#10;e4v7F2kk8uOORYgolOzIb922doYcjmm+JPhT43gk+Imm+GpvD76N40j86S61SadZ7C4a1W3lCxJG&#10;RMjLFGQTJGVJY4fAB9h/tyx/57/+ON/hR/blj/z3/wDHG/wqXFSjyPa3L8lbT8ENPllzLe7fzbue&#10;J+Lvgj4l13/hF4rK18PWOpaTa2NvD4vtr25ttVsFjAWeJFjjxcxsu/CPJGn7w7kOMn3uqH9uWP8A&#10;z3/8cb/Cj+3LH/nv/wCON/hWjk5Xb6tv7yFFRSS6JL7i/RVD+3LH/nv/AOON/hR/blj/AM9//HG/&#10;wqSi/RVD+3LH/nv/AOON/hR/blj/AM9//HG/woAv1wesf8l18If9i3rX/pVpVdb/AG5Y/wDPf/xx&#10;v8K4XWNYsz8cvCT+d8q+HNaBO1upudLx29jQB6TRVD+3LH/nv/443+FH9uWP/Pf/AMcb/CgC/RVD&#10;+3LH/nv/AOON/hR/blj/AM9//HG/woAv0VQ/tyx/57/+ON/hR/blj/z3/wDHG/woAv1418VvF2ma&#10;P8RvDmoW3ibwbDqWhxXUV1pev+IV0+UeekRQ8RyEcLnBUZDDFerf25Y/89//ABxv8KP7csf+e/8A&#10;443+Fb0KkaU+eSvv1turP8GzCvTlUhywlZ+l9tTwS88eaV/wmVx4msPG/wAOYL3WNJj0zUILjxOs&#10;iWbRyOVliIRTONsjZRhFkgfOOtQfDXVPCPg3XPCN5e/EnwTNFpHhh9Fn8jXIdzzGaOQMoJHyYQ9S&#10;DkjjvX0F/blj/wA9/wDxxv8ACj+3LH/nv/443+Fd/wBdhyuCg7evk126Js4Xg6sneU09unnF/wA3&#10;VxVz5x0PVPDvhGPw1qenfEXwHe61pNxqiyWVz4hiitri3u7h5RiYKzI6/uz9xgcMPRqqa1a+CfEC&#10;nXNT8b/DnVfEEmunWJtFv9Ygm0ySMwC3+zl2BYlYwHEvl/f/AIMYx9M/25Y/89//ABxv8KP7csf+&#10;e/8A443+FUsek+ZRd/VbN3a+Ha+vfzIlgZyjyOat2s97Wv8AFvbTt5XPB9P+Lfg/wDp+mWmgX/w0&#10;0bUNW1aJbm10O+hNnbWqjM0ksy+VufYrbWKL8zom1sFj0fxK+IXgXxlpuj29l8RPCET2es2OoyG4&#10;1uAAxwzrI4GGPzEA47Z7ivVf7csf+e//AI43+FH9uWP/AD3/APHG/wAKxeKpOaqcjunf4vu3XSxo&#10;sLWVOVLnXK1b4baO99pbu/5HknxC8d+B/FmseDLuz+Ing+OPRdYXULgT63AC0YikTCYY5bLjrgde&#10;a4+3u/CcXwzufDp+JPgj7bL4kbWBINdh8vyTfi42k9d+zjGMZ745r6L/ALcsf+e//jjf4Uf25Y/8&#10;9/8Axxv8KqnjI04xjGLsmnut07/ylTw1WcnJyWqts9mrfzeZ89apqXhG+8D/ABR0ZPiR4JF14p1G&#10;e7snbXYdkaPFEgEhzkHMbfdDdRX0Xpt5b6hp1rdWlxFd2k8SSw3Fu4eOVGAKsrDgqQQQR1BqH+3L&#10;H/nv/wCON/hR/blj/wA9/wDxxv8ACuevXVWKSTVvPyS7LsjajQlSk5Sad79Lbtt9X1bL9FUP7csf&#10;+e//AI43+FH9uWP/AD3/APHG/wAK4zsL9FUP7csf+e//AI43+FH9uWP/AD3/APHG/wAKAL9FUP7c&#10;sf8Anv8A+ON/hR/blj/z3/8AHG/woA5L4B/8kK+HP/Yt6b/6Sx13lebfAfWLOL4G/DtGmwy+HNOB&#10;G1uoto/au6/tyx/57/8Ajjf4UAX6Kof25Y/89/8Axxv8KP7csf8Anv8A+ON/hQBfoqh/blj/AM9/&#10;/HG/wo/tyx/57/8Ajjf4UAX6Kof25Y/89/8Axxv8KP7csf8Anv8A+ON/hQBfoqh/blj/AM9//HG/&#10;wo/tyx/57/8Ajjf4UAX64P4jf8jh8LP+xkm/9NGpV1v9uWP/AD3/APHG/wAK4X4iaxZv4v8AheRN&#10;kL4jmJ+Vun9kaiPT1IoA9Joqh/blj/z3/wDHG/wo/tyx/wCe/wD443+FAF+uB0vwHqMvxi1jxlrE&#10;lrJbxafFpeh28Ls7QRE+ZcSOGUBXdwg+Un5Y1ye1df8A25Y/89//ABxv8KP7csf+e/8A443+FHW/&#10;9dvyDpb+u/5nnXxH8A+L/iFpur2z3ei2T6dqllq3heaNZmPmQFXK3gPGGcOmUBwrZwSMHmPF3wL8&#10;S/E+48Qa9r1xpOh+JJLayt9Ft9Pmkvba0Nrci6V5ZWihaTzJQAVCAKqjG49PbP7csf8Anv8A+ON/&#10;hR/blj/z3/8AHG/wpL3bW6arydrX9bIb1/rpe9vS5wnhPwX4kv8A4lS+NvFsWk6feQaV/ZFjpukX&#10;Ul3GiNKJZZXmkhiJZmVAECYUJncS3GbN8C18U/E7xT4q8T3l5suobfTtKi0XW76xaKzjQs6zeQ8W&#10;4tK8jbSWAAXnOa9N/tyx/wCe/wD443+FH9uWP/Pf/wAcb/CnporbX/HV/m/vYu/nb8NvyX3HjHgP&#10;4Cax4P1DwfZyXWn3HhvwxqOr/Y4Wmlkm/s+5jIgibcnLIXZTliNoByScVzVl+ytr1n8NfiToL6vp&#10;97qWsWp0bw9LMWWKw0uOR5IIHIjyCGlfdtDfdTk4r6M/tyx/57/+ON/hR/blj/z3/wDHG/wo6362&#10;t/wfXz833Be7t3v/AF5eXkuxbt4zDbxRtyVUKcewqSqH9uWP/Pf/AMcb/Cj+3LH/AJ7/APjjf4U9&#10;yYxUUorocP8AFP8A5Hn4O/8AY1T/APpj1WvQ4/vT/wDXeX/0Y1eZ/ErUre88efB5IZN7DxTcHG0j&#10;j+xNU9RXpkf3p/8ArvL/AOjGo6D6nwJ9q0H/AKBuo/8Agwj/APjFH2rQf+gbqP8A4MI//jFZFFfz&#10;X9Zn2X/gMf8AI9rlRr/atB/6Buo/+DCP/wCMUfatB/6Buo/+DCP/AOMVkUUfWZ9l/wCAx/yDlRr/&#10;AGrQf+gbqP8A4MI//jFH2rQf+gbqP/gwj/8AjFLonhHV/EcckmnWTXEaHDPuVFz6ZYjJqKPwzqkm&#10;rPpi2MzXyHDQgcj3J6Y9+ldXLi7Rl7LSW3uLX093X5E+7rrt5kn2rQf+gbqP/gwj/wDjFH2rQf8A&#10;oG6j/wCDCP8A+MVT1XSbrRL6SzvYvJuY8bk3BsZGRyCR0NVK5pV6sJOMopNf3Y/5FcqNf7VoP/QN&#10;1H/wYR//ABij7VoP/QN1H/wYR/8Axisiil9Zn2X/AIDH/IOVHV+FbjRW8UaOItPv0lN5DsZ75GUH&#10;eMEgQjI9sj61l/atB/6Buo/+DCP/AOMUeD/+Rt0T/r+g/wDRi1kV0yxE/YRdlvL7Me0fInlVzX+1&#10;aD/0DdR/8GEf/wAYo+1aD/0DdR/8GEf/AMYrIorm+sz7L/wGP+RXKjX+1aD/ANA3Uf8AwYR//GKP&#10;tWg/9A3Uf/BhH/8AGKyK2dE8H6x4iheXT7FriJDtL7lRc+mWIzW1GWIxEuSjBSfZQTf4IT5Y7sb9&#10;q0H/AKBuo/8Agwj/APjFH2rQf+gbqP8A4MI//jFFp4R1i+1SbTobCRryH/WRnA2fUk4/Xmoda8P6&#10;h4duFg1G2a2kYblyQwI9iCQaqX1qNP2sqdo3tfkVr9r23D3b2uTfatB/6Buo/wDgwj/+MUfatB/6&#10;Buo/+DCP/wCMVkUVz/WZ9l/4DH/IfKjX+1aD/wBA3Uf/AAYR/wDxitTwrcaK3ijRxFp9+kpvIdjP&#10;fIyg7xgkCEZHtkfWuUrX8H/8jbon/X9B/wCjFrpwuIm69NWW6+zHv6EyirMPtWg/9A3Uf/BhH/8A&#10;GKPtWg/9A3Uf/BhH/wDGKyKK5vrM+y/8Bj/kVyo1/tWg/wDQN1H/AMGEf/xij7VoP/QN1H/wYR//&#10;ABisiij6zPsv/AY/5Byo1/tWg/8AQN1H/wAGEf8A8Yo+1aD/ANA3Uf8AwYR//GKdong/WPEULy6f&#10;YtcRIdpfcqLn0yxGaLPwfrN/qU+nwWEjXcH+tjJC7PTJJxz9ea61TxklFql8W3uLX093X5E3j3/E&#10;b9q0H/oG6j/4MI//AIxR9q0H/oG6j/4MI/8A4xUGtaDqHh66FvqFs1tKy7gCQQR6ggkGs+uadarT&#10;k4Tik10cY/5FWRr/AGrQf+gbqP8A4MI//jFH2rQf+gbqP/gwj/8AjFZFFT9Zn2X/AIDH/IOVHV+F&#10;bjRW8UaOItPv0lN5DsZ75GUHeMEgQjI9sj61l/atB/6Buo/+DCP/AOMUeD/+Rt0T/r+g/wDRi1kV&#10;0yxE/YRdlvL7Me0fInlVzX+1aD/0DdR/8GEf/wAYo+1aD/0DdR/8GEf/AMYrIorm+sz7L/wGP+RX&#10;KjX+1aD/ANA3Uf8AwYR//GKPtWg/9A3Uf/BhH/8AGKyK2dE8H6x4iheXT7FriJDtL7lRc+mWIzW1&#10;GWIxEuSjBSfZQTf4IT5Y7sb9q0H/AKBuo/8Agwj/APjFH2rQf+gbqP8A4MI//jFVJdHvYdU/s57Z&#10;1vd4j8kj5tx6Cptc8O6h4cuI4NRt/s8si71XerZGcZ+UmjmxCg6jguVOzfIrJ9tt/ILK9iX7VoP/&#10;AEDdR/8ABhH/APGKPtWg/wDQN1H/AMGEf/xisiisfrM+y/8AAY/5D5Ua/wBq0H/oG6j/AODCP/4x&#10;Wp4VuNFbxRo4i0+/SU3kOxnvkZQd4wSBCMj2yPrXKVr+D/8AkbdE/wCv6D/0YtdOFxE3Xpqy3X2Y&#10;9/QmUVZh9q0H/oG6j/4MI/8A4xR9q0H/AKBuo/8Agwj/APjFZFFc31mfZf8AgMf8iuVGv9q0H/oG&#10;6j/4MI//AIxR9q0H/oG6j/4MI/8A4xWRRR9Zn2X/AIDH/IOVGv8AatB/6Buo/wDgwj/+MUfatB/6&#10;Buo/+DCP/wCMU7RPB+seIoXl0+xa4iQ7S+5UXPpliM0tj4N1nUdRubCCxZru2GZYmdUK/mRn8K7I&#10;08bLlcaN+bb3Fr1093X5E3j3/EZ9q0H/AKBuo/8Agwj/APjFH2rQf+gbqP8A4MI//jFR654b1Hw3&#10;NHFqNv8AZ5JF3Ku9WyM4/hJrMrmnVrUpOFSKTXRxjf8AIqyZr/atB/6Buo/+DCP/AOMUfatB/wCg&#10;bqP/AIMI/wD4xWRRUfWZ9l/4DH/IOVHV+FbjRW8UaOItPv0lN5DsZ75GUHeMEgQjI9sj61l/atB/&#10;6Buo/wDgwj/+MUeD/wDkbdE/6/oP/Ri1kV0yxE/YRdlvL7Me0fInlVzX+1aD/wBA3Uf/AAYR/wDx&#10;ij7VoP8A0DdR/wDBhH/8YrIorm+sz7L/AMBj/kVyo1/tWg/9A3Uf/BhH/wDGKPtWg/8AQN1H/wAG&#10;Ef8A8YrIrZ0TwfrHiKF5dPsWuIkO0vuVFz6ZYjNbUZYjES5KMFJ9lBN/ghPljuxv2rQf+gbqP/gw&#10;j/8AjFH2rQf+gbqP/gwj/wDjFRReG9Tm1ZtLSyla/U4aHHI9yemPfpTtc8M6l4bkiTUrb7M0oJT5&#10;1bOOv3SfWqf1lU3VdP3U7X5Fa/a9tw929rj/ALVoP/QN1H/wYR//ABij7VoP/QN1H/wYR/8Axisi&#10;iuf6zPsv/AY/5D5Ua/2rQf8AoG6j/wCDCP8A+MVqeFbjRW8UaOItPv0lN5DsZ75GUHeMEgQjI9sj&#10;61yla/g//kbdE/6/oP8A0YtdOFxE3Xpqy3X2Y9/QmUVZh9q0H/oG6j/4MI//AIxR9q0H/oG6j/4M&#10;I/8A4xWRRXN9Zn2X/gMf8iuVGv8AatB/6Buo/wDgwj/+MUfatB/6Buo/+DCP/wCMVkUUfWZ9l/4D&#10;H/IOVGv9q0H/AKBuo/8Agwj/APjFH2rQf+gbqP8A4MI//jFP0XwbrPiKBptPsXnhU7TIWVBn0BYj&#10;P4U7T/BOt6pd3drb2LNcWpCzRs6IVJ6feIz07V2RpY2fLy0b8237ta+nu6k3j3/Ei+1aD/0DdR/8&#10;GEf/AMYo+1aD/wBA3Uf/AAYR/wDxijXPCeq+GlibUrX7MspIQ+YjZx1+6TWRXPUqV6M3TqwUZLo4&#10;RT+6w0k1dGv9q0H/AKBuo/8Agwj/APjFH2rQf+gbqP8A4MI//jFZFFZ/WZ9l/wCAx/yHyo6vwrca&#10;K3ijRxFp9+kpvIdjPfIyg7xgkCEZHtkfWvrn4e/6zUv+2f8A7NXxl4P/AORt0T/r+g/9GLX2b8Pf&#10;9ZqX/bP/ANmr9T4PqOpQqt23WyS6eRw4jRo5r4z/APIU+E//AGNc/wD6bdUrcrD+M/8AyFPhP/2N&#10;c/8A6bdUrcr9Be5xrYKpf21p/wDa39lfb7X+1PJ+0fYvOXzvLzjfszu254zjGau18z3Hjq0Guf8A&#10;CwBZ6o0sXiAx/aF0u58j+yQhtmJn8vyiobdKPn6+/FduFwrxTkl0/N7I4sVio4WKlJr/AIC1f9d2&#10;j6G03xFp2r6lqdhaXHm3emyLFdx7GXy2ZQ6jJGDlSDxmtKvEYdeOg+JPibLFdz2txc6xp9pA1nbp&#10;NPJJJBGqpEHIjDtnAaT5FPLAgEVJpnijx3eaV4s062j1K41LTNRtUU3iWK6itpIiPLtEZ+zNIBuK&#10;Z4ORkZGK3lgW/ejJJWi9X3Ub9Nk5fJGf1xRk4OLbvLZX+Fyt82o6d3t5es33iHT9N1bTNMubjy77&#10;UjItpFsY+YY03vyBgYUZ5I9q0a+cvGnxEksZPAniCzkvPEN1YS6osi6hZm1uIWFsdwuY1UYMYOX2&#10;Jyqkqp4z3Osa5q1rY+HtIs/Eera7rF7aSXxuNAsrES3EYK/vQ1wRAkILhQvLtlPmOGJU8BKMYO9r&#10;33v0cr9NFZLfv62mGPjJz0ulbbzUfPV3dtPzav6mzBFLMQqgZJPQVh6J488M+Jr17PR/EWk6rdoh&#10;ka3sb6KaQKCAWKqxOASBn3FY/wAN/EV94s+FmnapqeDqE1rIs7bQu5kZkLEKcAnbkgcZJxxXk3w/&#10;lv763+D1prFrbaVpsMb3Onaja3BmkuplhYC3cFE8ncjOxALhtm3I60U8Gn7VTesHb8JP5/D09Sqm&#10;LajSnBaT11X+Gy8vi3Z9HUV4j4V8Y+PPFU2l65ZWeq3Fjc6k0c1uy6cmmrZiVomKnzPtPmKBuyer&#10;KRtwQKr6D4s8YeMNf01rPV9bgDa3cw31rBpES6dFZRPIoaO6kgO5iUTOJGJLMAFxw/7Pmm05x031&#10;28nZafl5k/2hDpCWu2lr+au1f8/I9t0/U7PVoXmsruC8iSRomkt5FdQ6kqykg9QQQR2IqzXhfg/x&#10;Vq1/aaTodnew6NNq3iHV45L6ztIEkjigkkbCJs8su2AC7KxxuJyeal8Q+NPFehnUdAg1sTXtnr+m&#10;2MOsXFpE0jw3WCUljVVQsucZQJkFehySngJ+05FJX+e1+W+3f5+RX16MYObi7K97W6Jytv2Xp5nt&#10;9Z3iDxDp/hXSZtT1S4+y2MJUPLsZ8FmCrwoJ5ZgOnevNZvGWqeEr/wAY6RqWvXeopZLp72N69lC9&#10;4XuWaPyVWNY42YsnyMygAv8ANuAxXHeL/Emuah4H+Ieja0dSYadJpctudYS0F0FlmXKsbU+UVzHk&#10;Ec/MQegp0sBKc1zSXLePzUnHa66cy9CKuPjCOkXzWl8rJ72fXldu59CX2oWul2zXF5cw2lupVTNP&#10;IEQEkKASeOSQB7kUT6ha2t1bW01zDFcXRZYIZJArylRuYKDy2ACTjoBXEfHdpF+GGpmJVeUT2mxX&#10;Yqpb7VFgEgHA98H6Vg+JNS8RL8SPAU2t6TpljDDLfyRnT9TkumcizkJBD28W0Y75P0rCjhva0/aX&#10;/m7fZin+p0VcR7OoqaV2+Xo/tSt8vmeu0V4xZ+LPEyeE/CPjVtea6i1q9s0m0M28ItY4bqRUCxsE&#10;80PGHU5Z2BKtwAcCxb+MPEWk61rVr4g1C/07VGhvZLCzksoX064jQSNE9tOi7vMVEVnSZiTuOExg&#10;i3gaiv7y0v33W626d9vMiONhNxST961trWlez30TtbvfS2p6/VfT9StNWs47uxuob20kyUnt5BIj&#10;YODhgcHkEfhXj3h/xX4p06z+G2r6l4gbWU8T+XBd2DWkMUURktzKskWxd4ZSnzbmZTuYhV4A5vwz&#10;b3/iS3+Dt0us3GkSTvqK7dMtbSKOMrHOSyoYSoJA2njGOQA3zVr/AGe1zc01p116KV+l/s/j1MFm&#10;KkouMHqk7aXs3FLrb7X4dD6NrO0nxDp+uXGpQWVx58um3P2S6XYy+XLsV9vIGfldTkZHNeTeNPiF&#10;rmna1Ne6Reatd6fY6zbabcqlrZppw3SRrJGxc/aWkAk+/H8mcDHDV0vwn/5GL4k/9jG3/pLb1k8G&#10;40XVk+l1b1jv8pG/1pOqqcV9qzv6T2+cbf8ABNH42/8AJGfH3/YAv/8A0mkrtK4v42/8kZ8ff9gC&#10;/wD/AEmkrtK849AKpatrWn6Dai51O/tdOti6xia7mWJCxOAuWIGSegq7XjHxg1DTvFHjG18K39vf&#10;3On2enXF5dfYdPubzbPMjQ24YQI5XgzOCR/CMc104ej7apyu9t3bey/q3qc+Iq+xpuV0tlrtduyv&#10;5d/I9nrP0vXrDWptQhsp/Ok0+5NpcrsZfLlCqxXkDPyupyMjmvJ/DXxA1nxpoPgDTba/m0LUNRW5&#10;h1W68hGuYpbVQskarKrKrO3zfOhIXPAPTK8P6trnhW8vrddT+1XFz4+hsb26+zIpnha1izuXBCk4&#10;XJXHPTaDiu36hJc0ZSXMtl/29y322363+RwvHrkhUjF8r32/lcrb76Ly+Z7X4g8Rad4V003+qXH2&#10;W0EkcRk2M/zOwRRhQTyxA/GtKvCfi7r19qFv4102efzLLT9Q0X7NFsUeX5kqM/IGTkgdSfauk8Ea&#10;PdxfGLx3cNruoTRRmzZrV0t/LlDQvtDERBsJ/DtYHj5i1Z/VF7D2rlZ6v5Wg18/f/rc2eKftlTjG&#10;6dvzmm/T3fX8j0PWvEGl+GrL7Zq+pWelWm4J9ovZ0hj3HoNzEDNS6ZqllrVjDe6fdwX9lMN0Vxay&#10;rJG4zjKspIPIPSuCj/4mHx+mjvkVxp2hJNpocfdaSZ1nkUH+LAjUkc4OO5qTx3qUulapZaLoL6la&#10;6hfLPfSWvh6zs/PkwVDTPJdERBcsARjexZcHAOc/q6fLBP3mr36Ja/pu/lbqW67jzzfwx0t1vp+r&#10;sl10d9bHodU9Z1i08P6TeanfzfZ7K0iaaaXaW2IoyTgAk8egrxfQvG/izxhJ8ObJdafR21axvX1K&#10;aC1gaV2gdVDKGV0VyQc8FfmbA+6Q3x7deIfFHg34mTDxDJZ2OiibTU08WkLpcqlurSSTMV37n8zj&#10;YyKu0HDcit1l8lNRqSS77/zcvbvt+Jn9djKPNGL6dt3Hn79t/M9qsdZsNSmeG1vIZ54445ZIUcGS&#10;NHBKMy9VDAHGRzg0/VNSttG0271C8k8m0tYnnmk2ltqKCzHABJwAeleJXXje+8L33i+SzW0S4j0/&#10;Q7e2mktk+SScvHvkYANIq5yFZsDBAxk1f8eX2t+Gf7a8P3euXHiKw1LwxqN1vvoYI5raSFACVMMa&#10;KUYSgYYEgqMHnFEsC1Oyen4u0VJ9LaJihjOaN3H18rvlXW+r7X87Hr+n38GqWFte2r+bbXMSzRSY&#10;I3IwBU4PI4I61YryHwfqGseKnsfD9hrlx4dtdJ8PadcNLZQwSTTyzxtjd50bqEURdAASW+8MYOBH&#10;8UvEWtW2h21xf6jp7yaffSzXXhzSfts09xBc+QhMZim8uNwGb7o543gDkeXzc3GLWnrfZtbLsuhE&#10;cfD2anNdFrpa94rq+8uv3nvtFeL2fjrxF8OYdDuvHGoy3NtfaDJPPHPFAjx6hEDK8Y8pFHzRlgF5&#10;x5XUnJPpXgRtXk8H6RLr0hk1ia3Wa6yipsd/mMeFAHyZ29OduTzXNWwsqK5m01eya67rT0t+KOmj&#10;io1mo8rTtez6aJ6/f+D7GT4+/wCRq+G3/Yfl/wDTVf12lcX4+/5Gr4bf9h+X/wBNV/XaVxnYFFFF&#10;ABWP4l8ZeH/BlvDP4g13TdCgmbZFJqV3Hbq7YzhS5GTjsK2K80+JH/JVPhT/ANhC+/8ASKWgTdk2&#10;d3oXiHSvFGmx6jo2p2er6fISEurGdJ4mIOCA6kg4PHWtCvBfEetWvw/+MXjrULC5GlWb+Gra81KS&#10;3tjcAXzXLxwsYgQDM6ZUZIztUngVljx18Q7VfHumwz60moaLptlrdkniGDTTdyJ5knnwH7GDEUkS&#10;EhTgOpJ56Gkmmr7f8BtP8r+hVndr0/G1vzS9T6Oorw28+I3i34hP4mvvh7KbvSbG10+3tlhWDfPN&#10;MVmuZYXl+QyR27xhQ52bidwOK774S+KE8UeF2mGq6hqk9vcNBP8A2xYLZX1vIArGG4jVUXeu4fMi&#10;hSCMZ+8as9b7r+v6/wAybrRrr/X9ejLt98TvCelLqL6h4h0/TIdPuxYXNxqE628KXBjEgiEkmFZt&#10;rA4UnHIPIIq14Z8eeGfGpuB4e8RaTrxt9vnf2ZfRXPlbs7d2xjjODjPXBriPgDfQ2/wom1q9kELX&#10;OoanqF7K5Pyt9rmLFiR/CqgfRRXI6X4puPCPwX8YfE64hlOveK5TdWNuqFpAshEGnQhQMk7TG2AM&#10;5duM1F7JveyX3u2nz1t6FWu0l1bXyXX8r+p7lpPiLStetZ7nTNTs9RtoJXhlmtLhJUjkX76MVJAY&#10;dweRRoPiLSfFOnrf6Lqdnq9izFFurC4SeIsDggMpIyDXz/8ACLVNO8G+MtU8I2Nrqlrpuq6DBd28&#10;mpaVdWAlvbaEQXO0XEaFiyCByVz0JJya5H4TeM2+B3w/iRU8yPxL4cttV0S3ZwFl1QLHbSQIDjl2&#10;e2c/Vz2NXbfr283rf/0l276dwWqT8/uWn+av217H1ZpPiTSNeuL6DTNVstRnsJjb3cdpcJK1vIM5&#10;SQKTsbg8HB4qTWtc03w3pk2o6vqFrpWnw4827vZlhijyQBudiAMkgcnqRXgfwT027+FviL4jabaa&#10;RqPim8gu9MW5Wwkt1mkmexV5ZmM8sSkGQsT82csODyayP2lPEMvirRPEFnreha/pek6ToUt5b28m&#10;kz3Ec+oSQuFMk8CyQBYFPUyY3vnPyA1nOXLG610/S/8Aw3yKpx52l3/z6/qe/wDiD4j+EvCf2Ua3&#10;4o0XRjdJ5tv/AGhqEMHnJ/eTew3Dkcj1q7d+LND0+TS47rWdPtpNUYLYJNdRobwkAgRAn94cEfdz&#10;1FeH2viudfiN4Mv9K8N6t4hM3gyaL7FHHHaSjE8ALOt28OFyMdyQQQCOa5XxN8H9Th0f4ceEnMNn&#10;rscGtahZJZyFo7K68xLq3jjcgfLG+xM4HANa1LU9Xtd/cnJfPRfoYwlz2Xp+KT/N2Pp7XvEmk+Fr&#10;EXutapZaRZl1jFxf3CQR7z0XcxAyewpNP8R6dquq6nptrciW+01o1uodrKY/MQOh5GGBU8EZGQRn&#10;IIHyn8Y/G0Xxy+H93qMCldN8O6JDqF5CGBEeqXDrGIW5+9FH5+RjIMi17ZATY/tGwrC4VdR8J7rm&#10;IfxNBdARMfcCaQUre8ovrf8ABN/o/k0wcrK/p+LX/wAl96aPUqKKKRYVxerf8lm8Lf8AYA1f/wBK&#10;dNrtK4vVv+SzeFv+wBq//pTptAHaUUUUAFFFFABRRRQAjMEUsxCqBkk9BWHonjzwz4mvXs9H8RaT&#10;qt2iGRrexvoppAoIBYqrE4BIGfcVq6h/yD7n/rk38jXzt4Sm1W38O/BzUtW0+1ttDs7mOCC8sLsz&#10;XLyTxNFEJEaNAkZLfNtZzwO3NehhcNGvCTb1Vktuqk/ntay7nDisRLDuNtndvR7Jx+7R3u+x9E6h&#10;qNppNnLeX11DZWkI3SXFxII40HqWJwB9asA55HIr5+vNe8San8EvF/ibVNbF+Ue9trbTpbC1a2VI&#10;7oxqzq0RLuNhHJ24IypYbj0Wrax4o1bxR49tbHxNLo1noVhbXNrFb2VvITI8LuQ5kRsplOVGDzww&#10;AwdJYFxvea0vfe2nKu195GccapSUVB67LS7387dD1+ivD3+IfivxpeW9rpEGq2zJoVlqUjaClgzf&#10;aLlGYB/tj48sbOAg3HnLDgG7efE7xD4FmS78Xwrbre6AbqLT41RvL1CE4lhRlJ3eYHRgNzY2nFS8&#10;vqr3brm/lvr329NQhmFKpqk+XT3raa2W/wA/6sex1h69468N+FrmO31rxDpWkXEieYkV/exQOy5I&#10;3AMwJGQefapvCUWqQ+F9KXW5/tOsfZozeShVUGYqC4AUAAA5A9hXMw/8l1vf+xch/wDSmWuenSjz&#10;yjJ3Svt1t8v0OidSXs1OGjdt+l+6v+p29rdQ31rDc200dxbzIJI5omDI6kZDKRwQQc5FS14H4c1i&#10;90XxDqvhPQLgaTpeoeK5rS0uoY0cWca2guLhIEYFATIrKAVKqXY4OMVe8S+NvFHhN/EGjrrEmoy6&#10;dqGkGHUpraETGG6n2SRSKiCMkBWwwVThh3Ga6/7PlKajCS1s1ftJpLut3Z+jOZY6MYyc4v3eZO21&#10;4817ddVHT1Wp7dRXkvxC+IOu+GtZ8ZR2Eyumn6Ha3drbtCr7ZpJpEZgBhnbAXCk4JAHetH4a3HiH&#10;UPFGtz3er67qPhyGCCOy/tvTIrGR5zuMx2fZ4pCFAjAbAX5mHzEZGP1OapOs2rfPy8t9TaWKiqqo&#10;pNt+n+f5HpNFFFcB2hRRRQAUUUUAcX8Ev+SM+Af+wBYf+k0ddpXF/BL/AJIz4B/7AFh/6TR12lAB&#10;RRRQAUUUUAFFFFABRRRQAVxfj7/kavht/wBh+X/01X9dpXF+Pv8Akavht/2H5f8A01X9AHaUUUUA&#10;Fcc3xn+Hy3xsj468NC8Enkm3Or2/meZnGzbvzuzxjrmuxryr4hf8V18UfCfgxP3mn6cf+Ej1dexW&#10;NttpGf8Aemy+PSH3oWsku/8Aw7+5XYP4W+39L73ZHqF3eQafazXV1NHbW0KNJLNM4VEUDJZieAAO&#10;STWXoXjTw/4o0yfUdG13TdX0+3Zlmu7G8jnijYAMQzqSAQCCcnoRXlvxx07VbbTbddV1kanoGreK&#10;tIiFg1qsKWlt5qB43kU5kV5FU5b+9trhP2hlW3+JWrwW4AsdT0zRo9aReEkjOqrGvmkHoYzIvOBt&#10;JHNEfecV/M+X0dk9fvsN2jd9lf5Xt/wT6O8N+MtA8Z281x4f1zTddghfy5JdNu47hUbGdrFCQDjs&#10;as6x4g0vw7DDNqupWemQzTLbxSXk6RK8rfdRSxGWPYDk151NClr+03ZNaBUNx4Tm+2qgA3BLqIQF&#10;vpvmA47n8OM+O+pad408dyeEby21S5s9L0O5uXfTNJu74xX1ypitifs8b7GRBKwLAffGM9k2lGMu&#10;9/wb/O2nm7AleTi+lvxS/wA/1PddW8SaRoNxY2+p6rZadPfy+RaRXdwkTXEnHyRhiC7cjgZPNLr3&#10;iTSfCuntf61qllo9irBDdX9wkEQYnAG5yBk180+LppPj/wCGfhU2ZLHW7q21IHcvlyWmpwW/Ug8q&#10;Vnjzg4OPSsX4zeOP+F5fDO/uETy7Pw74dfU9UgVgRFqku6BLduesYW4YjHBKGqatJx7P8P6T+9dx&#10;Q96z7/np/n+D7H2ArBlBByDyCKWobP8A49IP9xf5VNQ9HYiEuaKl3OP8Xf8AJSPhD/2M1x/6ZdTr&#10;2eP70/8A13l/9GNXjHi7/kpHwh/7Ga4/9Mup17PH96f/AK7y/wDoxqOhXU/O2iiiv5hPcCiiigDr&#10;vAekXN9dJez3L2mjafKLiWVnIQMMHAH944H4fhTtQ8WS6547W8tXktoJ54otqsVLxhgBux1z1xWZ&#10;o3jfWvD9n9l0+9+zwbi+zykbk9TkqTUq/EDX11JtQF//AKW0QhMnkx/cBzjG3HWvpYY3Cwo0aUZz&#10;XK+aXup3draPnWiWiVlo232MHCT5n3LfxU/5HjUPpH/6AtclWvrnizVfEixLqV19pWIkoPLRcZ6/&#10;dArIrxsZUhWxNSrSvyybeqs9de7/ADNlskwooorjGa/g/wD5G3RP+v6D/wBGLWRWv4P/AORt0T/r&#10;+g/9GLWRXVL/AHeHrL8ok9QooorlKCux8A6XcXNzHqNzdPaaLpsnnySM5C7hj5VHqeM+1cdW9o/j&#10;nW9AsxaWF75FuGLbPKRuT15Kk16mW1qGHxCq4i9lqrK+q2urrS+u/QzqRclZGrcSX3xG8X3h0/fb&#10;20+BISxCrEuAGf19ceppPiR4kttYvLOysnM9rp8fki4Y5MrcAn6cDn61Qj+IniCO+lvF1DFzKixu&#10;/kx8qpJAxtx3NVNc8Xat4kjij1K7+0pESyDy0XBPX7oFdtbG0JYSpSpzk5zleV4qz1bX2ny7tvR+&#10;9pe2pKi+e72/r+vQx6KKK+eNgrX8H/8AI26J/wBf0H/oxayK1/B//I26J/1/Qf8Aoxa6sL/vFP1X&#10;5ky2ZkUUUVylBRRRQB2PgHS7i5uY9Rubp7TRdNk8+SRnIXcMfKo9Txn2pb7XrXxJ4j1PUL5NSj0e&#10;QKrLYYzxgJvzx2J/lWXo/jnW9AsxaWF75FuGLbPKRuT15Kk09fiB4gXUnvxqLC6dBGzCNMFQSQCu&#10;McZPOO9fSxxuEjQpUVKVk7yvFO8rW/nV0lolZaXbfQw5ZXb/AK/I6P4sRtJb6FdRSZ09rfbAkikS&#10;rwD82TzxivO60NZ1/UPEFws+oXT3MijC7sAKPYDgVn15eY4mGMxdSvBNKT67/wBeXTY0hHliohRR&#10;RXnFmv4P/wCRt0T/AK/oP/Ri1kVr+D/+Rt0T/r+g/wDRi1kV1S/3eHrL8ok9QooorlKCux8A6XcX&#10;NzHqNzdPaaLpsnnySM5C7hj5VHqeM+1cdW9o/jnW9AsxaWF75FuGLbPKRuT15Kk16mW1qGHxCq4i&#10;9lqrK+q2urrS+u/QzqRclZHZ6PrFnr2va1r/ANssbG+CiGwjv5hGF+XHmHuTj0HeqfxbsmjXRZ2u&#10;reZharEVSTczHrvHqp9a4nWtcvvEF4LrUJ/tE+0Jv2KvAzgYUAd6TVNavdZ+z/bJvO8iMRR/Kq7V&#10;HQcAZ/GvRxGaU62EqYbld2009ru8m5NXdm79L/giYwalzf10KNFFFfNGwVr+D/8AkbdE/wCv6D/0&#10;YtZFa/g//kbdE/6/oP8A0YtdWF/3in6r8yZbMyKKKK5SgooooA7HwDpdxc3Meo3N09poumyefJIz&#10;kLuGPlUep4z7Vd/4T5Ztc13Un0mS+0+8jW2ZPMMYVOg3MAcEgGuf0fxzregWYtLC98i3DFtnlI3J&#10;68lSaevxA8QLqT341FhdOgjZhGmCoJIBXGOMnnHevqKeYYejRpU6U5Rau5e7GV24uL3lZpLRKy0u&#10;73OfkbbbX4+dzR+IHh/TtLtdHvtOt5LJL6Iu1rKxYoRg9+e/6VxtXtY1y+166+0X9y9zLjALYAA9&#10;ABwPwqjXiY2rSr4idSjHli9l/wANor726bG0U1FJ7hRRRXEUa/g//kbdE/6/oP8A0YtZFa/g/wD5&#10;G3RP+v6D/wBGLWRXVL/d4esvyiT1CiiiuUoK7HwDpdxc3Meo3N09poumyefJIzkLuGPlUep4z7Vx&#10;1b2j+Odb0CzFpYXvkW4Yts8pG5PXkqTXqZbWoYfEKriL2Wqsr6ra6utL679DOpFyVkd74d8QQa9f&#10;+L9XNvIyi3UJDG+2QxgHgEcgnA6Vy/jPSNOj8PaNq1hbSaeLveGtJJWkxj+IFuef6isk+ONcOrf2&#10;n9vYXvl+V5iogBXrgqBg/iKp614g1DxFcLPqN01zIo2rkAAD2AAAr1MXmeHxGD9i05T1s3GK3m5O&#10;V027tOzjt1uTGDUr9P8AgWM6iiivlzYK1/B//I26J/1/Qf8AoxayK1/B/wDyNuif9f0H/oxa6sL/&#10;ALxT9V+ZMtmZFFFFcpQUUUUAdn4A024kuI9Vu7p7TRdNfzWdnIUv/dUep4ziqV9NJ8QPHBMEZjF5&#10;MqqOpVAAMn8BmoNI8da5oNitpY33kW6ksE8qNuTyeSpNM/4TbWv7YOqfbB9v8vyvO8mP7voBtwPr&#10;jNfR/W8F7ChQbk4xalNWWrtZ2fNtZWSstLt66GHLP3n1ZqfEzVYrrWo9OteLLTIxbxqOm4feP8h+&#10;FcfTpJGmkZ3Ys7EszHqSe9NrxcTiJ4qtOvPeTv8A8D5bGySirIKKKK5hmv4P/wCRt0T/AK/oP/Ri&#10;19m/D3/Wal/2z/8AZq+MvB//ACNuif8AX9B/6MWvs34e/wCs1L/tn/7NX6xwX/u9b1X5HBid0c18&#10;Z/8AkKfCf/sa5/8A026pW5Wd8UoEufEnwijkXcjeK7jIzj/mGarXe/2HY/8APD/x9v8AGv0Z7nEt&#10;jidVhkuNLvIoYUuJXhdUikmaFXYqQFLqCyAnjcASOoBrgV0HxJH4SHhgeDPDP9hfZfsX2P8A4SK5&#10;K+Tt27c/Yt3TvnPfOa90/sOx/wCeH/j7f40f2HY/88P/AB9v8a2p1fZq1r9ev6NGNSl7Rp8zVvTr&#10;vun2R89SeAdWks722bwT4eKXkkE0z/8ACVXvmeZCqrFIr/ZNyOoVcMpB4znNR23w71azs7u3h8Ha&#10;Kn2udLqa4HjHUPtLTKCFk8/7L5gbBI3BskHB4r6J/sOx/wCeH/j7f40f2HY/88P/AB9v8a6vr07W&#10;t+Mulrfa8l9yOX6lG9+b8I9b3+z1u/vZ4Bp3gvWtKbS3tvBXhxZNNknlt5H8T3jtvmBWV3ZrMmRm&#10;BOS+41Rk+GOota2tungrQ7WO1M3kG08YahA8ayndJGrJahhGTz5edg7AV9G/2HY/88P/AB9v8aP7&#10;Dsf+eH/j7f40vrs07pfjLz/veb+9h9Sjbl5tPSPl/d8l9yPEtD03xV4a0OHR9M8IeGrTTYVZI7dP&#10;EVyQqsSSATZZxkn6VSHhXX10XSNJHg3w6thpE0VxYxjxPdgwyRnKEN9j3HGT1JyCQcivev7Dsf8A&#10;nh/4+3+NH9h2P/PD/wAfb/Go+tO7lyq7d95b9/i31L+q+6oc7sla1o7dvh2Pny18Da1Zas2oQeDt&#10;Cjka4N4bYeLb77J5+c+b9m+yeTvz827Znd83XmuTs/gv4qsdL03yPD3g628QW2qDUZvEFvfSx3cw&#10;89pWj3Czyu5W2HkrtyNuOB9X/wBh2P8Azw/8fb/Gj+w7H/nh/wCPt/jW8cwqQ2S6dZdNuu3lsYTy&#10;6nO/NJ636R67v4d/Pc+e5vAerzaSunf8IV4fjt0vX1GNofFV7HNFcOxZ5I5VtA6Elm+6w4JHTipY&#10;fBetwabDYjwZ4feCK+TUg0vim9kle5RgyyyStaF5GBA++TwAOgAr3/8AsOx/54f+Pt/jR/Ydj/zw&#10;/wDH2/xrP65Pa3nvLfv8Ro8FFu7l0ttHbt8O2p4HrHhHXfEEmqPqHgrw3cPqUcMdyx8S3alhCWaI&#10;qRZjYyliQy4Oe/AqhD8NtShsdVtf+EK0KaPVTC189x4uv5pbgxMWjLyPalyQT1z0AHQAV9F/2HY/&#10;88P/AB9v8aP7Dsf+eH/j7f40LGTiuVLT1l0tb7XSy+5BLBRk+aUrv0j1v/d8397PFtctfF/iTTZN&#10;P1Hwp4cuLSRkdo/+EjuVyUcOpytkDwyg/hSX1r4u1LU9N1C58J+HJLzTmke1k/4SO5Hll0KMcCyw&#10;cqSOQa9q/sOx/wCeH/j7f40f2HY/88P/AB9v8ayWISVlBdesuuj+11WjNXh29XUf3R6bfZ6Hz1p/&#10;gLWNL1OG+tvBmgo8Ez3EFu3iy+e1gkYks8du1oYo2yzcqoPzH1NRyfD/AF5JLye18J6DDeTW9xBC&#10;83iq+nitfOHzmGF7QpFnvsC8cdDX0T/Ydj/zw/8AH2/xo/sOx/54f+Pt/jWv12fVfjL/AOSM1g4x&#10;1Uut9o79/h3Pm3wL8NfEHgez0byvC+g3d/ptoLaOeTxRemJWKhZJIoGtWjhZ8EkoATubJOTm6/gH&#10;WG0fSdMTwdodta6VI0tk1r4uv4ZYGbcG2ypah+QzAjdg5r6F/sOx/wCeH/j7f40f2HY/88P/AB9v&#10;8aqWOqTk5yWvrLz/AL3m/vZnTy+nTgqcXpttHy/u+S+4+ddQ+G+p6pqU19ceCtBaWa5S9kiXxbfp&#10;A1wu3bMYVtRH5nyr823JxyeTXbeCdHvtLuNanvtF07SJdQuRdyNp+pzXnnylAjM3mQx7MKkYAXIP&#10;PTv6p/Ydj/zw/wDH2/xo/sOx/wCeH/j7f41jUxUqkORrT1l5d210RvTwsacudPz2jvrrpFO+r+9n&#10;j/xt/wCSM+Pv+wBf/wDpNJXaVR+PGj2cXwN+IjrDhl8OaiQdzdRbSe9d1/Ydj/zw/wDH2/xrjO05&#10;OuLn0vXdF8TaxqGh+HNFuP7RMRmvLzXLiKabYm1QYxbSKgXLABWwevBJFewf2HY/88P/AB9v8aP7&#10;Dsf+eH/j7f41rTqezvpe/r+jRlUp+0S1tb0/VPufPd94D1jUFuPM8F6BHJNfHUzNb+K76GVLkoEa&#10;SORLQNGSoAIQgHnI5NNt/h9qlpot1pMHgbw5DZXNyt7II/FF4sn2hQoEyyC03rJ8inepBJySckk/&#10;Q39h2P8Azw/8fb/Gj+w7H/nh/wCPt/jXX9dna1tPWX/yRxvBRb5nLX0j1vf7PW7v6s+do/hzqUNn&#10;fWo8D+HmjvpYZ7ppPFV68k8kTbo3dzaFmYHkknJ75rUXQfFEfiiTxDH4V0OHVZY1ilki8WXqRzKo&#10;YL5kQtBG5AY4LKSM8dBXuv8AYdj/AM8P/H2/xo/sOx/54f8Aj7f40njJSvdb+cvL+95L7kNYOKta&#10;T08o+b/l7tv5s8J8R+H/ABL4rktJdR8JaAbqzZmt7u18U3ltcQ7gVYLLFZq4BBwQDg9xxWXdfDnV&#10;byG1STwdoqyW4kC3UXjHUI7lxJjzBJOtqJJA2BkOxzgelfRX9h2P/PD/AMfb/Gj+w7H/AJ4f+Pt/&#10;jRHGSgkoqyXnL/5IJYOM23KTbflH/wCRPAtJ8H63oUukSWHgnw1bNpMU0NkE8S3eIUlOZFANnggn&#10;1zjtiqmu/DrU/EmoX13qPgfw9PJfII7uJfFV6kNzhSqtJEtoEdlB4ZlLKQCCCBj6I/sOx/54f+Pt&#10;/jR/Ydj/AM8P/H2/xprGTUuZLX1l3v8Azd9fUPqcXHkctO1o9Fb+Xtp6aHgknhPXJv7V83wR4YnX&#10;VLaKzvEm8R3TrLFGGEalTZEDAY8jB9+BUFl4H1yxh1GMeEdFujqFqbK4mvvGF/dSmAg5iWSW1ZkX&#10;5icKQM89a+gv7Dsf+eH/AI+3+NH9h2P/ADw/8fb/ABpfXJWa5d/OX/yQfU1dPmenlH/5E+fNS8C6&#10;3qi2PmeENFt5LK1+wwzWPi+/tZfs4xiJpIrVWdPlBwxIzz1JrMvPhfrmoeJLG8vPBHgi90ew0z+z&#10;rTSLrUJJY4D5gbzFLWRA4AXG3PHBGSD9Lf2HY/8APD/x9v8AGj+w7H/nh/4+3+NXHHVI7L8Zdd/t&#10;eZEsBCSs5dukelrfZ8l9x8sTfCfxtf8Agbw94a1HTPDN9BpOppf+Y+r3GGjWVnW3jU2h8tArLGOW&#10;wq4x6e36TLfzafE+p21tZ3xz5kNpcNPEvJxh2RCeMH7owSRzjJ7j+w7H/nh/4+3+NH9h2P8Azw/8&#10;fb/Gsa+KliFaSS1b0vu9+vU2oYWOHd4yb0S1tsttktrv7zx/x9/yNXw2/wCw/L/6ar+u0qj8RNHs&#10;08X/AAvAhwG8RzA/M3T+yNRPr6gV3X9h2P8Azw/8fb/GuM7Tk6K6z+w7H/nh/wCPt/jR/Ydj/wA8&#10;P/H2/wAaAOTrnfF3gHRvHDadJqsd352nyNNaz2OoXFlLEzKUYh4JEblSRjPevTv7Dsf+eH/j7f40&#10;f2HY/wDPD/x9v8aAPJrf4T+FIPDOqaAdIW407VCzX/2qaSee6Y/xyTuxldxxtYsWXau0jAwnh34Y&#10;6B4Mu9T1HR7GWTVb63WCe41HULi6e4VNxjWSSZ5GwNxGeSBgdABXrX9h2P8Azw/8fb/Gj+w7H/nh&#10;/wCPt/jSetwPA/hn8ErDwp8JdP8ACWrQwvMsrXtzJpc8sAS5aQyboZUKSJtJCqwKnAruPC3hLSvB&#10;emNYaRbNBA8z3EjSzSTyzSuctJJLIzO7H+8xJ4A7CvRP7Dsf+eH/AI+3+NH9h2P/ADw/8fb/ABqr&#10;63F6niWgfCuGDw34s8LayI77wzquoXNxbwQzyxSCC4IklicrtI/etL91uVIz3FdTrHhDSNeh0qG+&#10;slmh0u6ivLSIOyJHLGCI2wpAYLngNkZwcZAr0T+w7H/nh/4+3+NH9h2P/PD/AMfb/Gl28rfhsN63&#10;v1v+O/3nnet+EdJ8Rahpd7qFp593pkkktpKsjoY2eMxv90jIKsQQcjocZArKHwo8KCz8LWp0hGg8&#10;LyLLpCtLIxtWVdoIJbLcf3s8gHqAa9Z/sOx/54f+Pt/jR/Ydj/zw/wDH2/xo/r7tgPPtM8L6Zo+s&#10;6xqtnbeTf6u8cl7N5jN5rRoI0OCSFwoA+UDPfmpfEGg2HirQ7/R9Ug+1adfQvb3EO9k3xsMMu5SC&#10;Mg9QQa7z+w7H/nh/4+3+NH9h2P8Azw/8fb/GlZWt0Gm07o87t/COk2us2eqxWm2/s7I6dBN5jnZb&#10;llYpjODyi8kZ461NfeG9O1HXNM1e4t/M1HTVlW1m3sPLEoAk+UHByFHUHGOMV339h2P/ADw/8fb/&#10;ABo/sOx/54f+Pt/jVN33JSS2PI0+EPhGLw7r2hR6NHHpWuXcl/qNvHLIvnzuysz7g25clV4UgDHA&#10;o0fwZc2/xK17xTeyQOs1lbaZp0cRJaK3QtJIXyBhmkc8DPEac5yB65/Ydj/zw/8AH2/xo/sOx/54&#10;f+Pt/jS7eX/Dflp6D3v5/wCd/wA9Tk6K6z+w7H/nh/4+3+NH9h2P/PD/AMfb/GgDk64vVv8Aks3h&#10;b/sAav8A+lOm17B/Ydj/AM8P/H2/xrhdY0ezHxy8JJ5Pyt4c1okbm6i50vHf3NAF6ius/sOx/wCe&#10;H/j7f40f2HY/88P/AB9v8aAOTorrP7Dsf+eH/j7f40f2HY/88P8Ax9v8aAOTorrP7Dsf+eH/AI+3&#10;+NH9h2P/ADw/8fb/ABoA4XWjejS7j+zrW2vbwgKkF3ctbxMCQGzIqOV4yeFOSAOM5Hl2jfDfVdBm&#10;sJLXwfo8i6ed1nBeeM9RuoLdgMBo4pbVkRhk4IAIzxivov8AsOx/54f+Pt/jR/Ydj/zw/wDH2/xr&#10;qo4iVGLjFb+bX5Nf0zlrYdVmnJ7eUX+af9I8DPhHXm8K3fhs+C/Dn9i3TSvNa/8ACT3fzGSQyOd3&#10;2PcMuxPB4zxxVpdF8Tx3msXS+EPDgn1eKOC9f/hJbr96iKyqMfYsLhWYfLjrXuX9h2P/ADw/8fb/&#10;ABo/sOx/54f+Pt/jVvFN3vFa+cvL+95L7kZrC2aam7ryj/8AI+b+8+e7vwLrd0mmgeEdFs5NPtFs&#10;Leew8YahazLbjGImkitVZ1G0HDE889Sar+MPAvizxbH4Xtj4Y8K2ljoeoRX0duusTncI1IWNT9iG&#10;xclc8HIXGO9fRn9h2P8Azw/8fb/Gj+w7H/nh/wCPt/jWkcbOLUlFXW2sv/kjN4GDi48zs9HpHb/w&#10;E8Fs9F8dQ+NtQ8Sz6H4dnuZ7WOxt4xr1wq28Kkuy/wDHl8xZyTk9AAB3Jj13wj4j8RawuqXXhnS4&#10;dQWAW3n2HjTUbNjGGLBT5NqmRliefWvfv7Dsf+eH/j7f40f2HY/88P8Ax9v8aj6201JRSaVtHJaf&#10;+BFvCKScZTbT11UX/wC2ngU/g/W5/DdroP8Awg/hiHTLR1lto7bxHdQvBIrbhIkiWQdXySd4IYkn&#10;J5NMh8F63DoOoaOfBfh6ey1Bt92bnxTeTTTtxhnmezMhYbVw27K7RjGBX0B/Ydj/AM8P/H2/xo/s&#10;Ox/54f8Aj7f40/rkv5et95b9/i3F9TjdPmemm0du3wnzFr3wn8Rahoup2eneGfDtjd6ksMV5fXni&#10;O8vpLmJJfM2SmS13PnldxbcAQAcKAOi8B/D3VfDvj+51caH4d8L6LLpv2VtP8P3DsJpxKGWWRfs8&#10;SkhdwB6jJHIbj3v+w7H/AJ4f+Pt/jR/Ydj/zw/8AH2/xqpY6pKDhbR+r3t3b7fLoTHAU4zU77W6R&#10;Wzv0S+ffrocnRXWf2HY/88P/AB9v8aP7Dsf+eH/j7f415x6RydFdZ/Ydj/zw/wDH2/xo/sOx/wCe&#10;H/j7f40AcnRXWf2HY/8APD/x9v8AGj+w7H/nh/4+3+NAHj/wS/5Iz4B/7AFh/wCk0ddpVH4D6PZy&#10;/A34du0OWbw5pxJ3N1NtH713X9h2P/PD/wAfb/GgDk6K6z+w7H/nh/4+3+NH9h2P/PD/AMfb/GgD&#10;k6K6z+w7H/nh/wCPt/jR/Ydj/wA8P/H2/wAaAOTorrP7Dsf+eH/j7f40f2HY/wDPD/x9v8aAOTor&#10;rP7Dsf8Anh/4+3+NH9h2P/PD/wAfb/GgDk64vx9/yNXw2/7D8v8A6ar+vYP7Dsf+eH/j7f41wvxE&#10;0ezTxf8AC8CHAbxHMD8zdP7I1E+vqBQBeorrP7Dsf+eH/j7f40f2HY/88P8Ax9v8aAOTrJ0zwrpe&#10;j65q+sWtsU1LVjGby4aV3MnlrtQAMSFABPCgDknqa9C/sOx/54f+Pt/jR/Ydj/zw/wDH2/xoA8pv&#10;Phd4W1CPxIlzpMdwniNo31NZJHYTsihUYfN8jKFXBTaQQCORmo7P4T+FrXSNY019NbULbWFCag2q&#10;XU17NcqBhVeWZ3kIUfdG7CnJGDXrX9h2P/PD/wAfb/Gj+w7H/nh/4+3+NLpYd3ueY+Ffh/ong2e6&#10;uNNguWvLpUSa8v76e9uHRc7U82d3fYMkhQdoJJxkmruk+F9M0PVNX1KytvKvtWmSe9maR3MrogjX&#10;7xO0BVAAXA9uTXoP9h2P/PD/AMfb/Gj+w7H/AJ4f+Pt/jVX6iPLNP+GfhvS9Yj1S103yb6O9udQS&#10;QTykLPcKFmcKW2/MB0xjOSACSarD4Q+EF0LxHoy6NHHpviK4kutUhSWRftEsmN7bg2VzgcKQB2r1&#10;z+w7H/nh/wCPt/jR/Ydj/wA8P/H2/wAaW23p8u34L7g/zv8APv6nJIojRVUYVRgUtdZ/Ydj/AM8P&#10;/H2/xo/sOx/54f8Aj7f40CWmiPI/F3/JSPhD/wBjNcf+mXU69nj+9P8A9d5f/RjV5n8StNt7Px58&#10;Hnhj2MfFNwM7ieP7E1T1NemR/en/AOu8v/oxqfQOp+dtFFFfzCe4FFFFABRRRQAUUUUAFFFFAGv4&#10;P/5G3RP+v6D/ANGLWRWv4P8A+Rt0T/r+g/8ARi1kV1S/3eHrL8ok9QooorlKCiiigAooooAKKKKA&#10;Ctfwf/yNuif9f0H/AKMWsitfwf8A8jbon/X9B/6MWurC/wC8U/VfmTLZmRRRRXKUFFFFABRRRQAU&#10;UUUAFFFFAGv4P/5G3RP+v6D/ANGLWRWv4P8A+Rt0T/r+g/8ARi1kV1S/3eHrL8ok9QooorlKCiii&#10;gAooooAKKKKACtfwf/yNuif9f0H/AKMWsitfwf8A8jbon/X9B/6MWurC/wC8U/VfmTLZmRRRRXKU&#10;FFFFABRRRQAUUUUAFFFFAGv4P/5G3RP+v6D/ANGLWRWv4P8A+Rt0T/r+g/8ARi1kV1S/3eHrL8ok&#10;9QooorlKCiiigAooooAKKKKACtfwf/yNuif9f0H/AKMWsitfwf8A8jbon/X9B/6MWurC/wC8U/Vf&#10;mTLZmRRRRXKUFFFFABRRRQAUUUUAFFFFAGv4P/5G3RP+v6D/ANGLX2b8Pf8AWal/2z/9mr4y8H/8&#10;jbon/X9B/wCjFr7N+Hv+s1L/ALZ/+zV+scF/7vW9V+RwYndGR8TP+Ro+EH/Y13P/AKa9Vr0mvNvi&#10;Z/yNHwg/7Gu5/wDTXqtek1+jPc4lsFeWN8WNSX4upon2ezbwm10dGN6A3nrqX2f7RtLbtuzZ8oG3&#10;JY9e1em3kksNrNJDCbiZEZkhVgpdgOFyeBk8c189t8BfFlx8KTK/iPVE8Ym5PiJdJ3Wf2ZdT3+aq&#10;eb5PmYBwmfNxx128V34OFGTk6zSW2vn107Jel2jhxcqsVFUYtvV6W6dHfu2vlex3fhz4jS2viz4j&#10;pr2oH+y9H1C1trKJYNzr5kCN5aLGu+V2duFAZiSAPSt+3+LXha50W+1RdQmjgsrlbKeCexuIrpJ2&#10;27Ivs7RiUu29dqhCWzxmvNrnwf45WXxxqNlp11ZNrOr6bdva2l/FFdT2aRRrdRRShwI5OGUMWToS&#10;GHBqto/w21H7F4xl1PwVrVzY6jqdnd2djN4iEuqRrFGFEy3LXBxKrqGCmYAA4DHG09kqGGkuaUtl&#10;DZx7QUvnrJ32unexze2xCnywjo+d6qXefLt00Wm9mrXvp2Ot/E0zeN/h8umag1voWpyakuoR3VsY&#10;HHkW7OBIsqCSIqwyQdp9eK6Fvi14Z/sTT9Wiury6tL9GmtVtNLup5pYlODKIUiMnlcj95t2kMpBw&#10;wz45r3wZ8a/EbS/B1j4imvAtnPqYN5eT28t1awNDttBdCPEc7FlXeqhlYEhs5JrptftviBr3/COz&#10;6t4c1VrO3tbiDUNJ8Na6li0l4CoiuBKs8TG3ZQ5CF9y7xuQlQamWHw7UIqS0vfVd5NavdvRdLadG&#10;mohiMQlOTg9bWun2ituiV2+t9eqs/WNO8SWWveGYtb0m5jvbG4tvtNvMoO11K5HBwR7g4I5Bwa8n&#10;8G/FnxXcRfDy/wBbfRb+08YFo1sdMsZbe5s28ppBJueeQSooUhvlTG4HPGD1nwh8K6p4V+D+maHq&#10;lr9m1SCCdJIPPE2C0khUeZn5shhyeeecGuC8DfBvUfh7pvw51rRvD9tYeJLVF0/xHb2phjNzayj9&#10;48jBgsjxuscgOSTggZzippxw8HWg2mr2je2qtPr015dV5dDWpKvOnSmlZ2u7XVvh6dftWi9/U9Ph&#10;+LXha41yLSY9Rkaea6ayjuPsc/2OS4AJMK3WzyTINrDYHzkFcZ4qncfG7wfb61Bpf2+8nubi8Onw&#10;yW2lXc0EtwM7oknSIxsy4bdhvl2tnGDjzrwR8JrvSG07Rtc8La1qcun6qbuPWD4nmXSWVZzNHMLY&#10;XJYSAEfu/I2lxywUlq4/wK97o1j4b8S6sG1PwlJ4puBp1nb6uv7m5nu5oklS2Fmrtgux2NcNgFm2&#10;5G0bxweGm3yybtbrHVva2+9tnZ+ZzzxmIh8UUt+knZLe+238ybXlse2+HvixZJ4Wl1XXtSspWbVr&#10;nTbddHtLqRpWSZ0WJIShlklAX5tikZDEfLzV+b4yeD7Xw62uXOsfY9OjvRp8zXVtNDJBcE4EcsTo&#10;HibkH51HBB6EGvM/Dfw88W+Eo/D+sjQ21G40nxDrF3LpMNzCs8ttdvIEliZnEe4BlbazKcFhkHg2&#10;NY+HPiXxJf3PiE6M1hdal4o0i+bTJbiEzW9paMFaSVlcoXI3NtRm42jJOQM3h8NKestL73XdK1vT&#10;Xm26G0sRiIxfLHVJ9G76NrX1suXf70em6X8UvDWrWOqXUN7ND/ZbpHeW15ZT21zEzgGNTBKiyEvk&#10;BAFO8nC5PFcf8SPi/E3wx8R6p4Uv7i01fS7i1gmjvLCS3ntzJNEPmhuI1YBkc4JXB5wcjin448H+&#10;M28SeO9T8PQSp/aNtpMUL293HBNcRRSTG6iicn91IY3wrttALAhhjI5C++FXijVND+JK2nhzU7Ea&#10;0dJ/s+11jW1vrqQQTMZS8rzybcDkL5hGCMHOVBRoYbmjUctLw0bXeHNfy1f3O+2udevikvZqO6ld&#10;pPtK1t7PRb91bex7V8UvFl54I8F3Wr2McMtzFPbRKtwpZMSXEcbZAIOcOcc9cUnijxdeaJ448F6N&#10;BHA9rrU91HcPIrF1EVu0q7CCADuUZyDx6dap/GrwteeNPhzqGj2NmuoT3E1qTbSMgV0W5jdwd5C4&#10;2K3B69K53W/grpOn+PPB2peFfC2k6JBbNfJqF5ptnBbMiSWrxx5ChWcb2HAzjrx1rkoxoujeb968&#10;/wD0hW69728ztrOt7RKC933b+Xva9NdN9jqbP4veFL7WbfTIdSlMtzcNaW9y9lcJaXEy5DRx3LII&#10;ZGyrDarkkqR1FTWvxS8M3t9e2sN/KxtFmZ5zZzi3fyTiZYpinlyshBysbMRtbjg4800nwX4ru/Bf&#10;gvwJe+HGsU0C+spbnXjcwNaTRWkqurxKshmLy7FyHjUKWbJOBmObwv4h0PUtffS9I1Lw14ZlsNSl&#10;1WzutRgutOnlKyGOSyQM0sTO8hdgViTA5UtiuiWGw65lGfe2q1ts/n0jvfd6mNPEYiUoKUdG430d&#10;1e6a87aNy2s3ZO1j0Xw38ZfCHi6+sbTSdVa4fUImmsppLOeKC6CgFxFM6BJGUH5kViy7WyBtbHJ6&#10;X8f4rW08Dpqds2rz+IRcmS+8P6bfS26CMSEGNPJZ3JKYK8MvLEbcGub+HejeIfHXhf4OJNoMuj6d&#10;4ftoNRl1SS5hkiuVFoY4khVX8zc4kBbeiBdrAFuCbPhfwJ4q8H+GPhPNJ4euNQu/Ds99/aGn2dzb&#10;ecizRzKjKXlWNgC65w+cHvW0sNhaU5wb62tzLtPrtuo+nXdHHTxWKrUo1Et0nflfeF1a+ujeq36b&#10;HqOofFLw1peuRaVc3s6XElylmJlsbhrVZ3wEhe4CGJJCSo2M4PzDjkVn/DPxNqXiDXPH9vqFz9oh&#10;0vX2srNfLVfKhFtA+3KgZ+Z2OTk89eleZ+PfAfjXxPrGox3Gj6xqcv8Ab9rd2N9Hrqw6ZDp8ckL7&#10;Da+coaVdr53RHJ5DnCivTPhn4Z1Lw/rnj+41C2+zw6pr7Xtm3mK3mwm2gTdhScfMjDBweOnSueVK&#10;hToOSleTXdPW8Hp1W7XfRnZ7WtUqqNrRUuzWnLUWvdXUX21XXQPj5/yQr4jf9i3qX/pLJXeVwfx8&#10;/wCSFfEb/sW9S/8ASWSu8ryT1Qryz4sfFjUvAuv6bbaba2tzY20K6jrklwGLwWRnjh3R4YYb5pHy&#10;QRiI8V6nXiv/AApvWPHGqePtQ1/W9V0CPX5TpyafZiymSTT4oykRYyQylSzPM2FZSN4zg124VU+f&#10;nqtWXR9eltNfP5HHinU9ny0k7t2uunW+unS3zPRfFXxG0DwXPa2+qXcwurlHlitrOzmu5jGn35DH&#10;CjsEGRlyAoyOa5T4QfFODxJ4Z0D+1tWS81fWrrUhYtHF8txDb3MgBBRdgCxhOTjPuc1zfhHRPHfg&#10;+98Pa1qHhufxBexaC2g3cNtfW4mV4Z2MNwTJIqlJUwzYYsDj5TjFVfDPw/8AFfhWz8B6xcaA9/qG&#10;i32ste6Vp95A0nl3csrI8bytGjgfIfmZThumQVrt+r0I03HmTd3rddFO1luk2o3v3OF4jESqRlyt&#10;K21n15b67Nq8rJa6HWeOPia0eteEYfD+onyJPEx0bVFFvknbC7PF8656hfmT8DWv8N/izZ/Ea81u&#10;2g03UbCTTb2a2DXVjcxRyIhUbi8kSKrnd/qid4AyRivPNO+HPi64vNFvb3RUtJU8cza5cQx3kcoh&#10;tXgKht2RuOSBgDOe2Oa7v4Y6XrHh3XPGFhqOjXEFpeaxcana6os0D280cgjwgUSeYrjDZDIB8v3u&#10;RUVKdCNHl0cku63uvv62NvaVnUTWkXK2z2963psrvzXzW58WeIvFHjTWNC8Kz6Vp1toaxpfalqdr&#10;JeeZcSKHEMcUc0WNqEMzs3VgAvUi7qnxO07wTp0S+K5/K1KG2E99/ZFldXsFuvI8xzHExiQ7WIMm&#10;PutydpNYdvpOvfDvx94n1PT/AA9deJ9F8RyR3rDTri3jubS5SNYmVlnkjVo2VVIZWJBUgryDXL/E&#10;rw5458W3Wp/aNA1a8s77Rlg0+x0jxELOCxum3iU3ZWWIyggx9BKo2sAOclRpUpuKbXJZdUne2q18&#10;776WWnmSqVIc7jfmu0rptWvo9PLV2u7vXy9L1L4reGNL8Q2+hSahLcavcQx3MVpY2U907wuSFlHl&#10;I3yfKct0XIyRkZ4v4o/HLTNNsPsXh7WHTV11i009p1spGt2Y3EazQLO0ZhaQIzZRWLDk4G04n+HH&#10;gPWtB+INtql/YCC0j8I6fpZm82NiLiNiZI8BieOOeh7E1y1x4J8aw+BU8Dw+F2nSz15b8a0b+BYL&#10;i2+3i53Ku7zPNAcgqyqvyMQ5JVTtSo4WNaGt0mr3atvrutkt1u7+RnOtiZUpPltdO2jbvy3tp57P&#10;ZW11Z6TpnxMtbW38VXeualp4tNL1ltNhFjBcGUEpEUhZCu6SctJwIgwOVAyc1z/xI+MELfDPxFqf&#10;hTUZrXWNLntIZoryxe3uLfzJoh88FxGGAZGOGK4PODxxhy/DfxRZ6hqusQaaLl7Xxu2vQaf9ojDX&#10;1qbZISUYttVxlyokK5K8lc5qv48+Hnifx9aeN9aj0CXTL3U7fTLCy0u6uLc3Dpb3PnSSyMkjRr98&#10;hQHJwhzyQKKdHDc8JOSteN9VbeN0113d/wAdmTVq4jlnGKf27aO+8rWey0St36bo9Q8SfFjwx4Sv&#10;7mz1K+nWW1jSa7a2sbi5js0bO1p5Io2SEEAnMhXgE9Oai8VfGLwl4N806lqUrLDbLeTyWNjcXqW8&#10;LZ2SStBG4jVsHaXIzg4zg1yV1ovirwrffECxsPDEniKDxNcteWd/Dd28UMDSW6QNHciRw4CGMNuj&#10;WTKt0BGD5deeBdXsdS8YaJY3kd1o2h+HdK0/XIRq6aet2kVtIxDbrOdgGXd8yPFw2MkglVQwmHqJ&#10;OUuib1Xlfp7tm7a7sdbFYiEmox3bS919Hp1XNzK70ty9bn0ZpvxI8Paraaxcw3skUejxLNfrd2s1&#10;vJbI0QlUskiK33Dnp2I6git3TdQg1fTrW+tWZ7a6iSeJmRkJRgGUlWAIOCOCAR3r5x8f6e/jbxF4&#10;HOgRmx0P4jabBa6paSfu51tINtwGIGRnyWkiPP8Ay0WvpZVCqABgDgAVx4ihCjGMlu+j6W0d/WV7&#10;eSOrDYidZtOzSS1Wzvqrei3830OE+I3/ACOHws/7GSb/ANNGpV3lcH8Rv+Rw+Fn/AGMk3/po1Ku8&#10;rgO8K8T1D44azo/gv4pz3VlZP4m8J6i9hY2qIyRXXnLG1gWVnz85mRWwwyVbGO3tleC/ED4U+JNW&#10;+Pmh6lplp53g7VHsrvxBM1wiiGawaWS2xGWDMXZ4wSoIHl89qVuaSj0enps7/JJpebHfli5dtfXy&#10;/H8DU0f436n4i8F/Cu+sLKzTW/Fl/HaXtrLuaO2EUcj3pXDdUMLquSeSuc119h8aPB+p+IrfRbbV&#10;JZLm5uJLS2uTY3C2VzOgYvFFdmPyJHG1wVRycowxlSB5z8NfhL4k0H44+ILzUrTyvB2mtfXHh6cT&#10;xsHk1CSOa4AjB3J5bJIoyBnzWxxWP8K/grd+HovDmg+IfCPiHULvQb1Z012XxfO2jv5Tlo7iK1+1&#10;syyYI/dG3VQ24bscmovms2rc2vpfS3ytfXuTJcvMlrbRee7v89E+1j16P40eD5PEkWiJqkrXUt2d&#10;PjuRY3BsXugCTAt35fkGUYK7BJu3ArjcMVyPwk+MiX9g1r4o1Y3Gtah4n1XStLt4rUtJJFb3DqBt&#10;iThI0C7pGAAyNzc88b4F+Cd3pEln4f8AEPhHxDrL2OstfQ63/wAJfPHozoLk3EU32QXe5ZVyP3Yt&#10;9pkX72CXC/Cf4R+Mvhf44vPFMelfbU1rWNQtNT0+S5haW3s5bx5re8t3Z8KoDfvIQw3AhtpdcFU9&#10;Wubqn/7bb0e68l8yp6RdujX5Sv6rZ+e27R0vxQ/aE0i1/svTPDGtyLqsniXT9KknGnym1nBvIo7m&#10;CK4ePyZJAjOGWNy64Y8FSR30/wAX/Ctt4nt9Blv7hL24u/sEU/8AZ9z9ie5wT5Au/L8jzPlYbPM3&#10;bhtxu4rxmPwL49t/AXhrwAng55ItD8S2d7LrzalbLb3NnFqKz+bGm8ymUocsjog+V8Mx2q0HiD4c&#10;/EDxF4utJNT0PW9RvbXxjBqf9r/8JGqaQumR3CtGkVkJwPMSPAO6AElHbezEBnT95RT6vX0tBfLd&#10;uz7MmppzSXRaevvv57JXXdHuUPxX8K3HhZPEUeq7tJe+GmLL9nl3m6Nx9nEXl7d+7zflxt9+nNP8&#10;O/FDw34s1qfS9LvZri5iMoEjWU8dvOY22SeTO6CObY3DeWzY714nZ+Db6X9qa78NRvG3g+ylXx28&#10;ET4KX0qNbrE64xgyJJcD/a5rpfhh4P8AFHhr4jn+zdD1bwj4NeK5k1LStQ1S3vrCS7aTckmnhWea&#10;JWLSMwYRJgr+7DZwo6pN9b/gv81JeencctG0ulvx/wCByv7+x2WteKdVuPjNoPhXTbhbayh0q51f&#10;Ui0auZRuWG3j5GQN7O5wQT5YGcZFcxrnir4j+F/iD4J8Oya54W1t9dvJDcW1t4fubWSCyhQvNMJG&#10;v5ACCY0AKnJkHpitC5jGj/tRWdzPlU1zwq9pbsQMGS2uvMZAfXZcZx/s+1W/CfhbWZ/it4y8aa5p&#10;7QFYY9G0K382N2NnH+8klG1iFM0rdGwQI1zilF6Rk/7zfyk0v003tdoct5JeSXzSv92vleyMnVvj&#10;Rqlh8a7Xw/Ha2L+Dlu4NFvL4hzcx6lNBJPEoIbaE2rEhypJaZeRjFVdQ+N+taP8AtHp4Ku7Ky/4R&#10;KaG3t0vkik+0x300cskSu2/ZsYQSqBtB3Fea4o/s4+Mde+EOrT3/AIp1nTfGmpXkviX+xIzYNaw6&#10;oJPNt087yDLhCkSZWbAC8ELxW14l+FPinxw3j/U7nShper6jpOjXmjl7iJvK1S0EsoTKucBZSilj&#10;8pDHBIpr3UnLdb+jWtu7vzW/7dFLVtR67eqejfa6tf8A7eNnxl8c9Y0r4/eF/BOkWdjPok9yllq9&#10;5cRu0qXElvNPHHEyuFBVIVZtyniVMYr1fxd4q0/wT4b1DXNUlMVjZRGSTapZm7KiqOWZiQoUckkD&#10;vXg+i/B3xZ5fw01bVrFZPEEviW58ReKGhuUUWrz2k0QRW35YRgwwjYW4QEcc16Dr3wB0jVtOtLS2&#10;8ReKtN+zahDqSSvrUupkyxBvLyt/9oTaGbdgKPmRG6qMNxtDlb1v/lf1td272HdOXMtrf5/deyv2&#10;ucDo/wAffHMvwf8AiR4h1jSdH0zxL4b1UWMFiscskMSsls4Wb94C7r55UlSgJXgCtXxh8XvGvw1P&#10;jDTdYGha3qGn+F7jxHp2o2FlNaw5ibYYZ7dp5G+8VIZZRkZGARk8rN8CPGqeA/jPpk19qmtXPiHW&#10;BNp0N3NYxfa49trm5LQpH5ch8t1xlBhAQgJ3H0Px58EdOtfhd8QLLwrptxe+Jde0ma0FzqOpTXl1&#10;cN5bLHEbi6lZggJ4UuFBJPGSamWya/lX38v4a69+jHS1naX834c3+Wn4jvA/xya8+C+reLfE9tFZ&#10;6toBubfVrO0RlQ3ER+URKzFsSAxsgJJPmL1ridB+OfjW5+FEPjHxCmn6Zd6H4s/srXLHT7dhDJae&#10;cLZ/9YzuGRpVfIYf6vHQkVZ1n4JeI734saN9ngij8B6qlhqfiRDKu431gpEKBQ4JWQ+RuwCP9GGe&#10;vOV4t8J614c+DHjTw9e2a2+qeLfHEqaZE0iv5sdzfo6SfKTj92ruQcEBTkCr/wCXnrb71KK/8mu/&#10;krmWvs/Pr6OMn/5Lpr39D6erg9Y/5Lr4Q/7FvWv/AEq0qu8rg9Y/5Lr4Q/7FvWv/AEq0qpLO8ooo&#10;oAKKKKAGu6xqzMQqqMlj0Ary74T/ABW1Pxxr+p2mq2tpaWs9uNT0RrYNunsjNJFucliCw2RscADE&#10;y8V0nxas9e1T4e6zp3hqJn1i/iFnFIsiR+SsjBHlyxH3ELNxyccAmuFk+Des+DfEngbWNB1zVvEC&#10;aMw0maxvvsUKR6bImx8GKGItsZYnwxYnZwM16FCFJ0p87Sb0XyV/xdld9Lnn4mpVjOPs4tpau3rb&#10;1enM7LW/L3Ou0b44eC/EF/YWljq7zNfTta287WVwlu86gkw+c0YjEnyn92W3dOORnnPjB8btM8Oe&#10;G9attF1eSHXrSeK1W4Sykkt45y6FoTO0Zh83YT+7Lbuemay9B+G/iOy+E/gTRptO2alpniWHULuD&#10;z4z5cC30kpfcGwfkYHAJPOMZ4rP1zwX4ztvAHibwPY+F21H7Vqs17b6z9ut44JYJbkXGCGfzPNUs&#10;U2lApCA7+grshQwqrK0rpStrJapNa3ta1unXozkqVsV7LazcU9IvRtS0sne6aWvmtNj1TXPix4W8&#10;N6pLYX+oyJLA0aXM0NnPNb2jOQEFxOiGOAnIP7xl4IPQ5p83xR8Nw+LLjw19tml1q2KC4toLKeUW&#10;4ZQyvK6oVjQhh87EL1Gcg15bqnwpu28R+MrTVPC+teJtN1+/N3BNYeJZbGwEckaI0V1CLhCApTlk&#10;ilLKRwSNtdt4S8G6jo/jz4j6hPp0bWGrLYpZGeZWW5WK2KMrH5mADHBLDuTg1zSo4aMOZSbfLfdb&#10;+7p1el3o1fT1OiFbEyrOLilHmts9lza9FrZbPS+ptaT8VvC2s2N9fQamYbGzt/tcl1e201rE1vz+&#10;+jeVFWWPj76Fl5HPIzHpXxc8L6wL7yry6tpLOzOoSw6hptzZym2Gcyok0atIgxyUBAJA7jPky/DH&#10;xfqHhrxDoGk6fqGgeGzZW72OieItRhu0S7jmjfyreSN5HS22RbcSNwZAVRQCK6TxN4d8S/ErVn1S&#10;bwvceHRp+g6hZwQX9zbST3dzcoqhFMMrqI1CfedlJLDjGSNJ4fDxvaXf7S00ur97vTR6b3ZNLEV5&#10;OKnG2v8AK7PXW3ay1vJa9Edp4Z+L/hPxhqdpYaVqjz3F5A1zaNJZzwxXUa43GGSRFSXbkZCEkc5x&#10;g47KvIbfwnqmiWnwgu762W3tvC+nyf2vI8yYtcaeYzn5vmG/jK59enNdv4V8XX/iLwHaeIZvD91b&#10;XdzA1xHpMcqNMyZPlgNIY1DOm1sOV27sHBBrmxFGEXei7x23T1vK3bdK/wDSNcLWqTivbq0nrs10&#10;i3vfZuxi6H8UoVtfFt3r8sFla6Tr0mkW32eKR5JwEiKKEG5pJWaQgKgyeMLWrZ/FPw1faPd6jFez&#10;+XaXAtJraSxuEvEmIBEX2ZoxMXIIIUJkg5GRXleofC/xJrGhTapJpd5bXD+L5PEDaFDqQtrx7Zoh&#10;BsWeGUIku0FxiTachSwyav3vgfWbPQrm88N+G/EGlTX+p2bata3PiQzate2cYYOqTvcOsTfMMbZ1&#10;JUEblOBXW6GGkl72ui0asvhv599Vdfic/t8TGTtH3feezva8rW0tty6OzO8l+M3g+28Oya5c6ubL&#10;TYr0adM95aTwSQ3BIxHJG6B4zyD8ygYIPQilj+MXhJtF1nVZdSlsrXRmRdRW+sbi2ntd+CheGSNZ&#10;ArBhhtuDzzwceU6X8LfE39k3gXQ7yzE/jqw1uK31DVVvLhLKNLcO8kzSuWYeW2V3seMLuGCdb4qf&#10;DXxJ4kk+KB07TvtA1rTdLt7D9/GvnSQyytKPmYbcBl5bAOeM0/q+E5kufdrqtE+S/wB15a3tp5Mj&#10;6zi7N8myfR6u80rf+AxdrX180ej6F8VfC3iKbUIrXU/Kexthezi+t5bQC3OcTqZkXfF8p/eLlenP&#10;IqXwx8SvD/jDUHsdNurj7WIBdJFeWNxaGaEnAli85F81M4+ZNwG5efmGeI+LHww1rx94k1hbLZa2&#10;l94SutJS+lcbFuHuI3VGUHfghTlgMAe/FWfhz4NVfENnrF94R1/RtTs7NoTd674ml1IBn2744F+0&#10;zAodpyziM8JhTk7cPZYZ0nPmd7bXWj132vfyV19193WxKrez5Va+9nqtHpva12tXZtetvVqKKK8w&#10;9QKKKKAOD+Af/JCvhz/2Lem/+ksdd5XB/AP/AJIV8Of+xb03/wBJY67ygAooooAKKKKACiiigAoo&#10;ooAK4P4jf8jh8LP+xkm/9NGpV3lcH8Rv+Rw+Fn/YyTf+mjUqAO8ooooAK8X+Inir4k+CdY8OWlpr&#10;vhXVLjXtZj0+000+HrmKTyTl5nMv28j93CjsTswSAMDNe0V5tZ+E9X1z46XvifWLI22j6Hpo07Qt&#10;0qN50k5D3VwArErwkUYDAH5WOMGhfHHt/lr+O3zuD+F/15fhv8iD4gfHDT9BsNYsvD7Rar4os9Ts&#10;tD+xXCvFFFeXZXyt7EDcgVt52E5CkZB6cp4n+Onib4Y6j4h8P+I7fSdd16O0s7vRLjTYZLG3uzc3&#10;ItRHLG8sxjKSspLBzuVuFBXnc+LWheLvH2l38Nl4djtrjw1ren6vorTahGV1oQlZJEwB+4PLou84&#10;LBSSFya4z4ifCzxh8XdT1zxUNEfw7fWVpp8OiaPq11CZbmS2vFvJDK0EksaK5RY1wxPBLbRShvHm&#10;2vr/AIeVbefNfz6Mcutu2nrzdfK1vLtqei+FfG3ibT/ihJ4H8Wy6TqFzcaSdYsNS0ezltEZUlWKa&#10;J4pJpiCpdGD78EMRtGOafx6+K2u/Du102DwvYWWqavJFdanc214rt/oFrFvnKBWU+YS0aLnIy3Q4&#10;qXwvo3iDxX8Xh411jw/deFrDT9FfSbOx1C4gluZpJZklllIt5ZI1QCKNR824ndkAAZydQ+E/iPxx&#10;8XPFXiHUNd1bwrpsdjDomlLposJvtVqV8y4dlnhm2bpG24wrERDORiiXNyxtvr+b5f8A2263tfzF&#10;G13fbT8lf9fmQ/Hb48at8ObTwTqvhuzstY0bVPNvr8yxSPKbCKJZpHg2uAGEZZvmDD5elP8A2mPj&#10;tqXwm8F2l54Ug0/VNau4pb1FvleSBLOGPfJMwR1bBLRIpzjdItc/4E+D/ijSpfAGga1p73+g+Fbv&#10;WdNF9cXELG40yWAx2jMqtnJVhGVCgjZ0Awa5SP8AZ98eT/Cr4jabqlqmoaxDpJ8K+FIFuU/eadHK&#10;XSRmZ9qvJmMNuKn9wucVWnM7bbr07ffbT/F2CnfTm32f+a/8md/8J9aW8hmt4pG4LKGOPcVJUVqj&#10;R2sKMMMqKCPfFS0Pczp35I829jzj4p/8jz8Hf+xqn/8ATHqtehx/en/67y/+jGrzz4p/8jz8Hf8A&#10;sap//THqtehx/en/AOu8v/oxqOhfU/O2iiiv5hPcCiiigAooooAKKKKACiiigDX8H/8AI26J/wBf&#10;0H/oxayK1/B//I26J/1/Qf8AoxayK6pf7vD1l+USeoUUUVylBRRRQAUUUUAFFFFABWv4P/5G3RP+&#10;v6D/ANGLWRWv4P8A+Rt0T/r+g/8ARi11YX/eKfqvzJlszIooorlKCiiigAooooAKKKKACiiigDX8&#10;H/8AI26J/wBf0H/oxayK1/B//I26J/1/Qf8AoxayK6pf7vD1l+USeoUUUVylBRRRQAUUUUAFFFFA&#10;BWv4P/5G3RP+v6D/ANGLWRWv4P8A+Rt0T/r+g/8ARi11YX/eKfqvzJlszIooorlKCiiigAooooAK&#10;KKKACiiigDX8H/8AI26J/wBf0H/oxayK1/B//I26J/1/Qf8AoxayK6pf7vD1l+USeoUUUVylBRRR&#10;QAUUUUAFFFFABWv4P/5G3RP+v6D/ANGLWRWv4P8A+Rt0T/r+g/8ARi11YX/eKfqvzJlszIooorlK&#10;CiiigAooooAKKKKACiiigDX8H/8AI26J/wBf0H/oxa+zfh7/AKzUv+2f/s1fGXg//kbdE/6/oP8A&#10;0YtfZvw9/wBZqX/bP/2av1jgv/d63qvyODE7ox/ifIsXib4Qs7BFHiu5yzHA/wCQZqtehf2ha/8A&#10;PzD/AN9ivMPjP/yFPhP/ANjXP/6bdUrcr9Ge5xLY62+bTdUsrizvDa3dpcRtDNbz7XjlRgQysp4I&#10;IJBB4INch/wp/wCF/wD0JHhH/wAFNr/8RTqK0hVqU9ISa9GZTo06jvOKfqhv/Cn/AIX/APQkeEf/&#10;AAU2v/xFH/Cn/hf/ANCR4R/8FNr/APEVBbanZ3lzdW9vdwT3FqwS4ijkDPCxGQHAOVJBzz2qzWrx&#10;Fdbzf3sz+q4d7U4/chv/AAp/4X/9CR4R/wDBTa//ABFH/Cn/AIX/APQkeEf/AAU2v/xFQT6laWt5&#10;a2s11DDdXRYW8EkgV5to3NsUnLYHJx0FWaX1iv8Azv72L6rh/wDn3H7kN/4U/wDC/wD6Ejwj/wCC&#10;m1/+Io/4U/8AC/8A6Ejwj/4KbX/4inUUfWa/87+9j+q4f/n2vuQ3/hT/AML/APoSPCP/AIKbX/4i&#10;j/hT/wAL/wDoSPCP/gptf/iKdRR9Zr/zv72H1XD/APPtfchv/Cn/AIX/APQkeEf/AAU2v/xFH/Cn&#10;/hf/ANCR4R/8FNr/APEU6ij6zX/nf3sPquH/AOfa+5Df+FP/AAv/AOhI8I/+Cm1/+Io/4U/8L/8A&#10;oSPCP/gptf8A4inVW1DUrTSbR7q+uobK1QgNNcSCNFyQBlicDJIH1NCxFduym/vYnhcOld04/cif&#10;/hT/AML/APoSPCP/AIKbX/4ij/hT/wAL/wDoSPCP/gptf/iKdRR9Zr/zv72P6rh/+fa+5Df+FP8A&#10;wv8A+hI8I/8Agptf/iKP+FP/AAv/AOhI8I/+Cm1/+Ip1FH1mv/O/vYfVcP8A8+19yG/8Kf8Ahf8A&#10;9CR4R/8ABTa//EUf8Kf+F/8A0JHhH/wU2v8A8RTqKPrNf+d/ew+q4f8A59r7kN/4U/8AC/8A6Ejw&#10;j/4KbX/4itvw34X8JeDftP8Awj+kaLoX2nb5/wDZttDb+btzt3bAN2NzYz0yfWsaq1pqVpfyXMdr&#10;dQ3MlrJ5M6wyBjFJgNsYA/K2GBwecEetTKtWqJqUm16sqNCjTkpRgk/RDvj1fW7fAz4iqs8RY+HN&#10;RAAcZP8Aosld1/aFr/z8w/8AfYrxj42/8kZ8ff8AYAv/AP0mkrtKwOg7P+0LX/n5h/77FchffC34&#10;cape3F5eeEPC13d3EjTTXE+mWzySuxJZmYrkkkkknkk1HRWkKk6esG16Gc6cKmk4p+o3/hT/AML/&#10;APoSPCP/AIKbX/4ij/hT/wAL/wDoSPCP/gptf/iKdVex1C11S3FxZXMN3AWZPNgkDruVirDIOMgg&#10;g+hBFa/WK9r87+9mP1XD7ezj9yJv+FP/AAv/AOhI8I/+Cm1/+Io/4U/8L/8AoSPCP/gptf8A4ioL&#10;zU7PT5LaO6u4LZ7mTyYFmkCGVyCdign5mwCcDnirNP6xX35397D6rh9vZx+5Df8AhT/wv/6Ejwj/&#10;AOCm1/8AiKP+FP8Awv8A+hI8I/8Agptf/iKdRS+s1/5397D6rh/+fa+5Df8AhT/wv/6Ejwj/AOCm&#10;1/8AiKP+FP8Awv8A+hI8I/8Agptf/iKdVe+1G00uAT3lzDaQ71j8yeQIu5iFVck9SSAB3JoWIrt2&#10;U397D6rh1q6cfuRN/wAKf+F//QkeEf8AwU2v/wARR/wp/wCF/wD0JHhH/wAFNr/8RTqrahqVppNo&#10;91fXUNlaoQGmuJBGi5IAyxOBkkD6mhYiu3ZTf3sTwuHSu6cfuRP/AMKf+F//AEJHhH/wU2v/AMRR&#10;/wAKf+F//QkeEf8AwU2v/wARTqKPrNf+d/ex/VcP/wA+19yG/wDCn/hf/wBCR4R/8FNr/wDEV19i&#10;2m6XZW9nZm1tLS3jWGG3g2pHEigBVVRwAAAABwAK5Kis51alTScm/VmkKNOnrCKXoiD4i31u3jD4&#10;XETxEDxHMT844/4lGo13X9oWv/PzD/32K8Y8ff8AI1fDb/sPy/8Apqv67SsjY7P+0LX/AJ+Yf++x&#10;R/aFr/z8w/8AfYrjKKAOz/tC1/5+Yf8AvsUf2ha/8/MP/fYrjKKAOz/tC1/5+Yf++xR/aFr/AM/M&#10;P/fYrjKKAOz/ALQtf+fmH/vsUf2ha/8APzD/AN9iuMooA6a1s9EsdSvdRtoNPt9QvgguruJEWW42&#10;DCeY45baCQMk4B4q7/aFr/z8w/8AfYrjKryalaQ30FlJdQx3lwjyQ27SASSKm3eyrnJC7lyR03D1&#10;o8gOyuo9Jvrq0ubhbO4uLNzJbTShGeFipUshPKkqzLkdiR3qz/aFr/z8w/8AfYrjKKAOz/tC1/5+&#10;Yf8AvsUf2ha/8/MP/fYrjKKAOz/tC1/5+Yf++xR/aFr/AM/MP/fYrjKKAOz/ALQtf+fmH/vsUf2h&#10;a/8APzD/AN9iuMooA7P+0LX/AJ+Yf++xVa6j0m+uLSe5SzuJ7OQy20soRmgcqULITypKsy5HOGI7&#10;1ytVzqNoNQWwNzCL5ojOLbzB5pjBCl9uc7ckDPTJFAHd/wBoWv8Az8w/99iuF1i+t/8AhefhFvPi&#10;2jw5rQJ3jH/H1pdT1xerf8lm8Lf9gDV//SnTaAPZ/wC0LX/n5h/77FH9oWv/AD8w/wDfYrjKKAOz&#10;/tC1/wCfmH/vsUf2ha/8/MP/AH2K4yigDf8AEWi+G/F1klnrthpetWkcgmS31GGK4jVwCAwVwQDh&#10;mGeuCfWue/4U/wDC/wD6Ejwj/wCCm1/+Ip1FbRrVYK0JNL1MJ0KVR804JvzSG/8ACn/hf/0JHhH/&#10;AMFNr/8AEUf8Kf8Ahf8A9CR4R/8ABTa//EU6ir+s1/5397I+q4f/AJ9r7kN/4U/8L/8AoSPCP/gp&#10;tf8A4ij/AIU/8L/+hI8I/wDgptf/AIinUUfWa/8AO/vYfVcP/wA+19yG/wDCn/hf/wBCR4R/8FNr&#10;/wDEUf8ACn/hf/0JHhH/AMFNr/8AEU6ij6zX/nf3sPquH/59r7kN/wCFP/C//oSPCP8A4KbX/wCI&#10;o/4U/wDC/wD6Ejwj/wCCm1/+Ip1FH1mv/O/vYfVcP/z7X3Ib/wAKf+F//QkeEf8AwU2v/wARR/wp&#10;/wCF/wD0JHhH/wAFNr/8RTqKPrNf+d/ew+q4f/n2vuQ3/hT/AML/APoSPCP/AIKbX/4ij/hT/wAL&#10;/wDoSPCP/gptf/iKdVbT9StNWt/tFjdQ3kG9o/Nt5A67lYqy5BxkMCCOxBFH1iva/O/vYvquH29n&#10;H7kT/wDCn/hf/wBCR4R/8FNr/wDEVd0X4d+AfDepQ6jpPhjw3peoQ7vKu7LT7eGVMqVO11UEZBIO&#10;D0JFZlrqFrfPcJbXMNw9vJ5MyxSBjFJgHY2Dw2GBwecEVYpSr12uWU397Kjh6CfNGC08kdn/AGha&#10;/wDPzD/32KP7Qtf+fmH/AL7FcZRXOdJ2f9oWv/PzD/32KP7Qtf8An5h/77FcZRQBB8Bb63X4GfDp&#10;WniDDw5pwILjI/0WOu6/tC1/5+Yf++xXjHwS/wCSM+Af+wBYf+k0ddpQB2f9oWv/AD8w/wDfYo/t&#10;C1/5+Yf++xXGUUAdn/aFr/z8w/8AfYo/tC1/5+Yf++xXGUUAdn/aFr/z8w/99ij+0LX/AJ+Yf++x&#10;XGUUAdn/AGha/wDPzD/32KP7Qtf+fmH/AL7FcZRQB2f9oWv/AD8w/wDfYrhfiLfW7eMPhcRPEQPE&#10;cxPzjj/iUajU9cX4+/5Gr4bf9h+X/wBNV/QB7P8A2ha/8/MP/fYo/tC1/wCfmH/vsVxlFAHZ/wBo&#10;Wv8Az8w/99ij+0LX/n5h/wC+xXGUUAdn/aFr/wA/MP8A32KP7Qtf+fmH/vsVxlFAHZ/2ha/8/MP/&#10;AH2KP7Qtf+fmH/vsVxlFAHZ/2ha/8/MP/fYo/tC1/wCfmH/vsVxlFAHZ/wBoWv8Az8w/99ij+0LX&#10;/n5h/wC+xXGUUAZ/xOuoZvHfweWOWORv+EqnOFYE/wDIE1WvR4/vT/8AXeX/ANGNXjHi7/kpHwh/&#10;7Ga4/wDTLqdezx/en/67y/8AoxqfQXU/O2itf/hMNe/6Deo/+Bcn+NH/AAmGvf8AQb1H/wAC5P8A&#10;Gv5r5cP/ADv/AMBX/wAke1qZFFa//CYa9/0G9R/8C5P8aP8AhMNe/wCg3qP/AIFyf40cuH/nf/gK&#10;/wDkg1Miitf/AITDXv8AoN6j/wCBcn+NH/CYa9/0G9R/8C5P8aOXD/zv/wABX/yQamRRWv8A8Jhr&#10;3/Qb1H/wLk/xo/4TDXv+g3qP/gXJ/jRy4f8Anf8A4Cv/AJINTIorX/4TDXv+g3qP/gXJ/jR/wmGv&#10;f9BvUf8AwLk/xo5cP/O//AV/8kGoeD/+Rt0T/r+g/wDRi1kV1fhXxVrVx4o0eKXWL+WKS8hV0e5c&#10;qwLgEEZ5FZf/AAmGvf8AQb1H/wAC5P8AGumUaHsI+895fZXaP94nW5kUVr/8Jhr3/Qb1H/wLk/xo&#10;/wCEw17/AKDeo/8AgXJ/jXNy4f8Anf8A4Cv/AJIrUyKK1/8AhMNe/wCg3qP/AIFyf40f8Jhr3/Qb&#10;1H/wLk/xo5cP/O//AAFf/JBqZFFa/wDwmGvf9BvUf/AuT/Gj/hMNe/6Deo/+Bcn+NHLh/wCd/wDg&#10;K/8Akg1Miitf/hMNe/6Deo/+Bcn+NH/CYa9/0G9R/wDAuT/Gjlw/87/8BX/yQamRWv4P/wCRt0T/&#10;AK/oP/Ri0f8ACYa9/wBBvUf/AALk/wAa1PCvirWrjxRo8UusX8sUl5Cro9y5VgXAIIzyK6cLGh7e&#10;naT3X2V3/wARMr2ZylFa/wDwmGvf9BvUf/AuT/Gj/hMNe/6Deo/+Bcn+Nc3Lh/53/wCAr/5IrUyK&#10;K1/+Ew17/oN6j/4Fyf40f8Jhr3/Qb1H/AMC5P8aOXD/zv/wFf/JBqZFFa/8AwmGvf9BvUf8AwLk/&#10;xo/4TDXv+g3qP/gXJ/jRy4f+d/8AgK/+SDUyKK1/+Ew17/oN6j/4Fyf40f8ACYa9/wBBvUf/AALk&#10;/wAaOXD/AM7/APAV/wDJBqZFFa//AAmGvf8AQb1H/wAC5P8AGj/hMNe/6Deo/wDgXJ/jRy4f+d/+&#10;Ar/5INQ8H/8AI26J/wBf0H/oxayK6vwr4q1q48UaPFLrF/LFJeQq6PcuVYFwCCM8isf4M+Cfid8c&#10;v7Y/sHxrPaf2X5Pnf2jqt0m7zN+3bsVs/wCrbOcdR1r9G4Z4Rp8S4StVWK9lGi1dyje/PotpeX4n&#10;yucZ5LKa1GhCg6s6vNZRa+zZvfyf4GZRXr3/AAyX8bv+ig2f/g6vv/jVH/DJfxu/6KDZ/wDg6vv/&#10;AI1X0v8AxDPCf9DWH/gD/wDkjy/9Zsd/0Lqn3o8hor17/hkv43f9FBs//B1ff/GqP+GS/jd/0UGz&#10;/wDB1ff/ABqj/iGeE/6GsP8AwB//ACQf6zY7/oXVPvR5DRXr3/DJfxu/6KDZ/wDg6vv/AI1R/wAM&#10;l/G7/ooNn/4Or7/41R/xDPCf9DWH/gD/APkg/wBZsd/0Lqn3o8hor17/AIZL+N3/AEUGz/8AB1ff&#10;/GqP+GS/jd/0UGz/APB1ff8Axqj/AIhnhP8Aoaw/8Af/AMkH+s2O/wChdU+9HkNa/g//AJG3RP8A&#10;r+g/9GLXo/8AwyX8bv8AooNn/wCDq+/+NV5p8ZvBPxO+Bv8AY/8Ab3jWe7/tTzvJ/s7Vbp9vl7N2&#10;7eq4/wBYuMZ6HpXZg/DCjUxEI0cyhKV725HrbX+byOXFcXYjCUZVsRgJxit22uun5szKK7j/AISb&#10;WP8AoLX3/gS/+NH/AAk2sf8AQWvv/Al/8a+M/wBSf+oj/wAl/wDtj7z6z5HD0V3H/CTax/0Fr7/w&#10;Jf8Axo/4SbWP+gtff+BL/wCNH+pP/UR/5L/9sH1nyOHoruP+Em1j/oLX3/gS/wDjR/wk2sf9Ba+/&#10;8CX/AMaP9Sf+oj/yX/7YPrPkcPRXcf8ACTax/wBBa+/8CX/xo/4SbWP+gtff+BL/AONH+pP/AFEf&#10;+S//AGwfWfI4eiu4/wCEm1j/AKC19/4Ev/jR/wAJNrH/AEFr7/wJf/Gj/Un/AKiP/Jf/ALYPrPkc&#10;94P/AORt0T/r+g/9GLWRXpHh3xFqs3iDTI5NTvJI3uolZGuHIYFxkEZ6Vn/8JNrH/QWvv/Al/wDG&#10;tXwbemqf1jZt/D3t/e8g+sa3scPRXcf8JNrH/QWvv/Al/wDGj/hJtY/6C19/4Ev/AI1l/qT/ANRH&#10;/kv/ANsH1nyOHoruP+Em1j/oLX3/AIEv/jR/wk2sf9Ba+/8AAl/8aP8AUn/qI/8AJf8A7YPrPkcP&#10;RXcf8JNrH/QWvv8AwJf/ABo/4SbWP+gtff8AgS/+NH+pP/UR/wCS/wD2wfWfI4eiu4/4SbWP+gtf&#10;f+BL/wCNH/CTax/0Fr7/AMCX/wAaP9Sf+oj/AMl/+2D6z5HD1r+D/wDkbdE/6/oP/Ri10P8Awk2s&#10;f9Ba+/8AAl/8a0PDviLVZvEGmRyaneSRvdRKyNcOQwLjIIz0rWlwb7KpGp9YvZp/D2/7eB4i6tY8&#10;3oruP+Em1j/oLX3/AIEv/jR/wk2sf9Ba+/8AAl/8ay/1J/6iP/Jf/tg+s+Rw9Fdx/wAJNrH/AEFr&#10;7/wJf/Gj/hJtY/6C19/4Ev8A40f6k/8AUR/5L/8AbB9Z8jh6K7j/AISbWP8AoLX3/gS/+NH/AAk2&#10;sf8AQWvv/Al/8aP9Sf8AqI/8l/8Atg+s+Rw9Fdx/wk2sf9Ba+/8AAl/8aP8AhJtY/wCgtff+BL/4&#10;0f6k/wDUR/5L/wDbB9Z8jh6K7j/hJtY/6C19/wCBL/40f8JNrH/QWvv/AAJf/Gj/AFJ/6iP/ACX/&#10;AO2D6z5HPeD/APkbdE/6/oP/AEYtfZvw9/1mpf8AbP8A9mr5j8O+ItVm8QaZHJqd5JG91ErI1w5D&#10;AuMgjPSvpz4e/wCs1L/tn/7NX1uS5R/ZFOdP2nPzO+1v1ZhUqe0d7HNfGf8A5Cnwn/7Guf8A9Nuq&#10;VuVh/Gf/AJCnwn/7Guf/ANNuqVuV9G9zBbBXzXcfEbw9H8TF8ZnXrAXaa5/YLWQu0846ds8ouYs7&#10;gBcfvM45Cg9K+itW8waXeGKO4ll8l9kdqyLMx2nAQuQoY9txAzjJArzFNNKfDn/hCv8AhX3iltHN&#10;mbIsbrTPOII5k3fa8b8/NnHXnFergZQhzSn103S0e+/yXzZ5eOU5qMIabu/K3qttvN3+SKOneIG8&#10;NeJ/ineR3Npay/2nYxJJeJJKoZ4I1G2KMb5X5+WNcFzgZGc1JZ/FzxDNoPiMrYLfX+lahbW32qLR&#10;ryALbyqjNO9k584+WCxKhvmABBAqvN4Ukmi1Et4P8bfa727tb77YL3SfNiuLdVWORP8ASNpPygkM&#10;rAknjHFTafouraamqSw6H8QBqeo3Ed1PqZvtH87ei7RhfP8AL27eNhQrwMAEZrvcaEleTTdorddF&#10;BettJdfk+nF7Stz+6pJPmfwy6ubXS19Y9Oj1XXC8bfEy20+9+HHiu4vbHX4In1IrcaNlIZs25VMh&#10;2Pk8kBt7EJgljwcd14g8Ya/4f0zRra91HR7fXryOSWRLPSrzUs7cHbHbwt5hRQwDTFgMgfIN4C89&#10;aeE1t5NOln8C+L9QltZry4le7utKb7ZJcxmOUzAXIBBU4AUKBgcVDF4TvbOLTRYeH/H+n3GnQTWd&#10;tdQ32jvIlrIwb7P+8nYFF2rtJG8BR83FKUcPJQjdaX6x7ya/Fq+mvZWsRCdeKk7PW3SXaKf4J297&#10;R9Xe69A8DeK5vG/w2sdbuIFt7m6tXMscYYKHUsjEBuQCVJAPIBwa8T+E9nai6+GEen+H/wDhFdSe&#10;3lurjWWihjGrwrHh4VMTMZCxKvibaQE3AEivUPC9xe+EfC9voNl4D8VSWUCuiPcXemPJhmZjlvtf&#10;Jyx5/PNZUeiyQ+H/AAxpMfgfxckfh64iuLK5F1pXnbkBGGP2nBVlZlYADIPaopyjSdWMGlGT095a&#10;K0kuvS60dzWperTpOablFa+69X7vePWz1VrEGi/GTXtc1HTru102S60q81L7G1jBoN+ZIoPMaP7Q&#10;b3HkHBAdlC4AyN2Rmq2n/GTXvEXijTrHTNQ8Ph7jWZ9PuNE+yyz39nbxFw08jLOowfLByUCjzF5Y&#10;jnQ0XS9S8PXQFh4a8dW+kLctdpoqXuki1R2beQGFx5wTeS2zzNpyQRtO2uU0bw3410HQ9Mew8KeK&#10;LPX49VN3dMuvwPY/Z3uWkkRLdrzyzmNtu0oME53ZG47xp4W7so9l70et9/Tq1d+bOadXE9ebu/dn&#10;rbtbv0Tsu8Vub3gjxhew6TZ6RoNjp2najq3iDVYllmWaW3hSGaRpJWQybndsD5Q6jLZ4AxV7Wvil&#10;4m0KG90trXSrvxBZ6zY6d9o2SRWlxFdH5HC7meNgMgjLjjIznAqL4Ve30+2gtPB3jSxvLXUbjU7X&#10;UoLzSftEEszM0qjdcFChDldrK3HuAam/4R+aWzRLrwZ4yvbw6pBq8+oTXek+fcTQsDGH23IUIAqr&#10;tRVAA4wSSc2qEp80rNX7q++977culr79Ops51lFxhzJ2dnZ22dla2/NZ3tt16GuvxC1fQ5/Fmna7&#10;d6OLrR47SeHUo4JoYXSfcoBg3yOzqyNhVf8AeZVRtJzXD+NPHuoeKvh3470vUQksulzaa8d0ul3O&#10;mmRJZkODb3BLqQUb5skEEYxzXSeIdDfxJeaxdXHgfxhDc6ktpmS3vdLU272zs8Mkf+lHDBmz824H&#10;A49aEng+4vLLxBDf+GPHepT64bY3l3c3uj+Z+4cvHsCzqiDnBAXGB0ySSUVQg1UduZOL3j0cW3+E&#10;uq6adorSry/dxvy2lupdVKy/9J6Prqra9h8d5Gi+GGpusbTMs9oRGmNzH7VFwMkDJ9yBWF4i8TXl&#10;98S/AL33hvVNDigmv5PMvpLVw+LOTIUQzyHP1AHvWv4q1G/8YaHNpd54C8URW8rxSFoLnTA+UkWQ&#10;YJuyOqjPHTNN1i8vdc1rRtTufAPijztKeZ4Y1udL8t/MiMbBwbs5G1j0I5rlofu6XJLlv7/2l1ik&#10;uvdHbWkqlRSXNb3PsvW0rv7PYz7X4j+Jl0Pw54ruYtLbw7rV3bQrp0UMi3dvDcuEhkMxkKuw3oWX&#10;y16kA8ZLtK+KGrXGra/bX0mmade2MV1LHoN1bTQ3gSMuIplkZ9lzG4jyfLVQu8DcSOczTfDNxpr6&#10;fAPCfje40XTbj7TZaJPeaQbW3cMWTBFwJGCE5VXdgMDjgYNQ0XVry4mu5fDHjbU54re6i0631C90&#10;lobRp0KsQy3AkbglQZGfAJxXRKnh3zJcvW2q26Lffu//ACZ2s8KdWspQcubdX0lq9eZrsnpZeXw9&#10;Ve8P/EjxR5HgXUtci0htN8UhIhbafFKstpI8PmRsZGciRW2kFdildw+ZtuW5TwnqWv3Om/CZdAvb&#10;Dw/ZXrX6tYi2uJ4dypMx3g3ALrxkKT8rfNkj5a0PAnhfWPDun+Fxq/hXxhq1xodqqW9nNe6U9rbT&#10;mMI8kZ+0LI3BcL5jMFDYAGBi5D4XubHRfDlhYeFPG+nyaBJLJZX0N1o7TDzA4cMHnZGBDkfd9K2l&#10;7GnKUYOOvnG200tL9Lx11+e75KbrVKcXVUr2V9JXveDdnbS9npp8ul/xj8WtR8OeIfLtp7G9sYdS&#10;t7C4tLfS7uYqJHRWLXqkQxSDeD5TAnp83zDGr8J/+Ri+JP8A2Mbf+ktvXLan4RuNTu7tj4Y8d29h&#10;dagmqy6bDe6QIGuVKHfkzmTBKAld+3PQDjHe/D/TzZ3niO5bQ9Y0WTUr0X8o1Wa0kDyNGsZEfkSv&#10;hQIlzv5y3BPbkq+xp4dqNrtWeq7xfT0ff17d9OVWrXTknZSurqW1prr5OPbrp1bPjb/yRnx9/wBg&#10;C/8A/SaSu0ri/jb/AMkZ8ff9gC//APSaSu0rwj3Ar54+OHi7SbzxdqAfWrGy1DwfYxahY29zeRwv&#10;PfNIsu1FYguRFDtOP+e+O9fQ9ed6O114PutditPBXiTVBqGoTXk949xppWdmwuVBuUITaihQyggA&#10;Z5zXo4GapVHUau1tql+flc87HRdSmqa2b10b0+Xnb5XFuPHmq+KtZ0vT/CEumwxXWkLrLX2pwSTK&#10;Y5DtijWNHQgk5JYtwB905rlPhJ4s1DS7PwTopgtlj1e81trvBZzG0VxIwEbfLxljyV5GOBSWnhC5&#10;0q305NK8M+PNInsYpraO6tb3RzI1vJIZDCwedl2qT8pChlAGGqe38Lzafo+kWWneEfG+nT6TcXFx&#10;Z6hHe6TLcIZ2cyKTLcurg7yPnUngHOea9JxoKDpxas33V9ppNu/nF/J/PzPaV5VFUkpXSXSVvs3S&#10;VvKXbda/yweJvE134m13w19oSGJtP8byWEJjU4KJA+0tk8n5jnGPwrpfhDceJLq68VNrOs22pW0G&#10;sXNukaWsiOjLs+6zTOFjwTiPbwTnd2rBsfCp09bEL4L8azNZ6u2tLJcX+mSO9wybCHY3WSpyTjrn&#10;vjitfw82qeGdZ1e9tPCPjF7bUrh7uTTprjSGgjmYKGdD9oEgJ29C5Xk8VFTk9k6UHHbvHuvPTqaq&#10;UnUVSalv0Utve8le10M0nR9N+I/xE8Zf8JHp9vq9vos0On2NjfxrNBCrQrK8ojYbd7s2N2M4QAHG&#10;aZ4+8ZXPw6tW0rw9cWUQ03T/ALQljJp19qkpQbsLI0LD7Ony4V3LA84ACcprFtql9r8mt6d4W8a+&#10;HtTniEFzNptzo7Lcov3PMSaeRCV5wwUNhiM44rK1TwnealLcSJ4d+IFk17ZpY6g0Go6UzX0alseY&#10;z3DMp+dxmMpwxHTGCMYSlFzmuVJe7dbpWb6rXV7PfpuEptKfJB8zb15ZbN3S6PRabrbrsb1j8QPE&#10;fijxxZ6RpCaZp+nSaLa6xLPeQSTyr5jEGIBZEBJGMN2weGyMcl448TeJPGXgeLWSNLh8Oza7bwRW&#10;nlyfa1SO+SMSmXcVJZkb5NgwGHzkjB6fQbW48O63Hqlt4F8WPcR6XBpIWW60sp5URJVsC6B3HPJz&#10;j2FYdx4LluFmtv8AhF/HkektfDUY9Jj1DSVt4Z/NWUsv+kbypYE7GZky7EKDgjWn7GnVjKPKlFp7&#10;x769d9rPyffWJyqyptS5m2mtpL7Nl02ve663XYuaX4yn0e98S2ek2Flb6rqXi5tNhkk81oixt43e&#10;eVS+SQin5UKA4UfLkmsz4reJ9Yk8KeMvDOu/Yrm7s49PvYb7T4XgjlikukXa0Tu5VlZG53EEEdMV&#10;q3Ph1riLUseB/GENzd6r/bUd5Hd6UJbS5CqoaI/acYwmNrBgQWByDiorvwzPqmk6za6l4R8a6ld6&#10;sYPtWpT3WjrcFIXDRRqEuFjVQc8BOdzE8nNEPYxnCba0ceqvo47O+ySen9KKjqSU4JS15ukrauW6&#10;tu7r+r36HUfGHifVrrxTL4eOk29n4ekNu0WpW8ssl7MsSyuA6SKIVw6qCVck5OAAAeP8TfH+/wDs&#10;s8ukXOi6PcLo1pqlnp2sRvPcam9wrFYYQksZypULwHJLDgd9TV9EvtS1DVbi28L+OdGg1fb/AGlZ&#10;6feaQsV2Qu0sd1wzRsyYUtEyEgDnIzWJceGNck1nxLdw+BfFNhDNZW1ro8OmeIILJY/KhZR5qxXo&#10;HDEYPz/KOg53KhTw0UnU5XZLrG/RO93Z3d35LtsnWqV5NqnzK7fSVrXvHZXVlo9rvv16rUvipqvh&#10;GHxTBr8NrJf6fp1vfacLaBovtjSL5ezYZH5E424DcB169T6Zpv2r+z7X7cYjfeUvnmAER+ZgbtoJ&#10;JC5zjJPFeF6pofinxJrHw61TWvBGtXWoaCm7U7mO609DdSBFKhVF0FK+civzjG0YHPHu1nO91ZwT&#10;SW8lpJIiu1vMVLxEjJVipZcjodpI44J615+Mp04Qjy25nvZprTRWt3tf5nfg6lSpJ8yaikrXTT11&#10;d7rpsvRnI+Pv+Rq+G3/Yfl/9NV/XaVxfj7/kavht/wBh+X/01X9dpXlnqhXgnxE0nTNW/aAVNT8A&#10;f8J/GnhmMpa+RYy/Zz9qf58XUsajPT5STXvdcX4i+Gh1rxcviSx8Taz4d1L7CNPc6ato6SRCQyDI&#10;nt5edzHkYqbe/F9r/k1+o/syXe35p/oc9ffEk/D3VPEuk3emWem6LpHh+HVtHtbWLy2Maho5YCqs&#10;VyriJQEwMSAc9a5bVvjZ4yhubrSobO3g13SdNtp76GHw1qepx3N5LF5nkIbc4t1HC7nZyS2duF+b&#10;0jxN8J9O8Zf8I2+sahqF5c6LKsoucwo94AyOUnCxhSjPFGxCBOUHQZFO1n4YQ33ie617TNf1jwzf&#10;3sKQX/8AZTQFLxUzsMizRSAMoJUOm1sHBJwMU79/61s/x1vfa4Ky/r0/yfbc46H4k+OPF3jJtE0G&#10;00nw8B4es9aca/Z3E08MsxlBt3jWSPoVUFiQV2n5W3fLz2m/FJ/EHiLw74qXRbKDVLjwDf6osjvK&#10;7RMksJMIw4Uxlhk5XdwMMOc+wab8P9O0rxfdeI4Z7x72402DS2SabzE8qJnZWywLlyXOWZjnjvkn&#10;ntL+A+gaRb6dDDeaky2Og3Hh2MySxkm3mZWZ2wn+sBUYIwOvymlLZ8u+v4qaX5x/q41b7X938OW/&#10;5MwPCHxQ8YXF18P7nXodFm0/xfZySx2umQzRzWcq24nXMjyFZVZQwI2IVJAy2CTg/D347eJviF4k&#10;8MR6bqPhi/tNThurzUdGsLSWW+0hIseXDPL9o2hmJCb2jQbuiEdPTJvhXYQ6T4Vt7Oe4abwtbPDp&#10;v2hxslJtjAPP2rkjacnbt5/KvK/hv8OvF2iJ4I0yDSvE3h46agh1y81LxKbqwuYFhZGitoFuZNhZ&#10;yrIwjiKBeoPBuVnOXLt0+d/y0vu+xlC6gubfr+v39Njuvg38TNU8eTXsOs3Wl22qQxrJc+H1s57P&#10;UNLY4IjlSV2MylWXEyhFJHAOflfoJOtfH7xpLI7K+k6PYWFsw25jEzSyyMoOepWPqP4K3vC/w0h8&#10;O+IH1y713V/EWpizGnwT6s8JNvb7t5RfKijyWYKSz7mO0fN1zWj8L6lpvxfv9atYydI1nR47a6nR&#10;0DW9zBI3lHaeu5Jn5AODGM9RS0urb6/k/wBNPXS73da2l8vzX66/5bHGfBHwtD4U+KXxV0yO91DU&#10;cNpjS3uo3LTXMztbMWdn45PooAHAAAAFRaf4R0HR/j1oVl4H0qDS30eyuH8S3Vkm0SpMg+zw3D9Z&#10;Zmcebl8sACxPzc9j4X+EcnhfxVqmvr4z8Q6jeaoIxex3iWAjnMcZSMkR2qFSoPG0gEjnNM8A/B1/&#10;h2UjsPGniK7sjcyXdxaXqWDi6lkJLvLItqsrMSc7t+eAM4GKUdGr9v0t93/DA/ha/rv9/wDw54d8&#10;OdB07VtP8Lv4X8NXlr4zh8Tz3F94httJktYxZrfSmdZbxkVJ1aL5PLDuckcfKcbHwwvR8P8A4v8A&#10;iPV55TDonijXNU026dh+7iu7Z2mhcntuiM6++xa+gfBfhCz8C+H49IsJZ5raOaacNcsrPullaVhk&#10;ADG5zjjpjr1rk/E3wD8NeLfBmt+GdQlv2sNW1V9XlkjlRZY5mkDkRtswF4K8gnaxGe9TG8ZK3Z/j&#10;yr7kk2vMekk79/y5mvxa+R5J8NNUP/C8rjx7qcd4x8Q+HLnUkht7SW4mjsxdxRWqLFGpdiYkRyFX&#10;OZG+td/8R/CMnxkuvB2t6XoWna5p2j3V01zpHjC2udOWffFsX93Nau3B+YEx4OODXoEPgHTLbxna&#10;eJYTNDdWulnSIraMqLdYDIr/AHducgqAOcY7U7xR4Tu/EF1aXNl4n1rw5Nbo8Z/strdkmVip+eOe&#10;GVCQV4YKGGWGcEiq05YxWyv/AOlNr10sSr80pPr/APIpP9bHg3izWfC2veB/ANvceDrfSdJ07xm2&#10;nal4ZtNOF7DFPHBdeYiQwxnzVLEMCqZIO4gc1keL/AcWseBdY0tNKvfD/gjXPF+m2+k6TdwNbGCJ&#10;mVJ5I7dsNAjyl2VCFP8AFtG6verH4P6Fp+naBaQyXo/sjVG1oXDzB5bu7ZZFeSdip3FjK5ONvOAM&#10;AYrc8W+ELPxla6fBeyzxJY39vqMZt2UEyQuHUHIPykjnGD7iiK/m/mTf/kl//SXYqTdvd7O3/k1v&#10;zVzwnVvF1/4/+FugeBbyR/8AhIrye403X8phlgsQTdOR2Eu2FR7XApngMPpfgf8AZ01m32rO6ppM&#10;pPV4J7OR2X/vqCNvqtevaf8AB/w9pnjrxP4tgScav4gto7W6JZdkaqoUmMbcqWATdknJRfxwoPhQ&#10;+l6z8NdFso5pfC3hCCW4W7upkMslwsXkwIQoGSFklcnaBwPpVxl1lu3Fv5c3Nbya282waSVo7JSS&#10;+drfNP8ABJnqlcXq3/JZvC3/AGANX/8ASnTa7SuL1b/ks3hb/sAav/6U6bUAdpRRRQAUUUUAeY/H&#10;a3gurHwjDc6T/bsD+IIA+m7In+0DypvlxKyof+BEDiuG03xjffDfSfGiaPpEWk3ceuWItfDF+oSO&#10;1guWjj3BomKASMJDiMsqkHIJJFeofFDSp9YttIS30/Xrqa1uxexXOgyWKvBIilV3C7cKQQ7cBW+7&#10;zjjPF3HhOXUIL06j4R8bajqF7c2lzcajPd6Qsz/ZnDwxgJcLGqA5yFQE7jk55r6HBzp+wjCq1y31&#10;V/70Xtfsn5/Jnz+MjP27lTT5rOz5bq/LJLWze7Xl31NnxN4+8Q+HNZ07w9Jc2kuqS2j31xqFn4ev&#10;byJUDhERbaCRnBJJy7SAfL054qWfxM8Xa1eeDtNg02z0XUdYtrx7s6raXA8hoHVfMSEsjlXGWCMV&#10;OHX5uPms+I49T17WbPWLfwj4y0PWLWJ7db7TrnSN7wsQTG6y3Doy7gGGVyCOCOcpDb3set6Hq0ng&#10;zxldX2kwTwRyXF9pjmbziC7SZuuuRwF2qucAAAATGNHki5KPNrfWO9pW+V+Xr023u5Tq+0kouXL7&#10;ttJbXjf5/F0679FUf4qeJ5LXw/Zw22kjWLvxBc6DdTSJKbceUkp86NQ24fcB2EnPK7hncNCH4kat&#10;Z6b4itdUudKt9W0rU49OW9jtZ2in8xEeMx2qs0jyfPt8pX5IyGHSs9NCdL2xuh4H8X+ZZ6xPrcY+&#10;16Vgzyq6sp/0n7gDnA69OTUeq+H5tUuNQuh4N8Z2d7dalDqq3VteaSHt7iKMRqUDXJUgqCCrhgdx&#10;/CuXDyaTSS9Y78y89rX/AMth+0qxTa5m+mktrPy3vy+fnuRR/GTxDJ4ZuZbe1sbjVrfxJb6GHurK&#10;5sYpklEbBzDITLEcSgc7umcEECu38G+JNZuvFPiHw9rjWN1c6YltcR3unwPAkscyv8rRu8hVlaNu&#10;Q5BBHAxXD23hWaG1lin8I+N72abWYddmubi80kySXEQQAHFwFCHy1yoAx0GBgCXxXa+ItRm1q70b&#10;wj4q03UtaS0tbq6W+05DbwRMxLQ7brIkKuwGTjOPTBJ06E04R5VfreP93Xfb4tkt9trZwq1oyU5c&#10;zS6Wl3nps9bci1b233v0vx+wfg74qBXePsn3eOfmXjmuH0XWNO8E+LvGOtWXhw+D9O0PQ1lvfD6r&#10;FE93ISXjnCQs0WAqum8MWySCBgZ7LxZfX/jLw1faHe+A/FMdreR+XJJBc6YJAMg5BN2Rnj0qh4gs&#10;38Ta4up33w+8USMdPm0ye2Fzpfk3NvKQWSQG6zwVBBUgg5qMO1To+ym1Z3v7y8vO2tmtdtGa1/3l&#10;ZVYp6cv2Zd3fW11a6em+qe5d/wCEv8V+HdY8PQ6+NIu7bXBLEiafBLE9nOsDTBWZpGEy4R13AIc4&#10;OOcDH8J/EzxZqGleCtc1SLRjpniG5Wzazs4ZVmhZkcrIJGcqQTGcpsGAR8zYyW6To+oafeWNxeeG&#10;fHOt/wBnwtBYR6jd6OVtQy7Cy7J0Lvs+XdIXOCeeTmXT9Hl03w/4Z0eLwN4ua28P3KXVq73elb3Z&#10;Q4Ac/acEfOegHQVbjRStaLenVbe9e2u/w/d83EalXT4lv0lv7tum1+bTz26J5+LWpR+NNJtEmsdQ&#10;0q/1R9NZLTS7wLCQJMMt837iVgyYZFUEEsoJ2EnG+G/iTVbHwt4f0LRBZxahq2r6wxur+N5YoIor&#10;uVnPlqyF2JZQBuXrntiprPwjcWN9pzp4Y8dtp+m3z6jZ6W17pH2eGV2Zm/5ePMYZd8B3bG44xUsf&#10;hia10rTrSy8I+NtPudOvbi+tdRt7zSPPjed3eVcNcFGQ7yNrIeAO4zWjWHUFCLX3x6KVr+javv6s&#10;z56zk5ST69Jdd7adVtt6RN74L/b/ALR46GqfZ/7QHiBxMbTd5TMLa3+ZQ3IB64OcZxk4yec+H+h6&#10;Tf8AjLxNPd+Ak1W6TxJcFPED29k4tyuwr8zyCYFTz8qHGeK3fBv27wTDqKWvgrxhfPqF0b24mv73&#10;TJZGlMaIxz9rHB2A46AkgYGAM+w0/XtI1S+u9P0jx7YwXt61/NYxy6C8LSMRuGXkZwpwB9/PoRWV&#10;/wB5UcZRV4pfFba3Z36FSs6cFKMnacpfC3o3K26t1V+p7BRRRXz59EFFFFAHF/BL/kjPgH/sAWH/&#10;AKTR12lcX8Ev+SM+Af8AsAWH/pNHXaUAFFFFABRRRQAUUUUAFFFFABXF+Pv+Rq+G3/Yfl/8ATVf1&#10;2lcX4+/5Gr4bf9h+X/01X9AHaUUUUAFeB/Ef4W+DNc+Jng/w1pfhHQrS+mum1/Vr+10yGOdLaBgV&#10;BkVdwMszIp55CyV75XPaT4JstJ8Ya54lE9zdalqscMLm4ZSsEUQO2OIBQVXLMxySSWJzQtJKXbX/&#10;AC/G3yB/C13/AKf4X+Z518arvxIul/2XqUtlDoWteItM0u2OmvIly1nI6/aEnJ4BYhl+T+BjnmvO&#10;/izZxfDXxhq/hvwrEvh7QfEFjpf2ux0ofZoopJNRS2kkiVAFjeSFirFeTtB7Cvdde+FOneJ7TxFa&#10;6nqer3dvrE0Nykb3fGnSxBfLe04/dkOqvg5BYcggkVRl+CGi6pp+vw67f6n4ivtaiigudUvpIo7l&#10;I4juhWLyI40j2PlxtXJY5OaUfdab6O781ypW++77dRvW9u1vR3vf7vysYOgeHNN+H3x+t9I8NWFt&#10;oui6p4cmurrTrCIQ2/nw3ESJKI1AUOVlZS3UhRnoK5T9pbXtA8QeJLPwdqviLTtBaw0q51yOW+vo&#10;7b/Tdpistu8gMQxlfHbap9K9f8K/DqDw3rl3rd3q+peItcuLdLQ6hqphEkdupLCJFhijQLuJYnbu&#10;JxknAxd0LwVY6B4k8Ra5FLcXF/rkkL3DTspEaxRiNI48KMIBk4OTlmOeaGm4qN9r/i3b7rr7hR91&#10;t23t+ST+Ts/vPnv4nag/x08O/CTW9ClEerXNve6pYsgz5V9BbCRU/CWMofbNUP2jPGkXxk+F4j04&#10;Oml2fh8+JtRjYcpI+YraB/Rg/nORnrAK940X4OaLoOuWep2tzfBrPUb7U4LZpE8mOS7XEqABM7Mk&#10;sBnILHkjisu2/Z38KWPhXxroFsb23tPFlzJc30kciebHvOdkRKYVFJYgEHG5vWqveTdtHrbs/wCr&#10;a/3V3CHu2u9tL+X9X0/vPsek2f8Ax6Qf7i/yqamxxiKNUHRQAM+1OoerIppxgk+hx/i7/kpHwh/7&#10;Ga4/9Mup17PH96f/AK7y/wDoxq8Y8Xf8lI+EP/YzXH/pl1OvZ4/vT/8AXeX/ANGNR0K6n520UUV/&#10;MJ7gUUUUAdH4V03QNQaKLVLq9W5nmEMcNog+XOMMzEHjJxgc8VvR/Da0j8TarZTXc8lpYwC4C26g&#10;zyAjIUDpkfT09ab8N9P0u2t5tWub/T01KMlbW3vLgRKrY++3fvxx/wDWv+H5IdP17V7i91zTZdbn&#10;g32t6s+63VjkEE4ABGF49K+4wmEoOlh3Xpxu7u6fTldk7vWTeqWi6Nq+nLKTvKz/AKuc34y8MWOi&#10;2WmXthLdeTeqzeRegCVMY5OO3NcrXefEe/tL3T9KEl7aajriArcXNkcxsvYEjgn/AOv0rg6+czSn&#10;Sp4ypGjbl029F+u66PQ3g24q4UUUV5RZr+D/APkbdE/6/oP/AEYtZFa/g/8A5G3RP+v6D/0YtZFd&#10;Uv8Ad4esvyiT1CiiiuUoK6bwnpegak8EGp3d6t3cTCKOK0QYXOMMzEHqT2rma9B+HNjplnZy6vNq&#10;Gnpqqkra297cCNYz/fbv9OP/AK3tZRRVbFJTinFavm7Le2qu3svX5rGo7R0I/wDhXdnZ65rUd5ey&#10;/wBmaZEsrtCB5rBhkLzxmsrxZ4ZsdL03TdU0ueabT74NhbkDzEYdQccev5VuaPcahp3iDU92vaFc&#10;yXUQeZrqYvbTZJG3OByB29DVb4j+IbW9sdM0u2ltZza7nlaxTbAGPRUHoBmvWxNHBxy+c4w5ZX0v&#10;vfnel76pQ023V+usxcue3T/gf5nCUUUV8edAVr+D/wDkbdE/6/oP/Ri1kVr+D/8AkbdE/wCv6D/0&#10;YtdWF/3in6r8yZbMyKKKK5SgooooA6bwrpegaj5MOpXN8by4m8pILKMfKOMMxYHI+npWt/wr2ytN&#10;b1pLy9l/svS41kd4QPNbcMheeM0fD+4ubC3Etn4j0/TQ8w+02t6FUlR0KkjnIJ6EVu3Gt6DqeoeJ&#10;dMtbu3sob+FNtxIdkLTDO459Dx9cGvucPhcJLCU5zjH2mtk9OZ8jaXxO65rXvy2fu26HI5S5n2/4&#10;P9fmcd4s8M2Wl6fpup6XPNNp98p2rcY8xGHUHHH/AOquXrtPGl9aWnh3RdCtbyG/ktN0k01u26Pc&#10;SeAe/U1xdfM5nClTxc40bcum217LmS9JXN4X5VcKKKK8w0Nfwf8A8jbon/X9B/6MWvV/+Cd//NQP&#10;+4f/AO3NeUeD/wDkbdE/6/oP/Ri16v8A8E7/APmoH/cP/wDbmv3/AMPP+RFmnrS/Nn59nn/I9yz/&#10;ALjf+kI+yKKKK94+mCvHPj94i+NOkrbx/CfRfBbQRWsl3f6142vp47aPaeIUig+csRlt7MqADn29&#10;jr5R/bi0vwn4oh0PSfiB8CfHHxb8Nwq9zZXvgjzJ5rS8bKMkkMU0ThdgUhzuXkjGRzjVvZcu/wDX&#10;/Dra7sr6mkLXd/6/r8Fd9C58B/2pvHnx4/ZasPiDoPw/s7vxhPey6c9hJqP2XTlMbFXu/NYM5hGP&#10;uKHcsCoz96uq/Yl+PHiD9pH9n/SfHPiez02w1i6u7u3kh0mORLcLFM0akCR3bOFGct19OleK/sq6&#10;p8S/2af2QJ5PiJ4L8ceJmOqyW+geF9Fsl1TWbDTZEHkrMgZcKrB8gnKBgMDhRc/4Jb6pr/hv4Jr8&#10;OvE3w88a+D9W0aa5vnvvEWiSWNlcrPcOypC8hDO4BG4bRj1NdSs6tRL+VfJ6Nr1tuujur6IwleNO&#10;Df8AM/u95L8bK/Xfqfa1FFFZlhXxv/wUQ/5p/wD9xD/22r7Ir43/AOCiH/NP/wDuIf8AttX0/DX/&#10;ACNaP/b3/pLPjeMP+RHiP+3f/S4nm9FFFfMH2QUUUUAIxKqSBuOOg71434I+Lni3W/jhf+Ddf0PT&#10;9Es49H/tSGGKZp7lMyoiiSQHZnBJKqDjj5jXsbNtUtgnAzgdTXy3oHjjVLz9px/FjfDvxxa6Rf6T&#10;Hoqvc6IyGKUzofMkO7asQAJLZJHpThrUS9fydvxsD+Bv0/NfofU1FFFIAooooA0vDP8AyMmk/wDX&#10;3F/6GKza0vDP/IyaT/19xf8AoYrNoAKKKKACmTM8cMjRx+bIqkrHnG444Ge1PqC+ujZWNxcLDJcN&#10;DG0ghhGXfAJ2qO5PQVMnZNjW54Nd/Gj4ieC/id4R0PxhoPh+PS/FEzQW0ekXEst1atlR+9ZsK2N6&#10;52rg84PGK+gK+Svh34w1fXviuPGHjv4eeOZdbaQWWkQQ6E32DSYGbG8u7KS3zHc5XgZ9gPrWtPsK&#10;++v/AAF8iPtu239ahRRRUlBWl4Z/5GTSf+vuL/0MVm1peGf+Rk0n/r7i/wDQxQBm0UUUAFFFFAEd&#10;w7xwSPHH5siqSseQNxxwMnpmvBpfjF8RvCPxK8I6L4u0Pw6uneJpmhgtdHuZZbyzxt5lLYVgN3JV&#10;ccHnjn3e8llgs55LeH7TOkbNHDuC+YwHC5PTJ4zXyBF4NvL/AOLnhzVPh98O/FfgTWo9RabX9Q1Y&#10;stlLCzgzKrNI6yA/NjZgHPA6EEf4iXT+v6b6BL+G3/X9dl1PsWiiigAooooA0vDP/IyaT/19xf8A&#10;oYr6s+Hv+s1L/tn/AOzV8p+Gf+Rk0n/r7i/9DFfVnw9/1mpf9s//AGagDB+LNr9s174SQ7tm7xXc&#10;fNjP/MM1U12X/CL/APTz/wCQ/wD69cp8TP8AkaPhB/2Ndz/6a9Vr0mm9xLYwf+EX/wCnn/yH/wDX&#10;o/4Rf/p5/wDIf/163q49vilpC/EpfBLRXY1JoPOW68tfsxfbv8nduz5mwF8bcbR17VcKcql+VXsr&#10;/JEynGFuZ76Gl/wi/wD08/8AkP8A+vR/wi//AE8/+Q//AK9U/Cvjn/hJvFHi3RvsX2b+wbqG287z&#10;d/n74lk3bdo243Yxk9M11VKcJU2lJdE/k1dfgxxkpXt0bXzTs/xMH/hF/wDp5/8AIf8A9ej/AIRf&#10;/p5/8h//AF6q+IvG39g+NfCfh/7F5/8Abz3S/aPN2+R5MJk+7tO7OMdRjrz0rqKTi4pN9dvva/NM&#10;UZxk2l00f3X/ACZg/wDCL/8ATz/5D/8Ar0f8Iv8A9PP/AJD/APr1tXEy29vJKwJWNS5x1wBmvPPC&#10;/wAcNO8SSeH2n0HWdDsfEAI0u/1EWxhuX2lhH+6mkZGKhiN6qDtIznAOlOjOom4K9v8Ag/5MmpVh&#10;TaU3v/wP80dT/wAIv/08/wDkP/69H/CL/wDTz/5D/wDr1vUViamD/wAIv/08/wDkP/69H/CL/wDT&#10;z/5D/wDr1Y8N+IP+EksZbn+zdQ0vy7iW38nUoPJkby3K+YBk5RsblPcEGtaqlFxdmJNSV0YP/CL/&#10;APTz/wCQ/wD69H/CL/8ATz/5D/8Ar1vVy/xM8bf8K68F32v/AGL+0Psrwr9n83yt3mSpH97acY35&#10;6dqcIupJQju2kvV6EzkqcXOWy1LX/CL/APTz/wCQ/wD69H/CL/8ATz/5D/8Ar0/xj4stPBHh+bV7&#10;6OaW2ikhiZbdQz5klWNcAkDGXGeemaNY8XWeieItA0aeOd7rWpJo7d41BRTFEZW3kkEfKpxgHn06&#10;0405SXMlpr+Cu/uTCU4xdm+346L8Rn/CL/8ATz/5D/8Ar0f8Iv8A9PP/AJD/APr1vUVmWYP/AAi/&#10;/Tz/AOQ//r0f8Iv/ANPP/kP/AOvW6eBmua0n4gadqMOgC6t7/Rb7XGmWz07U7VorjdErM4dRkJ8q&#10;lhk8jGOuKuMZSTaW3/B/yZEpRi7N/wBf0yx/wi//AE8/+Q//AK9H/CL/APTz/wCQ/wD69b1cv4M8&#10;bf8ACXal4qtPsX2T+w9VbTN/m7/PxDFJvxtG3/W4xz93OeaIwlJNrpq/vt+bCU1GyfV2XrZv8kzk&#10;fjp4c8j4I/EKT7Ru2eHdQbGzri2k967j/hF/+nn/AMh//XrB+Pn/ACQr4jf9i3qX/pLJXeVBZg/8&#10;Iv8A9PP/AJD/APr0f8Iv/wBPP/kP/wCvW9XH+KPHF7p/iSy8N6BpMes67PbteyrdXRtba1twdoeS&#10;URyNlm+VVVGJIYnABNXCEqj5YkTnGnHmlsaX/CL/APTz/wCQ/wD69H/CL/8ATz/5D/8Ar1V/4Tm3&#10;0DQo77xpLpvg+VpmgIvNTiNu7AnBjlbZuDAZAZVbrlRirmoeOfDekWcF3feINLsrS4g+1Qz3F7HH&#10;HJD8v7xWLYKfOnzDj5l9RVeyneyV/wASfaw7+fYb/wAIv/08/wDkP/69H/CL/wDTz/5D/wDr1NN4&#10;y0C28PJr02uabFoTKGXU3u4xbEE4BEpO3BPHWobrx/4YsdBt9cufEek2+iXDbYdSlvoltpSc8LIW&#10;2k/K3Q9j6UvZz/le9vn29R+0h/Mtr/Lv6eYf8Iv/ANPP/kP/AOvR/wAIv/08/wDkP/69O1Dx14b0&#10;nT7a/vvEGl2VjdRfaILq4vYo4pY/l+dGLYZfnXkcfMPUVH4i1rVodHhv/DdlpmtI6+aWu9Se2jMW&#10;3cGR0hl3Z47AYOc0ezl1VvXT8R+0i9nf01/Id/wi/wD08/8AkP8A+vR/wi//AE8/+Q//AK9eX3Hx&#10;s8WN8NtI8X/8I7oum2Wp3NhHAv8Aact5JsnuEjYOnkRBSFYkEO3IHBFer6H4w0HxPa3Nzo+t6dq1&#10;tbMUnmsbuOZImAyQxUkKcc4Nb1cLVopymtm0+tmrdvUxp4inWajB7pNaNXTv39GQf8Iv/wBPP/kP&#10;/wCvR/wi/wD08/8AkP8A+vTNN+IvhTWtNvtR0/xPo1/p9gu67u7a/ikitxgnMjqxCDAJ5I6Uj/Ef&#10;wnHp15qD+KNFWwsp/s11dNqEIigmzjy3bdhW/wBk81j7Kpe3K7+hoq1NrmUlb17En/CL/wDTz/5D&#10;/wDr0f8ACL/9PP8A5D/+vT5PG/h2HTLTUZNf0tNPu0aS2u2vIxFMqqXZkfdhgFVmJB4AJ7UumeNf&#10;D2tQ2Mun69pl/Ffu8do9reRyLcOgJdYyrHeVAJIGcYOaXs56vlY/aQ095akf/CL/APTz/wCQ/wD6&#10;9H/CL/8ATz/5D/8Ar1q2+pWl3dXVrBdQzXNqVW4hjkDPCWXcocA5UkEEZ6g5qzUarc0PKfiF4c8v&#10;xd8MV+0Z8zxFMv3On/Ep1E+vtXcf8Iv/ANPP/kP/AOvWD8Rv+Rw+Fn/YyTf+mjUq7ykBg/8ACL/9&#10;PP8A5D/+vR/wi/8A08/+Q/8A69brHaCa4H4P/GrQvjXo+o3+iQX1kbC6+yz2upRpHMCUV1fCOw2M&#10;rZU55wfShauyDzOh/wCEX/6ef/If/wBej/hF/wDp5/8AIf8A9eue+HHxr0H4peJPFWj6NBfLJ4du&#10;Ft57q4jQQXBLSJvhZXJZd0TjJC9OM139HmHVrsYP/CL/APTz/wCQ/wD69H/CL/8ATz/5D/8Ar1vV&#10;j+J/En/CM2tnP/Zepar9pvILPy9Lt/OeLzHC+a4yNsaZ3M3YAnBo62DzIf8AhF/+nn/yH/8AXo/4&#10;Rf8A6ef/ACH/APXreooAwf8AhF/+nn/yH/8AXo/4Rf8A6ef/ACH/APXrerlvHPjlfB03hy0is/7Q&#10;1DXNVi023txL5eAQzyyk4PEcUcj4xztAyM5B1S7/AKh0b7foW/8AhF/+nn/yH/8AXo/4Rf8A6ef/&#10;ACH/APXrjfG3xwuPh/BNd6t8PfFS6Yl3HZpfQy6Y6TPJKsUZRPtvmEMzLgbAcHkDBxrePvjFofw5&#10;8QeG9I1SG9kuNcm8qOS2jRo7VTJFEJJyWG1DJNGgIDct0wCaF71rdXb5g9L36am5/wAIv/08/wDk&#10;P/69H/CL/wDTz/5D/wDr1zvjj42aD8P/AB74V8KapBffbPERZbe7hjQ20BDpGPNYuGXc8iKMK2Sw&#10;6UfFf42aD8H20CPWLe+vJtavFs7eHT40d0yyIZXDOuI1aSNSRk5dRg5oWqTXV2+YPRtPe1/kdF/w&#10;i/8A08/+Q/8A69H/AAi//Tz/AOQ//r1qapqlpomm3eo39xHaWNpE889xM21I41BZmY9gACfwrivh&#10;z8atC+KGg+INX0a01ZbPRruS0kW6sHjmnKxJKHih5kIZZFKhlVjn7vSl38ld+g+3nodD/wAIv/08&#10;/wDkP/69H/CL/wDTz/5D/wDr1zvh/wCMVtqniSTQNV8Oa54V1c6e2p21trC2x+1wK22QxtBNKu5C&#10;U3I5VhvU4xnGV4N/aF0vxZN4YNx4c1/w7ZeJ0J0bUNVS2aC8YJ5gjBgnlMblAzAShM7SBzxVWb/r&#10;1/ya9ULz/ra/5O/odv8A8Iv/ANPP/kP/AOvR/wAIv/08/wDkP/69c78J/jXoPxh/t5dHgvrOfRrx&#10;rO4g1CNEdsEgSoFdsxsVcAnByjAgYrn5v2k9IvpviHaaFo+o6vf+C7Y3VyreXHDeIrOsgt3DMWKm&#10;KVcFRlkx71N1+F/kOze3e3zPQv8AhF/+nn/yH/8AXrh9X8Obfjd4Tj+0fe8O6y2dnpc6Z7+9emaX&#10;qVtrWmWmoWcomtLuFJ4ZF6OjKGUj6giuN1j/AJLr4Q/7FvWv/SrSqppp2ZKakro3v+EX/wCnn/yH&#10;/wDXo/4Rf/p5/wDIf/163qKQzB/4Rf8A6ef/ACH/APXo/wCEX/6ef/If/wBet6igDB/4Rf8A6ef/&#10;ACH/APXo/wCEX/6ef/If/wBet1jtBNcX8LPixo3xc0e71DSIby0FrcfZ5be/RElB2qythWYbWVgQ&#10;c88+laRpylGU4rSNr+V9jOVSMZKLer2Nf/hF/wDp5/8AIf8A9ej/AIRf/p5/8h//AF6x/h/8XNF+&#10;JWseI9P0iG8U6HOsEtxcRqsU+5pFDREMSy5ifkgdqsfE/wCJWnfCnwx/bmqWl9e23nx24h0+NXlL&#10;OSBgMyjHHrV+wqe0VJx95209diFWpum6qfuq936Xv91maH/CL/8ATz/5D/8Ar0f8Iv8A9PP/AJD/&#10;APr1V8VfEXR/CfgdvFc8j3mlmKKWAWe1pLnzCojWMEgMzFlxyOtaXhLxLa+MvC+ka9ZRzRWep2kV&#10;5ClwAJFSRQyhgCQDg84J+tS6U1Fza0vb59ilVg5KCerV16dyv/wi/wD08/8AkP8A+vR/wi//AE8/&#10;+Q//AK9b1FZGpg/8Iv8A9PP/AJD/APr0f8Iv/wBPP/kP/wCvW9RQBg/8Iv8A9PP/AJD/APr0f8Iv&#10;/wBPP/kP/wCvWN4q+L2heDfHnhzwpqa3Ud7rwb7NdLGpt0YEKqyNuypZiqr8pGSORW5pPi2z1jxJ&#10;ruiQxzrd6P5HnvIoCN5qF12EEk4A5yB+NbOjUUVNrRq/yvb89DFVqbm6aeq0a9VdfhqM/wCEX/6e&#10;f/If/wBej/hF/wDp5/8AIf8A9eo/iJ4u/wCEB8C674j+yfbv7Ls5Lv7N5nl+bsXO3dg4z64NbOm3&#10;n9oada3Wzy/PiWXZnO3cAcZ79ajklyc9tNjTmXNy9TK/4Rf/AKef/If/ANej/hF/+nn/AMh//Xqb&#10;xd4q07wR4bvtc1WRorCzTfIY0LuxJAVVUclixAA9SKh8L+KLjxC11Hd+HtW8PTwbG8rVEhIkVs4K&#10;PDJIh6EFd24cZABBLVOTg520JdSKkodX/X9dw/4Rf/p5/wDIf/16P+EX/wCnn/yH/wDXreorM0MH&#10;/hF/+nn/AMh//Xo/4Rf/AKef/If/ANet6igDyn4F+HPP+CPw9k+0bd/h3T2xs6Zto/eu4/4Rf/p5&#10;/wDIf/16wfgH/wAkK+HP/Yt6b/6Sx13lAGD/AMIv/wBPP/kP/wCvR/wi/wD08/8AkP8A+vW9RQBg&#10;/wDCL/8ATz/5D/8Ar0f8Iv8A9PP/AJD/APr1vUUAYP8Awi//AE8/+Q//AK9H/CL/APTz/wCQ/wD6&#10;9b1FAGD/AMIv/wBPP/kP/wCvR/wi/wD08/8AkP8A+vW9RQBg/wDCL/8ATz/5D/8Ar1w/xC8OeX4u&#10;+GK/aM+Z4imX7nT/AIlOon19q9Wrg/iN/wAjh8LP+xkm/wDTRqVAG9/wi/8A08/+Q/8A69H/AAi/&#10;/Tz/AOQ//r1vUUAYP/CL/wDTz/5D/wDr0f8ACL/9PP8A5D/+vW9Xl/in44XHguS2Or/DzxVbWl1q&#10;EOmwXay6ZIksssgSPai3pkwSc/cyBkkDBo3aXcNk32Oy/wCEX/6ef/If/wBej/hF/wDp5/8AIf8A&#10;9ejxx420z4feG7nW9WeQW0LJGkUCb5Z5XYJHFGv8Tu7KoHAyeSBk1yH/AAv7QtPtfEjeIdO1Xwrq&#10;GgQw3N1pmpxxSXEkUx2wvEbeSVJN7gxgK5bcMEDIyh2Ov/4Rf/p5/wDIf/16P+EX/wCnn/yH/wDX&#10;rI8H/FK38UeI73w9eaHq3hjX7W1S+/s7WFgLy27MVEqPBLLGQGBUjduBxkDIJZ8Vvi9ovwf0uwvt&#10;ZgvrmO8uDCEsIlkeNFRpJJnDMuI0RSzHJI4wDmn2/ry/rsLf+vmbX/CL/wDTz/5D/wDr0f8ACL/9&#10;PP8A5D/+vXO/FH42aB8I7rw1FrcN9JFrt19liubSNHit+VzJMWddsY3jJAbvxT/jN8aNC+BvhWPX&#10;ddgvbyGSbyIrXTUR55CEZ2IV3UYVEZic8AUf52+en+YL3tjf/wCEX/6ef/If/wBej/hF/wDp5/8A&#10;If8A9etuKQTRJIuQGAYZ96fQJNSV0eTfEDRv7O+IHwfk87zM+KLhcbcf8wTVPf2r1WP70/8A13l/&#10;9GNXnnxT/wCR5+Dv/Y1T/wDpj1WvQ4/vT/8AXeX/ANGNT6B1Pztooor+YT3AooooAKKKKACiiigA&#10;ooooA1/B/wDyNuif9f0H/oxayK1/B/8AyNuif9f0H/oxayK6pf7vD1l+USeoUUUVylBRRRQAUUUU&#10;AFFFFABWv4P/AORt0T/r+g/9GLWRWv4P/wCRt0T/AK/oP/Ri11YX/eKfqvzJlszIooorlKCiiigA&#10;ooooAKKKKACiiigDX8H/API26J/1/Qf+jFr1f/gnf/zUD/uH/wDtzXlHg/8A5G3RP+v6D/0Yter/&#10;APBO/wD5qB/3D/8A25r9/wDDz/kRZp60vzZ+fZ5/yPcs/wC43/pCPsiiiivePpgooooAKKKKACii&#10;igAr43/4KIf80/8A+4h/7bV9kV8b/wDBRD/mn/8A3EP/AG2r6fhr/ka0f+3v/SWfG8Yf8iPEf9u/&#10;+lxPN6KKK+YPsgooooAKKKKACiiigAooooA0vDP/ACMmk/8AX3F/6GKza0vDP/IyaT/19xf+his2&#10;gAooooAKKKKACiiigAooooAK0vDP/IyaT/19xf8AoYrNrS8M/wDIyaT/ANfcX/oYoAzaKKKACiii&#10;gAooooAKKKKACiiigDS8M/8AIyaT/wBfcX/oYr6s+Hv+s1L/ALZ/+zV8p+Gf+Rk0n/r7i/8AQxX1&#10;Z8Pf9ZqX/bP/ANmoAyPiZ/yNHwg/7Gu5/wDTXqtek15t8TP+Ro+EH/Y13P8A6a9Vr0mm9xLYhvLq&#10;KxtZrmdxHBCjSSO3RVAyT+Qr5Yf/AITeb4e/8LHi0TTNg1o+MUn/ALRm+1m02eX5Qt/s+ButQF/1&#10;vfPtX1NfW8l3ZXEEVzLZSyxsiXMAQyREggOodWUkdRuUjI5BHFch/wAIBrv/AEUrxR/4DaV/8g16&#10;ODrRo3btfTe+y3Wi66fdsefjKUqyUVe2u3Lu1bq+ib+/dWPGNR8SWcdx8Ur3yLW/0rUNd0iN7i+M&#10;hsoYJYIf39wqMu+BQQWRmCsOGIBNZfh+10a88L+P9NTxV4f0zw4mu2E0F5Z6a8WgysIkZ4nh85lF&#10;vI0exz5gRj35wfe/+EA13/opXij/AMBtK/8AkGj/AIQDXf8AopXij/wG0r/5BrvWLhGPLGSXw9X9&#10;nk7w3938dU7HDLDznPnnBv4u32ua+0/734aNNnzzrGoaz4k034df8Idp1joOpR3GtwWiaTMzWdxs&#10;tm8x7F3QCNJPnEZ2FUY5wwGTv+IPEHga80PwbpNjaeHtF8LNZXb/AGjxhaSXVtbXMbKJLVoDLGpv&#10;NzOS7OZPlfG7eSfZ/wDhANd/6KV4o/8AAbSv/kGj/hANd/6KV4o/8BtK/wDkGh4qm7apWv1l15t/&#10;dd7X0v59G0RHC1FFrlbv5R/u/wB7S/LZ+q6pMw/gRcTXHwB0I3EjyvHZTQhpFZSFR5EVdrEsAFUD&#10;B5AGK8t+HunXHhzQ/gtrus6nc634dnC2cNneLEkel3s0ZFvKhjRC44aL96XIMgIOa9u/4QDXf+il&#10;eKP/AAG0r/5Bo/4QDXf+ileKP/AbSv8A5BrFYiKnUlzL33frp8S093f3t/I6HRm6VOnyS9xW6f3d&#10;1z7e7qut9zwbwDo8GseINJn1LxRoGlePbbX2lurQaNLJ4hfEzBoXl+0ljA8Jxu8ryljIPAXNZng/&#10;TdI8TeMNDvfEOlafbvb+Krub/hJL/Tb2S5v3E80UFrJM9sLcYbYq/v2A8tFVQ3A+jP8AhX+u/wDR&#10;SvFH/gNpX/yDXLL+zjbr4b0/QP8AhOvFTaRYXa31vat/Z7BZllMqkk2mWAc7trEr04wBXbHHU7ty&#10;nbZaX0XW3urTsndd334Z4Op9mnfd621fS/vvXvJWfZdvMPD82nR6B4fXxP5Y8Dt4v1waq15j7F5n&#10;nTfZhc5+Xy/M6b/l3bc9qdr+m6ZqGl3droRH/Cvrrxro8WmJYSGO1yzAXf2VkI2xlyeYzt379vOa&#10;92/4QDXf+ileKP8AwG0r/wCQaP8AhANd/wCileKP/AbSv/kGsfrkFLmUlv3lbdO9uXfS1+2ljeeF&#10;nOLi4PVNbRvqmt+fbW9u99dTyPxJJp/wz1b4n2Gk6PaW2g+Tosj6dGrxafbNM8sctxJFFj90FRDK&#10;owHVCG4JribqWyj8E/F6z0i/0W+0ZJ9Emhbw3Ymz00yNOFkaGPzJFJPlqGZGIJT1Br6S/wCEA13/&#10;AKKV4o/8BtK/+QaP+EA13/opXij/AMBtK/8AkGlTxcILWSbvF7y15XH+7/d/HrYmpg5za5YNJc2l&#10;o/a5r/bX8y+7S1zL/aKjab4S6pGkrwM1zYqJYwCyE3kPzDIIyPcEe1c54r8O6voXxT+HMkninVvE&#10;UzyakIYtSis0WNxYyYI8m3iOScD5iRXb/wDCAa7/ANFK8Uf+A2lf/INH/CAa7/0UrxR/4DaV/wDI&#10;NcdKpGlS9mpx+10f2oqP8ulrX8zuqRlUqKo6ctOXqre676+9rfY8N8PDw7eaJ4CfSvIHxfGrWjaw&#10;Y8DVlYS/8TD7V/GIdnmj958m3YF/hqxptxpWi+LfEmn2MukeKbzULLVp5tYtA8Os2AxIzw6inO+M&#10;Exxxl9mCqgJwCPav+EA13/opXij/AMBtK/8AkGoL74Z6vqVjcWlz8R/FElvcRtFIn2fSxuVgQRkW&#10;WRwe1dcsVCXMnJWd+suvRe7sui9b3uctPDzpyhLkfuuPSOtr6v39ZNOzl6WSaPDvhivhqVfg4/gx&#10;rd/FvkKfEDQMTefY/smJRd7vn8vf5Xlh/l/1fl/Ltqn4Z0nwkPCfwO1TxXY6MdN8zUba5vdYhiMO&#10;3ZcNEkjyDGN/Kgn73Tmvd9E+E+o+HdHsdK074i+KLewsYEtreHyNLbZGihVXLWRJwAOSSau/8IBr&#10;v/RSvFH/AIDaV/8AINa1MbBzk4z0b3vK/wBvry/3tO1utzlo4GpGlGE4apJbRtdcr197XWOu1/Kx&#10;4F8TdcsLzxpeXcbaDpHiLTfFFlbW9vNaSTa5LEJIf36TmUGK3ZXbCCMx4yM5c17H8Gf+Rl+Kn/Y0&#10;v/6R2tbX/CAa7/0UrxR/4DaV/wDINbfhvw/f6H9p+2+JdU8Rebt2f2lHaJ5OM52+RBFnORndn7ox&#10;jnPJWxMXQ9kmnZW6/wB3+6v5er6noUsPP23tJRa96/TtNfzP+bdLprvc574+f8kK+I3/AGLepf8A&#10;pLJXeVwfx8/5IV8Rv+xb1L/0lkrvK8U9kK8q1qK68C/GS48Vz6bqGo6FrGlQ6dLPpdnJdyWk8LyO&#10;m+GINIUdXYblU4YAHAOa9Vrlta+HGk69qU1/c3evRTy7dy2XiHULWIYUKNsUU6ovAGcKMnJPJJrp&#10;w9SNOT59mrO3/Dr1/Q5sRCc4Wp73T18vk/T06pnn3jrxRqmqa7od/a6f4k0TQJLS7RtU03w8LnUn&#10;kDJshMUkMrwwyAM3zxKSUTJUdeX+F/gnVLfWPg82p6Deoulabqola9s8G0kMo8reQNqMVzjGMjO3&#10;ivXP+FQaF/z/APij/wAK3Vf/AJJo/wCFQaF/z/8Aij/wrdV/+Sa9KOLoU4ckLrfouqku/wDef3Ky&#10;Wp50sNiKlR1J2d7aXdtHF9v7i89XdvS3lVp4bv8Aw/e6Pql34fvptC0nxpq13NaW1hJNIkcokW3u&#10;I4EUs6B3DZRTjO4dM1d8WW8954+8P+K7K08T+G9Aeyvbb7VpGhJNeR3LzKxkktXt5pEWVUb5/LD5&#10;xu2hufSP+FQaF/z/APij/wAK3Vf/AJJo/wCFQaF/z/8Aij/wrdV/+SaPrdHmUne6TWy2at3313/A&#10;UsLXcZQSSUmnu73Tutbbabfc1c830P4cx6Z4u+EwtNO1q80iwk1i88/WrVBJbPMA6NIsaKsW5mYo&#10;jKrLkAhWGB7pqatJp10qqWZomAUDJJwa5P8A4VBoX/P/AOKP/Ct1X/5Jo/4VBoX/AD/+KP8AwrdV&#10;/wDkmuWvVpV7c0npfousnL+bzOnDU62Gu4wj0+0+iS/l8jyzWPB+p6h+y/4K0OfRLu5u0n0lbrTZ&#10;LRnkVFuYzIJIyMgBclsjAGc1Y+LXgjXNc8QfESPR9MuHW+8P6citFEqpdtFcyNJErOpjd/KyArZH&#10;zAHg16X/AMKg0L/n/wDFH/hW6r/8k0f8Kg0L/n/8Uf8AhW6r/wDJNdn16mpcyb+Jy26txf8AN/dM&#10;PqtVpJxXwxj8XSLk/wCX+8eQ+K/Cp8TeD/Heq6dN431/WbjwxNpqprWix2IbJDJEsS2sEksgIOCo&#10;dQCwzkgHtfGUOoeG9G+H1pp1lfaXpNsnkXWoaLpC317pqi2IjWKIxSlAxGxmETYHHy5zXU/8Kg0L&#10;/n/8Uf8AhW6r/wDJNH/CoNC/5/8AxR/4Vuq//JNTLF0ZWV3ZPay7W729NPW+t5jha8U3ZczW/M/L&#10;um+i6+ltLeA6baS+HbH4XHXtD1a8SLxfq12LO805WuyhS4kSbyFUAsMiXEa5yPkUtgV0Wt+HdQk0&#10;vx38QbHTLmxisdat/EOkWl7C9pNN9mhVLqRo5ArRiZBIuGAJABxggn1K6+BfhW+urS5uX8Q3FzZu&#10;0ltNL4o1NngYqVLITcZUlSQSOxIp2o/A/wAL6xYz2V/L4ivbK4QxzW9x4p1SSORT1VlNzgg+hreW&#10;PouSmrp9dFa3Nzbc3kvldemSwVfVNK3q77Nb8v8Aefne3neH4F6fcr4H/t7UFZdT8TXMmt3KuACg&#10;lA8lCB02wrEv1U16JWF4W8F6d4Ojmj06XUnjlCKV1DVbq9CBc4CCeR9nU524zgZzgY3a8XETjUqy&#10;lDbp6dF122PYw8JU6SjP4uvm+r6bvU4P4jf8jh8LP+xkm/8ATRqVd5XB/Eb/AJHD4Wf9jJN/6aNS&#10;rvK5zoGyf6tvpXxJ4e1TWvhV4C8E+IPDVrJcXnjfSpPC4jiQYTU/tEhsrhzkcBXnBPoi+lfbtFRy&#10;pu72/TVP8H8txptbf11X4peux8cat4Zn+Hv/AAtnQdBF41npuneGbW9lsA/2lrJdwvJBs+fc0Xms&#10;xX5vmYjnmrPjOHwcR44l+FB0hfCo8A6qNd/4Rny/7Oa42f6IH8r939oC/aDx8+z73BWvr6inNOal&#10;frf8U19yvdLuOm1TaaW1vwt/lqfKOufDDwvZ6Z8AdOi0a3W31fVY5tUYAiTUXOmTs7XLj5ptxJDB&#10;yQwYqcqSKy/EGm2vhtfEWgaXbx2Giad8UtB+xafbjbBaiT7JI6xIOEUuzNtXAyxwOa+wqK35/wB5&#10;7S3W/wCMXb/yW3zMuX92oPtb8JK//k34Hxt4k8H6NceBPjz4qlsI5PEmk+KbiXTdUYk3Fg8f2d1a&#10;3fOYTuOW2Y3cBsgCsj4nWOleMviF8QbXxPpGn3GnQ65Yb/FmraTf3cukW0UNtLJCjR2klukLEuSH&#10;uI1HmuzqQefuCvK9b/Z803WpPEVuPE3iKw0DxFdm81bQLWa3FrdOwRZRvaBp41kCAMI5V6nG3NYx&#10;93lXRJL5rl1+dv01L7u+7b+Tv99r9dDzJbjw/wCGf2iIJdPm0Dxff6tqyW6Waq9v4g0BRbIoMRXP&#10;maeI0d9pEaYlBDSbufSviVuj+N3wgllP+iG41SIZPHnmzJTt12rL6V6nb28dpbxQQosUMShERRgK&#10;oGAB7YrE8XeC7Hxkmk/bJJ4JdL1GHU7We2YK6Sxk8cgjays6MMcq7YweRXSMez/DRf8AB7+ZNr3f&#10;W34nnviZ1+I/x80Hw6jCTSfBkI17UQDkG+lBjs4j6FV86X/vj2rznxLonjH43658V7vQNL0a70qS&#10;IeFdMvtQ1iW0kt5LUmSSeONLWVX/ANJccl0/1AHHWvqeio5dLev3vr93u+hpfW/p9y1t/wCBanyT&#10;fFv2ir/weZStnrOpeA9UBcKCbPU4LyyBYA9DHcRZ/wCA1zPiDxBqPxi+H998SdXspbBoNR0Tw9Y2&#10;s6ANG8d/bvfSAAnAa4+TtkW619uUVqpWkpW2d/nzN6fJuP8AwxHRrvp8rJa/NJ/f3OWtW8RaHfan&#10;qXiPxHoB8MwxSTKkWlyWclsgO4PLcPdOhVUB3Hy0z1+UDFeP/AP4qeDDr/xjnTxXos8f/CRXOqjy&#10;L+KQtZpZ2we4UKxLRgqw3AEZBFfRNFQrxba7W/FP57Ddna/e/wCDX6nzd8M/iF4Y+MfjjUfG7+KN&#10;Ea/k0u407w74Zh1GCS+gsziSaeeJWLCWUxqdmP3aKAfmLAS/s7/DnWPE3w4+E+s6/wCIbW50XQ7G&#10;O+0zSNP0027ee0JjR7iZ5pPNKI8mAixDLZIOAK+jKKqLUdvL8OZ/fd38nqvId2tet/ySt9yt6bnx&#10;Ro+t6p8IfCPh3x3oFi+oXWuTat4WltIYwfMvHv7l9Pkc5HyrLvQ+0v0ru/hv4Rs/hr8RvHOh3Egn&#10;g07wJpovLhxzO+68aeVvUuxdj7sa+nKxPGnhO18deE9V8PX09zb2OpQNbXDWjhJDG3DqGIONy5U8&#10;ZwTjB5rKS9xxXn+Kf6yb+5dC4tKV35fmn+SSXzfU5L9m+3ntfgD8PYrmOSKVdDtPkl+8o8pSoP4Y&#10;q5rH/JdfCH/Yt61/6VaVXcW9vHaW8UEKLFDEoREUYCqBgAe2K4fWP+S6+EP+xb1r/wBKtKrepLnn&#10;KS6sxgnGKTO8ooorMsKKKKAGyf6tvpXyHoWoav8ADnwX4R1Pw9A0l1410gaAqxrxHqCyv9lnc5GA&#10;EkmBIP8ACvpX1vfW8l3ZXEEVzLZSyxsiXMAQyREggOodWUkdRuUjI5BHFch/wgGu/wDRSvFH/gNp&#10;X/yDXo4OrCkpKdmna6d9bKXZPvf1R5+KpznbkTutmraO6fVrt80zwrVfDx8Gf8LM0XTBdf2Tp8Xh&#10;u31B7TKzGwUMLt/lO7Ji8wsRzy1dT4oh+H8+j6HD4GTSpNMfxdpCXaaMAbBnMgGBs/dF9uN23nG3&#10;d/DXpn/CAa7/ANFK8Uf+A2lf/INH/CAa7/0UrxR/4DaV/wDINdv1qMrOU1dNPeWtlFa+7/duu1zg&#10;+rSjFxjTdrSS0jpdy29/+9Z90lseKaPY6lqWq3fw8vIpjo/w+S7vjcSJhLlGjP8AZsYGf4EeQ59b&#10;daybnU9IvPhz8PdD1pPDtlB/whUF3Be+KLKS+jnk2InkWsPmxqJ8HO5S0mGUBSK+gf8AhANd/wCi&#10;leKP/AbSv/kGj/hANd/6KV4o/wDAbSv/AJBqvrkd+ZdHpzb2ld/D1cr+isDw073UH1Vny25W4tR+&#10;JOyUbb7tvQ8a+Hvh3T/iD4t+H8PiezTXIm+HVvcSw6hmVJJfNiG+RDw5G5iNwOCcjkA03wbqkHh+&#10;z+DmuazfpY6Jpsmt6c+oX822KAb5I7eN5XOFG2LYu4/wgCvZ/wDhANd/6KV4o/8AAbSv/kGj/hAN&#10;d/6KV4o/8BtK/wDkGlLFRm9ZK2unvdedP7P978CKeEnTs+VtpLX3eihb7XeF/meE3k2j694b1bUr&#10;nW9G0+0XxdqN5bWfi61caVqWYVCxzhtu04behIJyMhGxXtvw28faRf6D4S077JJoWoapprXlnpEp&#10;llKQRlVJEjKPlAZNu7aSrDgdBZ/4QDXf+ileKP8AwG0r/wCQazo/g/ew+IJ9bX4heKDqk1ulo1w0&#10;OmMRErFgig2WFGWJO0DOBnOBjOpUo1afs5S0W2r7W/lXk36WVrnRCFanUdSMHd7/AA9ZX/m7Npee&#10;rvaxzfxQ8G2vxA+LttoV2di3XhO98qZfvQSi7tmjlU9mVgrA+1eZ6Z4o8Ra7o3xOn1O0urTVbS80&#10;ex8RJYA+Z5ER2XkkW35trRB3G3kK3FfQP/CAa7/0UrxR/wCA2lf/ACDR/wAIBrv/AEUrxR/4DaV/&#10;8g1VLExpwUHKLta3xfzcz+z1tZ+ifkTVozqVZVVGSbv/AC7cnJ/Nun7yfS7VtbngvxGh8Lf2b48l&#10;+HP9mjwx/wAIbeLq3/CP7PsBut6fZ8+X+780J5+cfNtIz1FQ/HDVtNvrDXLO8/sHS9T03w/aS6dN&#10;rFpLdaheO0bNu08+ankFGUBmjVzuGWwFFfQH/CAa7/0UrxR/4DaV/wDINH/CAa7/ANFK8Uf+A2lf&#10;/INbQxkIOL5l7vW8r/N8mvbbb0uYyws5KS5HZ9LRt02XPptffe/ew7xY2gan8L3Txi4Oh3lpFHfS&#10;yBwqhwo3sycoAxBL8BcZJAGa5P4K69dzeJte0Ow8UTeO/B9hbWzWWvTyRzvHMQwktmuIwFnIAV8/&#10;eXeAxORXVf8ACAa7/wBFK8Uf+A2lf/INanh3wvqWi3rz3ni/WdfiaMoLbUYbJI1OQd4MFvG2Rgjl&#10;iMMeM4I8/npxpzjzJ36a2Xp7u/nddtju5akqkHytW66fpLbyszoqKKK8w9QKKKKAOD+Af/JCvhz/&#10;ANi3pv8A6Sx13lcH8A/+SFfDn/sW9N/9JY67ygAooooAKKKKACiiigAooooAK4P4jf8AI4fCz/sZ&#10;Jv8A00alXeVwfxG/5HD4Wf8AYyTf+mjUqAO8ooooAK8dvmX4lftDWVkhEujeAbb7bcY5VtTuUKQq&#10;feODzG+sy9wK9iooWkk+39fhv62Do13/AK/Hb0Pm74xR+FLf+3tY8ORTS6nofi3RtV8YeQk7skcW&#10;w+Ztb5SEhKu3l8BVJPIrkPjXeQ/ErxdrPjLwlKviLw74c0/SVvNR0g/aYpjHqkd1NHE0ZIkaOFN7&#10;KvTcM84FfYFFKPuOLW8XdevKo/dpt+I5Wle/VWfpdv79d/wPE/DviDSviV+0Xa+IfC+oWuu6Ho/h&#10;mexudV0+VZ7b7RPcxOkIlUlS4SFmKjlQy56isHxpB4i+Kfxm8UWWiaPpGtaJ4e0V9AnXVdVlslF1&#10;eosk5XZbThysIhXBC43nrnj6KoocU4qL2V/xvf8AN/hroCbi3Jbu34W/yX4nyFpNvL8VNP8Ahf4M&#10;8XLHJqth/b3hXWAp3jzYbMxeaCQCdyeXIGwPvA8Vyvi7VNd+KHwf8far4kgmSXwF4em8Ns0yYFzq&#10;m8Ld3KjPTyo4QDjP75xX3PRVczcnN7v89r/i9PNdhQtCyWyenppp+C18n3ILH/jyt/8Armv8hU9F&#10;FD1dyIR5IqPY84+Kf/I8/B3/ALGqf/0x6rXocf3p/wDrvL/6MavPPin/AMjz8Hf+xqn/APTHqteh&#10;x/en/wCu8v8A6MajoV1Pztooor+YT3AooooAKKKKACiiigAooooA1/B//I26J/1/Qf8AoxayK1/B&#10;/wDyNuif9f0H/oxayK6pf7vD1l+USeoUUUVylBRRRQAUUUUAFFFFABWv4P8A+Rt0T/r+g/8ARi1k&#10;Vr+D/wDkbdE/6/oP/Ri11YX/AHin6r8yZbMyKKKK5SgooooAKKKKACiiigAooooA1/B//I26J/1/&#10;Qf8Aoxa9X/4J3/8ANQP+4f8A+3NeUeD/APkbdE/6/oP/AEYter/8E7/+agf9w/8A9ua/f/Dz/kRZ&#10;p60vzZ+fZ5/yPcs/7jf+kI+yKKKK94+mCiiigAooooAKKKKACvjf/goh/wA0/wD+4h/7bV9kV8b/&#10;APBRD/mn/wD3EP8A22r6fhr/AJGtH/t7/wBJZ8bxh/yI8R/27/6XE83ooor5g+yCiiigAooooAKK&#10;KKACiiigDS8M/wDIyaT/ANfcX/oYrNrS8M/8jJpP/X3F/wChis2gAooooAKKKKACiiigAooooAK0&#10;vDP/ACMmk/8AX3F/6GKza0vDP/IyaT/19xf+higDNooooAKKKKACiiigAooooAKKKKANLwz/AMjJ&#10;pP8A19xf+hivqz4e/wCs1L/tn/7NXyn4Z/5GTSf+vuL/ANDFfVnw9/1mpf8AbP8A9moA1/EHg7QP&#10;HGhx6d4k0PTfEGniZ5RaapaR3MW8SOA2xwRkAnnHc1yf/DNvwj/6JZ4K/wDCetP/AI3Xodv/AMe0&#10;f+9J/wCjHqSm9xLY84/4Zt+Ef/RLPBX/AIT1p/8AG6P+GbfhH/0SzwV/4T1p/wDG69HopDPOP+Gb&#10;fhH/ANEs8Ff+E9af/G6P+GbfhH/0SzwV/wCE9af/ABuvR6KAPOP+GbfhH/0SzwV/4T1p/wDG6P8A&#10;hm34R/8ARLPBX/hPWn/xuvR6KAPOP+GbfhH/ANEs8Ff+E9af/G6P+GbfhH/0SzwV/wCE9af/ABuv&#10;R6KAPOP+GbfhH/0SzwV/4T1p/wDG6P8Ahm34R/8ARLPBX/hPWn/xuvR6KAPOP+GbfhH/ANEs8Ff+&#10;E9af/G6P+GbfhH/0SzwV/wCE9af/ABuvR6KAPOP+GbfhH/0SzwV/4T1p/wDG6P8Ahm34R/8ARLPB&#10;X/hPWn/xuvR6KAPOP+GbfhH/ANEs8Ff+E9af/G6P+GbfhH/0SzwV/wCE9af/ABuvR6KAPOP+Gbfh&#10;H/0SzwV/4T1p/wDG6P8Ahm34R/8ARLPBX/hPWn/xuvR6KAPOP+GbfhH/ANEs8Ff+E9af/G6P+Gbf&#10;hH/0SzwV/wCE9af/ABuvR6KAPOP+GbfhH/0SzwV/4T1p/wDG6P8Ahm34R/8ARLPBX/hPWn/xuvR6&#10;KAPO4v2cfhNDIkkfwv8ABkciEMrr4ftAVI6EHy+tM/4Zt+Ef/RLPBX/hPWn/AMbr0eigDzj/AIZt&#10;+Ef/AESzwV/4T1p/8bo/4Zt+Ef8A0SzwV/4T1p/8br0eigDzj/hm34R/9Es8Ff8AhPWn/wAbo/4Z&#10;t+Ef/RLPBX/hPWn/AMbr0eigDzj/AIZt+Ef/AESzwV/4T1p/8bo/4Zt+Ef8A0SzwV/4T1p/8br0e&#10;igDzj/hm34R/9Es8Ff8AhPWn/wAbo/4Zt+Ef/RLPBX/hPWn/AMbr0eigDzj/AIZt+Ef/AESzwV/4&#10;T1p/8bo/4Zt+Ef8A0SzwV/4T1p/8br0eigDzj/hm34R/9Es8Ff8AhPWn/wAbo/4Zt+Ef/RLPBX/h&#10;PWn/AMbr0eigDzj/AIZt+Ef/AESzwV/4T1p/8bo/4Zt+Ef8A0SzwV/4T1p/8br0eigDzj/hm34R/&#10;9Es8Ff8AhPWn/wAbo/4Zt+Ef/RLPBX/hPWn/AMbr0eigDztf2cfhNGrqvwv8GKrja4Hh+0AYZBwf&#10;3fIyAfwFM/4Zt+Ef/RLPBX/hPWn/AMbr0eigDzj/AIZt+Ef/AESzwV/4T1p/8bo/4Zt+Ef8A0Szw&#10;V/4T1p/8br0eigDzj/hm34R/9Es8Ff8AhPWn/wAbo/4Zt+Ef/RLPBX/hPWn/AMbr0eigDzj/AIZt&#10;+Ef/AESzwV/4T1p/8bo/4Zt+Ef8A0SzwV/4T1p/8br0eigDzj/hm34R/9Es8Ff8AhPWn/wAbo/4Z&#10;t+Ef/RLPBX/hPWn/AMbr0eigDzj/AIZt+Ef/AESzwV/4T1p/8bo/4Zt+Ef8A0SzwV/4T1p/8br0e&#10;igDzj/hm34R/9Es8Ff8AhPWn/wAbo/4Zt+Ef/RLPBX/hPWn/AMbr0eigDzj/AIZt+Ef/AESzwV/4&#10;T1p/8bo/4Zt+Ef8A0SzwV/4T1p/8br0eigDzj/hm34R/9Es8Ff8AhPWn/wAbo/4Zt+Ef/RLPBX/h&#10;PWn/AMbr0eigDzj/AIZt+Ef/AESzwV/4T1p/8bo/4Zt+Ef8A0SzwV/4T1p/8br0eigDzj/hm34R/&#10;9Es8Ff8AhPWn/wAbo/4Zt+Ef/RLPBX/hPWn/AMbr0eigDzj/AIZt+Ef/AESzwV/4T1p/8bp4/Zx+&#10;EyxtGPhf4MEbEMU/4R+0wSM4OPL6jJ/M16JRQB5x/wAM2/CP/olngr/wnrT/AON0f8M2/CP/AKJZ&#10;4K/8J60/+N16PRQB5x/wzb8I/wDolngr/wAJ60/+N0f8M2/CP/olngr/AMJ60/8Ajdej0UAecf8A&#10;DNvwj/6JZ4K/8J60/wDjdH/DNvwj/wCiWeCv/CetP/jdej0UAecf8M2/CP8A6JZ4K/8ACetP/jdH&#10;/DNvwj/6JZ4K/wDCetP/AI3Xo9FAHnH/AAzb8I/+iWeCv/CetP8A43R/wzb8I/8Aolngr/wnrT/4&#10;3Xo9FAHnH/DNvwj/AOiWeCv/AAnrT/43R/wzb8I/+iWeCv8AwnrT/wCN16PRQB5x/wAM2/CP/oln&#10;gr/wnrT/AON0f8M2/CP/AKJZ4K/8J60/+N16PRQB5x/wzb8I/wDolngr/wAJ60/+N0f8M2/CP/ol&#10;ngr/AMJ60/8Ajdej0UAecf8ADNvwj/6JZ4K/8J60/wDjdH/DNvwj/wCiWeCv/CetP/jdej0UAecf&#10;8M2/CP8A6JZ4K/8ACetP/jdH/DNvwj/6JZ4K/wDCetP/AI3Xo9FAHnH/AAzb8I/+iWeCv/CetP8A&#10;43R/wzb8I/8Aolngr/wnrT/43Xo9FAHnH/DNvwj/AOiWeCv/AAnrT/43R/wzb8I/+iWeCv8AwnrT&#10;/wCN16PRQB53L+zj8JppHkk+F/gySRyWZ28P2hLE9ST5fWmf8M2/CP8A6JZ4K/8ACetP/jdej0UA&#10;ecf8M2/CP/olngr/AMJ60/8AjdH/AAzb8I/+iWeCv/CetP8A43Xo9FAHnH/DNvwj/wCiWeCv/Cet&#10;P/jdH/DNvwj/AOiWeCv/AAnrT/43Xo9FAHnH/DNvwj/6JZ4K/wDCetP/AI3R/wAM2/CP/olngr/w&#10;nrT/AON16PRQB5x/wzb8I/8Aolngr/wnrT/43R/wzb8I/wDolngr/wAJ60/+N16PRQB5x/wzb8I/&#10;+iWeCv8AwnrT/wCN09f2cfhNGrqvwv8ABiq42uB4ftAGGQcH93yMgH8BXolFAHnH/DNvwj/6JZ4K&#10;/wDCetP/AI3R/wAM2/CP/olngr/wnrT/AON16PRQB5x/wzb8I/8Aolngr/wnrT/43R/wzb8I/wDo&#10;lngr/wAJ60/+N16PRQB5x/wzb8I/+iWeCv8AwnrT/wCN0f8ADNvwj/6JZ4K/8J60/wDjdej0UAec&#10;f8M2/CP/AKJZ4K/8J60/+N0f8M2/CP8A6JZ4K/8ACetP/jdej0UAecf8M2/CP/olngr/AMJ60/8A&#10;jdH/AAzb8I/+iWeCv/CetP8A43Xo9FAHnH/DNvwj/wCiWeCv/CetP/jdH/DNvwj/AOiWeCv/AAnr&#10;T/43Xo9FAHFeHfgj8OvCGsW+r6F4B8L6Lqtvu8m+07Rra3ni3KVba6IGGVZlODyCR3rsY/vT/wDX&#10;eX/0Y1SVHH96f/rvL/6Man0F1Pztorrv+FT+K/8AoFf+TEX/AMXR/wAKn8V/9Ar/AMmIv/i6/nT+&#10;y8f/ANA8/wDwGX+R7HtIdzkaK67/AIVP4r/6BX/kxF/8XR/wqfxX/wBAr/yYi/8Ai6P7Lx//AEDz&#10;/wDAZf5B7SHc5Giuu/4VP4r/AOgV/wCTEX/xdH/Cp/Ff/QK/8mIv/i6P7Lx//QPP/wABl/kHtIdz&#10;kaK67/hU/iv/AKBX/kxF/wDF0f8ACp/Ff/QK/wDJiL/4uj+y8f8A9A8//AZf5B7SHc5Giuu/4VP4&#10;r/6BX/kxF/8AF0f8Kn8V/wDQK/8AJiL/AOLo/svH/wDQPP8A8Bl/kHtIdzI8H/8AI26J/wBf0H/o&#10;xayK9A8N/DHxLp/iLS7qfTfLghuopJG8+I4UOCTgNnoKzf8AhU/iv/oFf+TEX/xddMssx3sIr2E7&#10;3l9l9o+QueN9zkaK67/hU/iv/oFf+TEX/wAXR/wqfxX/ANAr/wAmIv8A4uub+y8f/wBA8/8AwGX+&#10;Q/aQ7nI0V13/AAqfxX/0Cv8AyYi/+Lo/4VP4r/6BX/kxF/8AF0f2Xj/+gef/AIDL/IPaQ7nI0V13&#10;/Cp/Ff8A0Cv/ACYi/wDi6P8AhU/iv/oFf+TEX/xdH9l4/wD6B5/+Ay/yD2kO5yNFdd/wqfxX/wBA&#10;r/yYi/8Ai6P+FT+K/wDoFf8AkxF/8XR/ZeP/AOgef/gMv8g9pDucjWv4P/5G3RP+v6D/ANGLWv8A&#10;8Kn8V/8AQK/8mIv/AIutLw38MfEun+ItLup9N8uCG6ikkbz4jhQ4JOA2egrpw2WY6NeDdCdrr7L7&#10;+gpTjZ6nn9Fdd/wqfxX/ANAr/wAmIv8A4uj/AIVP4r/6BX/kxF/8XXN/ZeP/AOgef/gMv8h+0h3O&#10;Rorrv+FT+K/+gV/5MRf/ABdH/Cp/Ff8A0Cv/ACYi/wDi6P7Lx/8A0Dz/APAZf5B7SHc5Giuu/wCF&#10;T+K/+gV/5MRf/F0f8Kn8V/8AQK/8mIv/AIuj+y8f/wBA8/8AwGX+Qe0h3ORorrv+FT+K/wDoFf8A&#10;kxF/8XR/wqfxX/0Cv/JiL/4uj+y8f/0Dz/8AAZf5B7SHc5Giuu/4VP4r/wCgV/5MRf8AxdH/AAqf&#10;xX/0Cv8AyYi/+Lo/svH/APQPP/wGX+Qe0h3Mjwf/AMjbon/X9B/6MWvV/wDgnf8A81A/7h//ALc1&#10;yPhv4Y+JdP8AEWl3U+m+XBDdRSSN58RwocEnAbPQVyXwZ8bfE74G/wBsf2D4Knu/7U8nzv7R0q6f&#10;b5e/bt2MuP8AWNnOeg6V++eHWBxH9k5jhqkeSc3Ttze7ezbe5+b8TYmOFzTL8VJOUIe1vyq+8Ult&#10;5n6R0V8T/wDDWnxu/wCifWf/AIJb7/47R/w1p8bv+ifWf/glvv8A47X2v+r2L/mh/wCBIX+tWB/k&#10;qf8AgDPtiivif/hrT43f9E+s/wDwS33/AMdo/wCGtPjd/wBE+s//AAS33/x2j/V7F/zQ/wDAkH+t&#10;WB/kqf8AgDPtiivif/hrT43f9E+s/wDwS33/AMdo/wCGtPjd/wBE+s//AAS33/x2j/V7F/zQ/wDA&#10;kH+tWB/kqf8AgDPtiivif/hrT43f9E+s/wDwS33/AMdo/wCGtPjd/wBE+s//AAS33/x2j/V7F/zQ&#10;/wDAkH+tWB/kqf8AgDPtivjf/goh/wA0/wD+4h/7bVn/APDWnxu/6J9Z/wDglvv/AI7Xmnxm8bfE&#10;745f2P8A294KntP7L87yf7O0q6Td5mzdu3s2f9WuMY6nrXtZLlNbA4+niK04cqv9pdYtfqfO8Q55&#10;h8yyyrhcPTnzS5bXg1tJP8kadFdJ/wAK58Rf9A7/AMjx/wDxVH/CufEX/QO/8jx//FV+fH6oc3RX&#10;Sf8ACufEX/QO/wDI8f8A8VR/wrnxF/0Dv/I8f/xVAHN0V0n/AArnxF/0Dv8AyPH/APFUf8K58Rf9&#10;A7/yPH/8VQBzdFdJ/wAK58Rf9A7/AMjx/wDxVH/CufEX/QO/8jx//FUAc3RXSf8ACufEX/QO/wDI&#10;8f8A8VR/wrnxF/0Dv/I8f/xVAGb4Z/5GTSf+vuL/ANDFZtdlofgHXrPW9PuJrHZDFcRyO3nRnChg&#10;SeG9Ko/8K58Rf9A7/wAjx/8AxVAHN0V0n/CufEX/AEDv/I8f/wAVR/wrnxF/0Dv/ACPH/wDFUAc3&#10;RXSf8K58Rf8AQO/8jx//ABVH/CufEX/QO/8AI8f/AMVQBzdFdJ/wrnxF/wBA7/yPH/8AFUf8K58R&#10;f9A7/wAjx/8AxVAHN0V0n/CufEX/AEDv/I8f/wAVR/wrnxF/0Dv/ACPH/wDFUAc3Wl4Z/wCRk0n/&#10;AK+4v/QxWl/wrnxF/wBA7/yPH/8AFVe0PwDr1nren3E1jshiuI5HbzozhQwJPDelAHG0V0n/AArn&#10;xF/0Dv8AyPH/APFUf8K58Rf9A7/yPH/8VQBzdFdJ/wAK58Rf9A7/AMjx/wDxVH/CufEX/QO/8jx/&#10;/FUAc3RXSf8ACufEX/QO/wDI8f8A8VR/wrnxF/0Dv/I8f/xVAHN0V0n/AArnxF/0Dv8AyPH/APFU&#10;f8K58Rf9A7/yPH/8VQBzdFdJ/wAK58Rf9A7/AMjx/wDxVH/CufEX/QO/8jx//FUAZvhn/kZNJ/6+&#10;4v8A0MV9WfD3/Wal/wBs/wD2avnPQ/AOvWet6fcTWOyGK4jkdvOjOFDAk8N6V9GfD3/Wal/2z/8A&#10;ZqAOut/+PaP/AHpP/Rj1JUdv/wAe0f8AvSf+jHqSm9xLYKKKKQw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jj+9P8A9d5f/RjVJUcf3p/+u8v/AKMan0F1&#10;M3StKspNMtHezt2dolJZolJJwOelWv7HsP8Anxtv+/K/4UaP/wAgmy/64p/6CKuUhlP+x7D/AJ8b&#10;b/vyv+FH9j2H/Pjbf9+V/wAKuUUAU/7HsP8Anxtv+/K/4Uf2PYf8+Nt/35X/AAq5RQBT/sew/wCf&#10;G2/78r/hVLUobHT2tETRlvZ7qXyYobeKIMWCM55cqANqN3rZrOvv+Q/4a/6/3/8ASS4oAqfZJf8A&#10;oTLr/wAk/wD49R9kl/6Ey6/8k/8A49XeUUAcRpdvp2qWfnjS47ciSSJopoo9ysjsjA7SR1U9Cat/&#10;2PYf8+Nt/wB+V/wrMsftv/CP6v8A2b9n/tH7XqP2b7Vu8nzftM2zft527sZxzjOK+S/B3xl/aq1z&#10;496r8NL61+DqXWh2lnqeqXFvHqux7Wd8YgYvkygBuGULnHJpJ3modX/wX+CTYS92Dn2/4C/Fux9j&#10;/wBj2H/Pjbf9+V/wo/sew/58bb/vyv8AhXkEv7aPwTh+J3/CvX+IWmjxZ9p+xfZPLmMQnzt8o3Gz&#10;yQ+75du/O7jrxXn/AO19+2t4L+E3g7xz4X8P+PrHTPizYaaZ7GzFuZzFN8pClnjaHzNpz5bndyPl&#10;6VE5qMOfdWb062107lxi5S5Nnp8r9z6f/sew/wCfG2/78r/hR/Y9h/z423/flf8ACvFfF37Zvwk+&#10;Ed3oOg+PfHFto/iW+sLa6a3a0uJcCRRh3aKNkjBOT8xAxz0ruLL48eA9Q1LxhYweIoWufCNnFqGs&#10;hopVW2tpYTNHMHKhZEMYLboyw7deK1kuXmu9Fe76ab/cZQfOotLe347HZf2PYf8APjbf9+V/wo/s&#10;ew/58bb/AL8r/hVLwb4u0nx/4V0nxJoN0b3RdVto7yzuWheLzYXAZG2OqsuQQcEA1s0NOLsxppq6&#10;PkfwL8YPjF8StJm1Pw34B8KajYwzm2eXyxFiQKrFcPcqejrzjHNdF/b37QX/AETHwp/31F/8l1c/&#10;YY/5JLq3/Ycm/wDSe3r6Kr67MsXRweLqYenhqbUXbVSv/wClHweUYHEZhgKWKq4yqpTV3Zxt/wCk&#10;s+UvFnxK+Nvgfw/da3rfw88KWWl2uzzp9qybdzqi/Kl0WOWYDgd6+hPAclv4o8D+HdZutOso7rUd&#10;Ot7yVIYAEV5IldgoOSBknGSa4z9rH/k3/wAU/wDbr/6Vw03/AIWAfhT+yja+MRp0mrHQvCMOoCxh&#10;ba05jtFbbnBwDjk4OBk4rgxtSjVy6OK9lGDU2nyp7KKfVvuell9Ovh82ngnWlUi6cZLmaerk10S7&#10;HqX9j2H/AD423/flf8KP7HsP+fG2/wC/K/4V87/su/Hb4hfErwtc+MvH0vw8HgefTf7SttX8JalK&#10;39nkYZ7a+WY/LIqElipAUxsD1Falv+2J8N/ip4F+IT/DHxvZ6v4j8PaLeXwjW3kjeNo4mKyqk0ai&#10;VA4XLKGXkZ6jPz1X9ypOS2TbXWy/4b+kfWU17WSUersn0u/+HPdP7HsP+fG2/wC/K/4Uf2PYf8+N&#10;t/35X/CvnDwP+2N4N+H/AOzn8LPFXxh8b2una74m0eC5aRrVnmupCgLyCC3jO1ckZIUKCQOK9E8f&#10;ftVfCf4Y+CdD8XeI/G+n2Xh7XAG0y7hWS5N4uAS0aRKzsBkZO3C5AOKuS5G03s7fMiEudJpbq/yP&#10;S/7HsP8Anxtv+/K/4Uf2PYf8+Nt/35X/AAr5rm/4KFfC5fj5oHw4t9TivLTWbG3mt9dgFw6G8uGj&#10;+zWojWAgiSOVX83eFX7rYOcegab+138HtW+Kz/Daz8d6dP4zWZrb+z1SXYZl6xLPs8ppAQRsDlsg&#10;jGeKSi3ay3vb5b/12s9mhtqN2+lvx1R6p/Y9h/z423/flf8ACj+x7D/nxtv+/K/4V8mftd/txeEv&#10;AfhXxT4W8C/EGxtfirpdzaRizjtvPKZuoknjDSRtCziNnBQEsuCcArx9eRMWiQnqQCaEuaHtFte3&#10;4J/qOXuy5XuZup22maVpt3ezWELRW0TzOqQqWKqpJxnvxXk//DSHw6/58Lr/AMAE/wDiq9U8Zf8A&#10;In67/wBeE/8A6Lavz1rzcZiZ4fl5Vvc8nH4upheXkS1vv8j62/4aQ+HX/Phdf+ACf/FV2nw/8beG&#10;PiVDey6Pp+I7RlWQ3FqiZLAkY5Pp+tfCtfTv7H//ACB/Ev8A13h/9BasMLjKlapySSObB5hVxFX2&#10;c0rf15nvX9j2H/Pjbf8Aflf8KP7HsP8Anxtv+/K/4V83/ET4/fFLxV8btd+F/wAE9A8L3WoeGLO3&#10;u9f13xlPcLZwPON0VtGkHzlyvzbuR1BAxk9Z4s/au8H/AAN8J+G5PjXremeB/FepQbptJszNqGHB&#10;Ks6CFGfyiRkMwA5wTkGvXTXKpd9vP0+7+kfQNNS5eq38tt/vPZP7HsP+fG2/78r/AIUf2PYf8+Nt&#10;/wB+V/wryrxV+178HfBfh/w9rus+PNOtNH8QWs95pd8qSyxXUcO3zdrIh+cFgPLOHJyACQRWHpP7&#10;efwC1zUPDljY/ErTLi88QSCKwhEM4YuX2BZQY/3BLcATbM5BHBqrO/LbXb5/0ibpR5nse4/2PYf8&#10;+Nt/35X/AAo/sew/58bb/vyv+FeNeMP23Pgh8P8AxHd6B4h+IFjpes2eoHS7izmt7gvDOFVjuxGd&#10;seHX96f3ecjdkHGLofxzv7f9qj4naHrfiO1t/h54f8KafrUJmWGOG2MhYyzGbaGKlQPvMQMcCs+Z&#10;PlfR316aRcvyX5DleN77q2nXWSj+bPf/AOx7D/nxtv8Avyv+FH9j2H/Pjbf9+V/wrwq3/bu+C2tf&#10;D/xj4s8P+M7bWrTwvb+fewLbXMUo3MEjwjRbyjSMieYqso3ZJxVL4c/t6fCnxh8CYfidrXiC38L6&#10;fDLHZala3CzytaXzRiQ2qHyVa4YKc5iQggE9jiu/lb8dv69O6H2t1uvmtX+Z9Bf2PYf8+Nt/35X/&#10;AAo/sew/58bb/vyv+Fc78Lfi14Q+NXhOHxN4J1238QaJK7RC5twylXXGUdHAZGGQdrAHBB7iuuqm&#10;nF2aJTT1R5f4w+LngzwPr0+kalp0v2qFVYmG0RlIZQwwc+9Yv/DRXw9/6B91/wCAMf8A8VXkf7SX&#10;/JWNR/64wf8AosV5fX5dmXFGNweMqYenCLUXbVO//pR3woRlFNn13oXxw8DeItZstMs9OnN1dyrD&#10;Hvs4wu5jjk7ulen/ANj2H/Pjbf8Aflf8K+IvhL/yUzwz/wBf8X/oVfQn7VPxm1r4G/D3Sde0K1sL&#10;u7u/EGnaU6ajG7xiKeYI7AI6ncB0OcZ6g19VkOaVc0wzq10k+flVr9eW27fVnPWgqd7bJN/cm3+R&#10;6z/Y9h/z423/AH5X/Cj+x7D/AJ8bb/vyv+FeOePv21/gn8LvE2oeHfFPj200jW9Pu47K6sZLW5eS&#10;KR41kUkJGfk2up8wfIM4LAgitb4pftW/CX4L3WiW3jLxvp+jz61Gs1igWS4MsTHCynylbZGezthT&#10;g88Gvplqk11MerXY9N/sew/58bb/AL8r/hR/Y9h/z423/flf8K8j+JP7ZXwX+EXim18OeLPH2n6X&#10;rNwiSLbLFNcbFcAo0jRIyxAghhvK8EHpzR8Rv2yvgz8JdQew8VeO7LTLsWtvfLEsE85mgn3eVJF5&#10;UbeYp2kkpnaMFsAjKvpfzt8+3qHW3z+Xc9c/sew/58bb/vyv+FH9j2H/AD423/flf8K8o8F/tg/B&#10;r4i+PrXwX4a8f6ZrPiS6t/tMFpaiQpKuzeQsuzyy4XJMYbeMHIGDjN0X9uT4F+IPFWjeG7H4iafL&#10;rWrzNbWlq0FxGTKJGj8t2aMLExdSFWQqWypXIZSas7pdWHRy6I9p/sew/wCfG2/78r/hR/Y9h/z4&#10;23/flf8ACvmr4MftMGx0v46+IPij4rtrLw74R8dX2j2V1cwxxC2tI9gihAjQNK2WOMhnYnvS/E7/&#10;AIKGfCvwj8Cbr4l+FtXt/G0Avo9MtdOhM9pJNct8xjctCWhxEJJAZEAYJgHJFTdNJ91F+nNa1+26&#10;LcGpuHW7X3Xv+X3H0p/Y9h/z423/AH5X/Cj+x7D/AJ8bb/vyv+FeNa1+218FfDfw78OeN9V8c21l&#10;4e8Q+YNMmezuTNc+W5SQrAIvN2qwILFAOnPIz614S8W6N488N6f4g8Palb6vouoRCe1vbV90cqHu&#10;D+YIPIIIPNXytX020fk+xkpJ28y3/Y9h/wA+Nt/35X/CvE/GH7VHwr8C+JtR0DV454NS0+Uwzomm&#10;71DD0I4IIIP417xX5RftSf8AJwXjf/r/AP8A2Ra4sTVlRgpR7n0WSZfSzLESo1m0lG+nql1T7n2b&#10;/wANqfBn1uv/AAVGuo+G/wC0V8Nviv4oi0Dw9DLPqEkbzYm08RqEUZJJP4Dj1r8t6+if2Df+S/Qf&#10;9g25/ktcdLGVKk1Fpan0uYcOYTC4WpXhKV4rq1/kfo3/AGPYf8+Nt/35X/Cj+x7D/nxtv+/K/wCF&#10;fOf7ZP7RXjD4G6p8OdL8I3PgrTJ/FF7dWtxqnjyWaHTrRYolcM8kci7ASSMnPJAxzWn4Z/al0f4f&#10;/DHw7rfxo8d+A4L/AFyW8+w6p4KlubrR7qOAFmEczBvnABBBPzN8q5bivVjJSUpdE7fPT/M/PHFp&#10;xVt1f5a/5M95/sew/wCfG2/78r/hR/Y9h/z423/flf8ACvCLP/goB+z5qA0LyPibpjtrUxt7SMwX&#10;CuH3Bf3ymPMAJIw0oQEcg45rV8fftqfBT4X+ItR0HxR49s9J1nT7uOyurGS2uHljkeNZFOEjOU2O&#10;pMg+QZwWB4q/6/L/ADX3oi6/r+vJ/cexf2PYf8+Nt/35X/Cj+x7D/nxtv+/K/wCFfOXiX9vz4beF&#10;v2htN+F93eq6XljDKNZt0uJl+2TmM21qkccDbxJHKriVX2jODzXplj+0p8NtS8E+FfF1r4mjn0Dx&#10;RqUej6PdJaTlrq8eRo1h8vy/MVtyODvUAbSSQKFFySklu7fO9rfN7d+m43o7P1+Vr/keg/2PYf8A&#10;Pjbf9+V/wo/sew/58bb/AL8r/hVyikBT/sew/wCfG2/78r/hR/Y9h/z423/flf8ACrlFAFP+x7D/&#10;AJ8bb/vyv+FH9j2H/Pjbf9+V/wAKuUUAU/7HsP8Anxtv+/K/4Uf2PYf8+Nt/35X/AAq5RQBz/ifT&#10;bS30O5kitYY5BtwyRgEfMO+Kzfh7/rNS/wC2f/s1bXi3/kX7v/gH/oa1i/D3/Wal/wBs/wD2agDr&#10;rf8A49o/96T/ANGPUlR2/wDx7R/70n/ox6kpvcS2CiiikM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o4/vT/8AXeX/ANGNUlRx/en/AOu8v/oxqfQXUr6P&#10;/wAgmy/64p/6CKuVT0f/AJBNl/1xT/0EVcpDCiiigAooooAKzr7/AJD/AIa/6/3/APSS4rRrP1Sx&#10;ubqawns7iK2ubOczq08JlRsxvGQVDKekhPXtQB2FFcl9q8S/9BHSv/BbL/8AJFH2rxL/ANBHSv8A&#10;wWy//JFAFfw7/wAed3/2Eb7/ANKpa8a8H/DDxLpf7Y3xF8cXWneV4W1fw3p1hZX/AJ8Z82eJmMie&#10;WG3rgEcsoB7E17Zo9hLptk0U0yXEzzTTvJHGY1LSStIQFJOAC2Op6VeqXFOSk+l/xTj+TB6xce9v&#10;waf5o/Oe0/Zg+Nf/AAq9f2fpfAmiL4THiX+1m+Jx1mIs0Au/tG4We3zvPK/u8njtnHzVe+KH7O3x&#10;ttdN/aB8CeG/h9ovivQfiFqk2v2niq81qGCSAsEYWnkONzSgptRiVRSclsdP0KooceaHI9rNPzuo&#10;r/22O1tvUvnfPz9b3+d5P/25/f6H53/tWfs8/tC/ErxFqmlaFb65qHg678O21pYW2ieLrXSLOCZL&#10;fbPFf27xs15vkHygMqgMAXAJ25v7VXwj8U6BrXwY0bw/PHpmu/EXw3bfDnxJZq6vJ5EXkSSTKFOG&#10;8tBMrPyApA7iv0irKv8Awnomqa7pmt3ujafeazpgkWw1G4tUe4tBIMSCKQjcm4AA7SMgc1pf3rvW&#10;8rvz+K69GpNO/Qy5bWtuo2X/AJLZ+qcU/wDhyxomj2nh3RrDStPhW2sLGCO2t4UGFSNFCqo9gAKu&#10;0UUm3J3e44xUUorZHzr+wx/ySXVv+w5N/wCk9vX0VXyD8KfD/wAe/g/4duNG0bwRpNzaz3TXjPfX&#10;cLuHZEQgFblRjCDt3Ndp/wAJt+0j/wBE/wDDv/gQn/yZX2GaYD61jatelXp8snde/H/M+ByXM/qO&#10;X0cNWw9XmirP93L/ACOu/ax/5N/8U/8Abr/6Vw1d0GbxFb/s46BL4T0+w1XxEnhyzazsdTkMdvcO&#10;II8xuw+7uGQD0BIzxXkPxCj/AGgviV4P1Dw3qfgXRYLG98vzJLS6iWUbJFkGC10w6oO3TNfRXw30&#10;m70H4d+FtMv4vIvrLSrW2ni3BtkiQqrLkEg4IPIOK4cZRjh8tjh3UjKTm37slKycUunoejgK8sXm&#10;88UqU4w9nGPvxcbtSk7a26M+EdL/AGP/AIh/EjV/inqsPw80f4AWHiXwlLon/COWOuJfQajfmQOl&#10;y4t18uJAF2EKu75icHc1UfgZ+yv8UtL1TXpfFng/xxHqFr4L1LQ9L1LX/iJYazZPJLCI1t4LZYEk&#10;gRjyuZNq7QGz1r9H6K+ZlCMk49HHl/8ASvx95+XS1j7BSakpdU0/u5f/AJFefnc/M/xp+xv8ZNN0&#10;f4ReIdC07xFPquj+CLfwxq2i+EvGdtoGo20ySNIT9rdJYpITuwyL1KqckV23h/8AZ1+JnwXs/gd4&#10;x8E/Dd/El94T0vVNNv8AwTr/AIns2vbVrud5fNS+EaQORuIJVAdpC4PJH31RWvM7t+bf38116e89&#10;9ezM+VWUXskl91rP1Vl5d0fJd94B+K+h/tAfCr4gad8PNHvLV/DDeHNf07S9XitINCMt0krypvXM&#10;youQFjGWKn7uRn53+G/7EvxT8D/Ezwzoev6B4z8S+ENI8Ux6xDrGm/EKzg0WMC481bn+yprdpd4B&#10;+cKwZju2sM5r9PKKVP8AdyjKK2b/ABlzW+T2667vS1ybnFxb3t+EeW/3b9PI/OPxn+zb8c4fh/8A&#10;FD4WaV8OtF1rQ9a8XSeKrTxg+twRTXCPdRSiFbdhu84BMF3ZFxuAJ4z+jMSlYkB4IABp9FEXy01T&#10;6L9Eo/kkiXrNz9fxd3+LZjeMv+RP13/rwn/9FtX561+i+taf/a+j31j5nlfaoJIPM27tu5SucZ5x&#10;mvBf+GP9P/6GW5/8BV/+Kry8bh51+Xk6X/Q8fMcLUxPJ7Ppf9D5ir6d/Y/8A+QP4l/67w/8AoLUf&#10;8Mf6f/0Mtz/4Cr/8VXpHwm+E8PwqttSgg1KTUUvHRyZIghQqCOxOc5/SsMJhatGrzS2ObA4Gth63&#10;PPY8E8VfD/4vfAz9pHxv8SPhn4JsPiboHju2s11PRpdai0u6srq2QxrIskoKNGVJ4GSSx4GMnG8Q&#10;+Dfjz4S+Nln8YrH4Y6B481nXPCi6Dqfh6216KzOkSrcPKCk842yJsKK237zBsADGftKivYtol229&#10;LNW9LO3daWeh9HL3pOT62v6qzT9dF5d0fCnwp/ZA8cfD/wAW/s2PqmlafqVl4VuPEOo6/JZyxfZt&#10;OlvFL28cSOwdwrkAFFOCueBg1FrP7KfjaX9n/wCK/h6z8IWy+INa+Jp8Q6bClxaq0tgL2B1m379q&#10;4iWXCsQwBIxzg/eFFbRnyuLS+Hb/AMCjP84pennqRUj7SLjLrv8ANSX/ALe362PzN1bw18TPHvjL&#10;9qzwT4E+H2jeKrLxV4jXTL3Wr/VIrV9IJhUiVo3XMyAHcuw7lYE7TwK7/wAcfsW+PPE0vxS8PWbx&#10;Q2GqeANC8P6XrlxcoI7u7smRpEZVJkRW8vBYrjD96+39J8L6NoF9qd5pmkWGm3mqTfab+4tLZIpL&#10;uUDaJJWUAu2ABubJwK1K5Y00qcYPokvug4fhzNr8bmnM/aOa7tr5zU//AG1J/hY+Af2ZP2ZviNpn&#10;jDxRqXjbwv420rUpvCF14fsdY8WfEGy8QW7eYUAhSKG3WWJMjcMsVABGCSDWD4k/Zo+OXjb9nX4U&#10;aVL4Su/DPib4Y3v2aHT9D8X29rfatbeQqC6trsI8dtJuGAr5O3dyCQD+jlFay97V+X/ksnJP72/L&#10;yvqTH3fx+5pRa+5Lz87HzZ+wz8Jdf+FfgTxS3ijw94k8Oa7rOtvfXEXijxRa+ILq5PkxL55ubeKM&#10;fMQRtYFspnOCBX0nRRVylzdOy+5WJSt/XfU+Of2kv+Ssaj/1xg/9FivL6+ufiF+z3b/EDxVc61Nr&#10;Utm0yonkpbhgoVQvUtz0rm/+GR7L/oZLj/wFX/4qvyXNOHMfi8bVr0kuWTutT0adaEYpM8X+Ev8A&#10;yUzwz/1/xf8AoVe4ftl/DHxL8WPhfoukeFdN/tTULfxNpeoSw+fHDtghnDSPmRlBwvOAcnsDVzwv&#10;+zLa+F/EWm6tHr8072U6TiJrYANtOcZ3cV7bX13DuXV8twrpYj4udSVnfbla/FHPWkql0tmmvvTX&#10;6nxl4o/Zw8Z6tqX7X12nhmGebx5p1tbeGpmuLbfesliY2XJfMQEu3/WbRkA9s1iaf8HPjL8H/HWh&#10;eKvD3w20f4jDV/AOmeFdT07UtagtDpNxBGqyb2cMs0JP3ljyWwemAW+6KK+pWiS7KK+UYyj+Kk7+&#10;eqsc+7cu7b+bcX+Dirfjc+D/ABl8FfjX4N8SfGjR/DHw18PeN9G+KsUatrz6zDZJopa28h0lhkUv&#10;LHGSzIsfQAdztHS/DH9lPxL4D+KWqPqGlW2s6Jb/AAqs/CNrqzvCRc3kYKyxrGzb0UjuwCkEDNfZ&#10;dFTKKlDk8rfLllFL5KTt573Hs010d/nzRk383FX6drHxZ8Pf2afGHhnwn+yjby+Freyv/BF1dzeI&#10;vLntt1mJbaRSdyv+8LSFc+WWyeT0zXz/APBH4Z/E/wCN3wM8O+BNG8DaPB4Kfx1PrVx48bVI1uLV&#10;YL1zIn2Yr5hm+UqrqWBUhTjkj9U6y/DvhfRvB+mjTtB0ix0TTxI8otNOtkt4t7sWdtiADLMSScZJ&#10;JJq4tqtKs+rvbzvB/d7ifr5aE8q9iqXkl8rTX3vnf/DnwP8AEH9jf4n+MPAHxPhsrOXTdWk+LE3j&#10;TSLe21eK1n1Gy2bVMNwu8W8x3Eo0i/KygkVT0H9kn4k69+zr8ddMvPCvijSvHni1dMMI8a+N7LX5&#10;dS+yS+YMXEMMQjO0bP3pIPycqAa/RiiiF4K0X0S9OVRSf/kq308jeVSUqiqdU2/xcrel36+Z+fn7&#10;RPwH+N/xY8TeA/inYeFde0PxBDoUui6p4T8IePLbStQsj9od0db9omikjdCN6AZztGTgmvp/9kP4&#10;a3Xwl+AHhvw1e6LqXh29t2uZptL1fVoNUuYHkuJJCGuYI445M7t2VUY3YOSCa9koqk+VSilo3f01&#10;bt6XfW5g1e13tb8FZfhoFflF+1J/ycF43/6//wD2Ra/V2vmf4ifsN6F8RvG2seJbzxNqNrc6lOZ3&#10;hggj2JwAAM5PQCuHFUpVYKMe59LkWOo5fiZVa+zi1p6r/I/Oevon9g3/AJL9B/2Dbn+S17Z/w7l8&#10;Mf8AQ26t/wB+Iv8ACu6+DP7H+j/BbxxD4l0/xBfahMkEkBguYUClXHXK9CCBXFRwtSFRSfQ+pzLP&#10;sFisJUo027tdjk/23vhP4u8f+J/hJrvhr4a2PxWsfDWo3lxqfhzUb60tYLiOSFUQObnKEbufutyo&#10;471jzfCPxl4/8Sfs8arP8GtM+G2k+Edd1G51Pw1ZajY3Ntp0LRfuZl8oIjF5fm2xoSrcn1r7For1&#10;4R5Nv5lL5q3+X5n5pJ833OPyd/8A5J/gfCPjz9lPxrq3wP8A2mND07wfatr/AIx8ZjVdDjW4tUa7&#10;tRPbOJN5cCPG2c7XKnJbj5ueE8Q6R8SPEXxw/ax8K+A/h7pXjT/hJF0zRr67vtVis30sSaftE22R&#10;cTIMsdqsGDKpANfpTWXpvhXRdG1fVNV0/R7Cx1TVWR9Qvra2SOe8ZF2oZnUBpCq8DcTgcCnGK5fZ&#10;vbl5fwgtflHW3VlSm5Wkt1Jy+/X8Ht+Nz5Q0n4H/ABL+Dfxe+COreH/Ddr450nRvBUPgrW7v+1Y7&#10;I2OJYmkuwsg3SoArbUQFjjBxxnzv4O/CXUYv27vEHgZJ4br4cfD/AFG68a2NrHhhb3upQxiOBh0X&#10;yyZ3RcAjBPcV+g9ZWl+FdE0PVNU1PTtH0/T9S1V0l1C8tbVI5rx1XarTOoBkIXgFicDitFJ+09o/&#10;73/kz5vwl7y63/DOSvBw/wAP/kq5fxj7r6a/fq0UUVAwooooAKKKKACiiigDH8W/8i/d/wDAP/Q1&#10;rF+Hv+s1L/tn/wCzVteLf+Rfu/8AgH/oa1i/D3/Wal/2z/8AZqAOut/+PaP/AHpP/Rj1JUdv/wAe&#10;0f8AvSf+jHqSm9xLYKKKKQw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jj+9P8A9d5f/RjVJUcf3p/+u8v/AKMan0F1OU/4QD/p/wD/ACD/APZUf8K//wCn&#10;/wD8g/8A2VdfRSGch/wr/wD6f/8AyD/9lR/wr/8A6f8A/wAg/wD2VdfRQByH/Cv/APp//wDIP/2V&#10;H/Cv/wDp/wD/ACD/APZV19FAHIf8K/8A+n//AMg//ZUf8K//AOn/AP8AIP8A9lXX0UAch/wr/wD6&#10;f/8AyD/9lR/wr/8A6f8A/wAg/wD2VdfRQByH/Cv/APp//wDIP/2VH/Cv/wDp/wD/ACD/APZV19FA&#10;HIf8K/8A+n//AMg//ZUf8K//AOn/AP8AIP8A9lXX0UAch/wr/wD6f/8AyD/9lR/wr/8A6f8A/wAg&#10;/wD2VdfRQByH/Cv/APp//wDIP/2VH/Cv/wDp/wD/ACD/APZV19FAHIf8K/8A+n//AMg//ZUf8K//&#10;AOn/AP8AIP8A9lXX0UAch/wr/wD6f/8AyD/9lR/wr/8A6f8A/wAg/wD2VdfRQByH/Cv/APp//wDI&#10;P/2VH/Cv/wDp/wD/ACD/APZV19FAHIf8K/8A+n//AMg//ZUf8K//AOn/AP8AIP8A9lXX0UAch/wr&#10;/wD6f/8AyD/9lR/wr/8A6f8A/wAg/wD2VdfRQByH/Cv/APp//wDIP/2VH/Cv/wDp/wD/ACD/APZV&#10;19FAHIf8K/8A+n//AMg//ZUf8K//AOn/AP8AIP8A9lXX0UAch/wr/wD6f/8AyD/9lR/wr/8A6f8A&#10;/wAg/wD2VdfRQByH/Cv/APp//wDIP/2VH/Cv/wDp/wD/ACD/APZV19FAHIf8K/8A+n//AMg//ZUf&#10;8K//AOn/AP8AIP8A9lXX0UAch/wr/wD6f/8AyD/9lR/wr/8A6f8A/wAg/wD2VdfRQByH/Cv/APp/&#10;/wDIP/2VH/Cv/wDp/wD/ACD/APZV19FAHIf8K/8A+n//AMg//ZUf8K//AOn/AP8AIP8A9lXX0UAc&#10;h/wr/wD6f/8AyD/9lR/wr/8A6f8A/wAg/wD2VdfRQByH/Cv/APp//wDIP/2VH/Cv/wDp/wD/ACD/&#10;APZV19FAHIf8K/8A+n//AMg//ZUf8K//AOn/AP8AIP8A9lXX0UAch/wr/wD6f/8AyD/9lR/wr/8A&#10;6f8A/wAg/wD2VdfRQByH/Cv/APp//wDIP/2VH/Cv/wDp/wD/ACD/APZV19FAHIf8K/8A+n//AMg/&#10;/ZUf8K//AOn/AP8AIP8A9lXX0UAch/wr/wD6f/8AyD/9lR/wr/8A6f8A/wAg/wD2VdfRQByH/Cv/&#10;APp//wDIP/2VH/Cv/wDp/wD/ACD/APZV19FAHIf8K/8A+n//AMg//ZUf8K//AOn/AP8AIP8A9lXX&#10;0UAch/wr/wD6f/8AyD/9lR/wr/8A6f8A/wAg/wD2VdfRQByH/Cv/APp//wDIP/2VH/Cv/wDp/wD/&#10;ACD/APZV19FAHIf8K/8A+n//AMg//ZUf8K//AOn/AP8AIP8A9lXX0UAch/wr/wD6f/8AyD/9lR/w&#10;r/8A6f8A/wAg/wD2VdfRQByH/Cv/APp//wDIP/2VH/Cv/wDp/wD/ACD/APZV19FAHIf8K/8A+n//&#10;AMg//ZUf8K//AOn/AP8AIP8A9lXX0UAch/wr/wD6f/8AyD/9lR/wr/8A6f8A/wAg/wD2VdfRQByH&#10;/Cv/APp//wDIP/2VWfCmn/2Xqmr2vmeb5fk/NtxnKk9PxrpqxdL/AORk1z/th/6AaANa3/49o/8A&#10;ek/9GPUlR2//AB7R/wC9J/6MepKb3EtgooopD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qOP70/wD13l/9GNUlRx/en/67y/8AoxqfQXUkooopDCiiigAo&#10;oooAKKKKACiiigAooooAKKKKACiiigAooooAKKKKACiiigAooooAKKKKACiiigAooooAKKKKACii&#10;igAooooAKKKKACiiigAooooAKKKKACiiigAooooAKKKKACiiigAooooAKKKKACiiigAooooAKKKK&#10;ACiiigAooooAKKKKACiiigAooooAKKKKACiiigArF0v/AJGTXP8Ath/6Aa2qxdL/AORk1z/th/6A&#10;aANa3/49o/8Aek/9GPUlR2//AB7R/wC9J/6MepKb3EtgooopD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qOP70/wD13l/9GNUlRx/en/67y/8AoxqfQXU/&#10;/9lQSwECLQAUAAYACAAAACEAKxDbwAoBAAAUAgAAEwAAAAAAAAAAAAAAAAAAAAAAW0NvbnRlbnRf&#10;VHlwZXNdLnhtbFBLAQItABQABgAIAAAAIQA4/SH/1gAAAJQBAAALAAAAAAAAAAAAAAAAADsBAABf&#10;cmVscy8ucmVsc1BLAQItABQABgAIAAAAIQA3L5er6wMAADQKAAAOAAAAAAAAAAAAAAAAADoCAABk&#10;cnMvZTJvRG9jLnhtbFBLAQItABQABgAIAAAAIQA3ncEYugAAACEBAAAZAAAAAAAAAAAAAAAAAFEG&#10;AABkcnMvX3JlbHMvZTJvRG9jLnhtbC5yZWxzUEsBAi0AFAAGAAgAAAAhACqAjhTdAAAABQEAAA8A&#10;AAAAAAAAAAAAAAAAQgcAAGRycy9kb3ducmV2LnhtbFBLAQItAAoAAAAAAAAAIQA3JUxXC7IDAAuy&#10;AwAUAAAAAAAAAAAAAAAAAEwIAABkcnMvbWVkaWEvaW1hZ2UxLmpwZ1BLBQYAAAAABgAGAHwBAACJ&#10;ugMAAAA=&#10;">
                <v:rect id="Rectangle 175" o:spid="_x0000_s1027" style="position:absolute;left:59686;top:23586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o8r8EA&#10;AADcAAAADwAAAGRycy9kb3ducmV2LnhtbERPS4vCMBC+C/6HMII3TV3wVY0i+0CPvkC9Dc3YFptJ&#10;abK27q/fCIK3+fieM182phB3qlxuWcGgH4EgTqzOOVVwPPz0JiCcR9ZYWCYFD3KwXLRbc4y1rXlH&#10;971PRQhhF6OCzPsyltIlGRl0fVsSB+5qK4M+wCqVusI6hJtCfkTRSBrMOTRkWNJnRslt/2sUrCfl&#10;6ryxf3VafF/Wp+1p+nWYeqW6nWY1A+Gp8W/xy73RYf54CM9nwgVy8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dKPK/BAAAA3AAAAA8AAAAAAAAAAAAAAAAAmAIAAGRycy9kb3du&#10;cmV2LnhtbFBLBQYAAAAABAAEAPUAAACGAwAAAAA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188" o:spid="_x0000_s1028" type="#_x0000_t75" style="position:absolute;left:47;top:48;width:59343;height:2434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xGBFXFAAAA3AAAAA8AAABkcnMvZG93bnJldi54bWxEj0+LwkAMxe+C32HIwt50ui4uWh1FBGEP&#10;68E/KN5CJ7bFTqZ0Rlu/vTkIe0t4L+/9Ml92rlIPakLp2cDXMAFFnHlbcm7geNgMJqBCRLZYeSYD&#10;TwqwXPR7c0ytb3lHj33MlYRwSNFAEWOdah2yghyGoa+JRbv6xmGUtcm1bbCVcFfpUZL8aIclS0OB&#10;Na0Lym77uzNQ/T3rbXc53w+XdhfGduq+TyNnzOdHt5qBitTFf/P7+tcK/kRo5RmZQC9e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MRgRVxQAAANwAAAAPAAAAAAAAAAAAAAAA&#10;AJ8CAABkcnMvZG93bnJldi54bWxQSwUGAAAAAAQABAD3AAAAkQMAAAAA&#10;">
                  <v:imagedata r:id="rId13" o:title=""/>
                </v:shape>
                <v:shape id="Shape 189" o:spid="_x0000_s1029" style="position:absolute;width:59438;height:24441;visibility:visible;mso-wrap-style:square;v-text-anchor:top" coordsize="5943854,24441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i2i8IA&#10;AADcAAAADwAAAGRycy9kb3ducmV2LnhtbERPyWrDMBC9B/oPYgq9hEZ2KY7rRjEhpJBDL1noebCm&#10;lok1ci3Fdv8+KhRym8dbZ1VOthUD9b5xrCBdJCCIK6cbrhWcTx/POQgfkDW2jknBL3ko1w+zFRba&#10;jXyg4RhqEUPYF6jAhNAVUvrKkEW/cB1x5L5dbzFE2NdS9zjGcNvKlyTJpMWGY4PBjraGqsvxahV0&#10;6ckv8dNcdlk9ST3H7Ct//VHq6XHavIMINIW7+N+913F+/gZ/z8QL5Po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GLaLwgAAANwAAAAPAAAAAAAAAAAAAAAAAJgCAABkcnMvZG93&#10;bnJldi54bWxQSwUGAAAAAAQABAD1AAAAhwMAAAAA&#10;" path="m,2444115r5943854,l5943854,,,,,2444115xe" filled="f">
                  <v:path arrowok="t" textboxrect="0,0,5943854,2444115"/>
                </v:shape>
                <w10:anchorlock/>
              </v:group>
            </w:pict>
          </mc:Fallback>
        </mc:AlternateContent>
      </w:r>
    </w:p>
    <w:p w:rsidR="00E10075" w:rsidRDefault="00597413">
      <w:pPr>
        <w:ind w:left="-5"/>
      </w:pPr>
      <w:r>
        <w:t xml:space="preserve">To return to the </w:t>
      </w:r>
      <w:r>
        <w:rPr>
          <w:b/>
        </w:rPr>
        <w:t>Home</w:t>
      </w:r>
      <w:r>
        <w:t xml:space="preserve"> screen after navigating to another screen, click </w:t>
      </w:r>
      <w:r>
        <w:rPr>
          <w:b/>
        </w:rPr>
        <w:t>Home</w:t>
      </w:r>
      <w:r>
        <w:t xml:space="preserve"> on the menu item bar. </w:t>
      </w:r>
    </w:p>
    <w:p w:rsidR="00E10075" w:rsidRDefault="00597413">
      <w:pPr>
        <w:pStyle w:val="Heading2"/>
        <w:ind w:left="-5"/>
      </w:pPr>
      <w:bookmarkStart w:id="3" w:name="_Toc367799099"/>
      <w:r>
        <w:t>Call a Provider in for Duty</w:t>
      </w:r>
      <w:bookmarkEnd w:id="3"/>
      <w:r>
        <w:t xml:space="preserve"> </w:t>
      </w:r>
    </w:p>
    <w:p w:rsidR="00E10075" w:rsidRDefault="00597413">
      <w:pPr>
        <w:spacing w:after="241"/>
        <w:ind w:left="-5"/>
      </w:pPr>
      <w:r>
        <w:t xml:space="preserve">Follow these steps to call a provider in for duty: </w:t>
      </w:r>
    </w:p>
    <w:p w:rsidR="00E10075" w:rsidRDefault="00597413">
      <w:pPr>
        <w:numPr>
          <w:ilvl w:val="0"/>
          <w:numId w:val="1"/>
        </w:numPr>
        <w:ind w:hanging="360"/>
      </w:pPr>
      <w:r>
        <w:t xml:space="preserve">On the </w:t>
      </w:r>
      <w:r>
        <w:rPr>
          <w:b/>
        </w:rPr>
        <w:t>Schedules</w:t>
      </w:r>
      <w:r>
        <w:t xml:space="preserve"> menu, click either </w:t>
      </w:r>
      <w:r>
        <w:rPr>
          <w:b/>
        </w:rPr>
        <w:t>Today’s EMTALA Schedule</w:t>
      </w:r>
      <w:r>
        <w:t xml:space="preserve"> or </w:t>
      </w:r>
      <w:r>
        <w:rPr>
          <w:b/>
        </w:rPr>
        <w:t>EMTALA Schedule</w:t>
      </w:r>
      <w:r>
        <w:t xml:space="preserve">. The system displays the schedule for the current day: </w:t>
      </w:r>
    </w:p>
    <w:p w:rsidR="00E10075" w:rsidRDefault="00597413">
      <w:pPr>
        <w:spacing w:after="84" w:line="259" w:lineRule="auto"/>
        <w:ind w:left="360" w:right="-478" w:firstLine="0"/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6014607" cy="1932875"/>
                <wp:effectExtent l="0" t="0" r="0" b="0"/>
                <wp:docPr id="1885" name="Group 18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14607" cy="1932875"/>
                          <a:chOff x="0" y="0"/>
                          <a:chExt cx="6014607" cy="1932875"/>
                        </a:xfrm>
                      </wpg:grpSpPr>
                      <wps:wsp>
                        <wps:cNvPr id="214" name="Rectangle 214"/>
                        <wps:cNvSpPr/>
                        <wps:spPr>
                          <a:xfrm>
                            <a:off x="5982920" y="1631569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5" name="Rectangle 215"/>
                        <wps:cNvSpPr/>
                        <wps:spPr>
                          <a:xfrm>
                            <a:off x="0" y="1790065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70" name="Picture 270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699"/>
                            <a:ext cx="5942076" cy="17081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71" name="Shape 271"/>
                        <wps:cNvSpPr/>
                        <wps:spPr>
                          <a:xfrm>
                            <a:off x="13983" y="0"/>
                            <a:ext cx="5951601" cy="17176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951601" h="1717675">
                                <a:moveTo>
                                  <a:pt x="0" y="1717675"/>
                                </a:moveTo>
                                <a:lnTo>
                                  <a:pt x="5951601" y="1717675"/>
                                </a:lnTo>
                                <a:lnTo>
                                  <a:pt x="5951601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885" o:spid="_x0000_s1030" style="width:473.6pt;height:152.2pt;mso-position-horizontal-relative:char;mso-position-vertical-relative:line" coordsize="60146,19328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N9BZDEQQAAAsMAAAOAAAAZHJzL2Uyb0RvYy54bWzMVttu2zgQfV9g/4HQ&#10;e2NLvsgS4hSLZhsUWGyDtvsBNEVZQimSIOnbfv3O8CK7TrspUqBogMiUOByeOXO9fX0cBNlzY3sl&#10;11l+M80Il0w1vdyus38+vX21yoh1VDZUKMnX2Ynb7PXd77/dHnTNC9Up0XBDQIm09UGvs845XU8m&#10;lnV8oPZGaS5hs1VmoA5ezXbSGHoA7YOYFNPpcnJQptFGMW4tfL0Pm9md19+2nLn3bWu5I2KdATbn&#10;n8Y/N/ic3N3Semuo7noWYdAXoBhoL+HSUdU9dZTsTP9E1dAzo6xq3Q1Tw0S1bc+4twGsyadX1jwY&#10;tdPelm192OqRJqD2iqcXq2V/7x8N6Rvw3Wq1yIikA3jJX0z8FyDooLc1yD0Y/VE/mvhhG97Q5mNr&#10;BvwFa8jRU3saqeVHRxh8XE7z+XJaZoTBXl7NilW5COSzDjz05Bzr/nzm5CRdPEF8I5yDhkCyZ67s&#10;j3H1saOaexdY5CByVeTzRNUHCDEqt4IT/OjJ8ZIjVba2wNpXeFpUq6IqICiRkeUsXyyrwEjibA4a&#10;4R7P2KqqZiVuj2bTWhvrHrgaCC7WmQEkPgbp/i/rgmgSweuFxKdUb3shwi5+AfYSQly54+YYwiHZ&#10;slHNCczulPn3PSR6K9Rhnam4yjD34W7czYh4J4FuTLO0MGmxSQvjxBvlkzGg+WPnVNt7uHh/uC3C&#10;Aj9i9P0Uh46xf+lQH6IIAFz/vEOjK8sK6lIM7l/ClcWv4krdsxr+Yx2D1ZPcfL7ewym3MzyLSobv&#10;0jFQ83mnX0HJ1dT1m1707uTbB+QLgpL7x55hkuLLRZqX4NJQEWEfryUFfILkSXJ4CnMJ379QshG9&#10;xkTDIMd1hAud56pyf8Xi0BXuFdsNXLrQ5gwXgFxJ2/XaZsTUfNhwqNrmXZMjIFpbZ7hjHS5buBjD&#10;OGT5uOFRnoEh5m+UpnxVziEhoDDNl9VVVVpU82JaLmNdKqerfOEpeWlh8qgCDr8EWD8r6cs8udeX&#10;eXCu5/K7Ez6fVauZpykOEindF9Uih46XOMrLZeh2FxyxXSje6K9UsGF8aELphm9dWrGjTEss8f87&#10;yUB44zlUiksCpXrE0kGbKQMU3B+ghn9SXtKd22+SCKFzlhHyUnbUia0r6gwnklz61V73pXwKliSR&#10;foNkqKHXMkwoy8MFaJbvgqOpQOolmUKi1dWigABmFEbKFjLH90WYpmSTYD7pfNadBEc6hPzAW+iB&#10;MLXk/pw1280bYcieYt/yf5hycK8XxTMh4+Kp6TdPoSgVuqNRV1QTL/AqoyaU5H5+HcFEtSyiCUMs&#10;jIJAWRplAdJ4yMNS0o3nJQzg/kKM72gtLkPLRYPwzfdcP1LBxOkRxekYR9rLdy9/nuHv/gMAAP//&#10;AwBQSwMEFAAGAAgAAAAhADedwRi6AAAAIQEAABkAAABkcnMvX3JlbHMvZTJvRG9jLnhtbC5yZWxz&#10;hI/LCsIwEEX3gv8QZm/TuhCRpm5EcCv1A4ZkmkabB0kU+/cG3CgILude7jlMu3/aiT0oJuOdgKaq&#10;gZGTXhmnBVz642oLLGV0CifvSMBMCfbdctGeacJcRmk0IbFCcUnAmHPYcZ7kSBZT5QO50gw+Wszl&#10;jJoHlDfUxNd1veHxkwHdF5OdlIB4Ug2wfg7F/J/th8FIOnh5t+TyDwU3trgLEKOmLMCSMvgOm+oa&#10;NPCu5V+PdS8AAAD//wMAUEsDBBQABgAIAAAAIQDNuLDS3gAAAAUBAAAPAAAAZHJzL2Rvd25yZXYu&#10;eG1sTI/NasMwEITvhbyD2EBvjezE/YljOYTQ9hQKTQqlt421sU2slbEU23n7qr20l4Vhhplvs/Vo&#10;GtFT52rLCuJZBIK4sLrmUsHH4eXuCYTzyBoby6TgSg7W+eQmw1Tbgd+p3/tShBJ2KSqovG9TKV1R&#10;kUE3sy1x8E62M+iD7EqpOxxCuWnkPIoepMGaw0KFLW0rKs77i1HwOuCwWcTP/e582l6/Dvdvn7uY&#10;lLqdjpsVCE+j/wvDD35AhzwwHe2FtRONgvCI/73BWyaPcxBHBYsoSUDmmfxPn38DAAD//wMAUEsD&#10;BAoAAAAAAAAAIQCU3U8QMaECADGhAgAUAAAAZHJzL21lZGlhL2ltYWdlMS5qcGf/2P/gABBKRklG&#10;AAEBAQAAAAAAAP/bAEMAAwICAwICAwMDAwQDAwQFCAUFBAQFCgcHBggMCgwMCwoLCw0OEhANDhEO&#10;CwsQFhARExQVFRUMDxcYFhQYEhQVFP/bAEMBAwQEBQQFCQUFCRQNCw0UFBQUFBQUFBQUFBQUFBQU&#10;FBQUFBQUFBQUFBQUFBQUFBQUFBQUFBQUFBQUFBQUFBQUFP/AABEIAb0GDAMBIgACEQEDEQH/xAAf&#10;AAABBQEBAQEBAQAAAAAAAAAAAQIDBAUGBwgJCgv/xAC1EAACAQMDAgQDBQUEBAAAAX0BAgMABBEF&#10;EiExQQYTUWEHInEUMoGRoQgjQrHBFVLR8CQzYnKCCQoWFxgZGiUmJygpKjQ1Njc4OTpDREVGR0hJ&#10;SlNUVVZXWFlaY2RlZmdoaWpzdHV2d3h5eoOEhYaHiImKkpOUlZaXmJmaoqOkpaanqKmqsrO0tba3&#10;uLm6wsPExcbHyMnK0tPU1dbX2Nna4eLj5OXm5+jp6vHy8/T19vf4+fr/xAAfAQADAQEBAQEBAQEB&#10;AAAAAAAAAQIDBAUGBwgJCgv/xAC1EQACAQIEBAMEBwUEBAABAncAAQIDEQQFITEGEkFRB2FxEyIy&#10;gQgUQpGhscEJIzNS8BVictEKFiQ04SXxFxgZGiYnKCkqNTY3ODk6Q0RFRkdISUpTVFVWV1hZWmNk&#10;ZWZnaGlqc3R1dnd4eXqCg4SFhoeIiYqSk5SVlpeYmZqio6Slpqeoqaqys7S1tre4ubrCw8TFxsfI&#10;ycrS09TV1tfY2dri4+Tl5ufo6ery8/T19vf4+fr/2gAMAwEAAhEDEQA/AOD8C+OBqlmllduft0K4&#10;Duc+ao759R3/AD9cdX/aArxHwv4Z13xXqgs/DmlajrGpKplFvpdtJPMFGMttQE4GRz716iND8ZaC&#10;be18TeEtd0W6kimljkvtNmhWZIU8yVxuUcIgLMRwoBJxX6V7WKfK3qeZKn1Ru/2gKP7QFZ/h/RtY&#10;8W3r2eh6VfazdpGZWg0+2ed1QEAsVQEgZZRnpyPWtO7+H3jGw1Ky0658Ka5b6hfeZ9ktZdNmWW42&#10;Dc/lqVy+0HJxnA5NU6kU7NmXIbv/AAh/iL/hE/8AhJ/7Huv+Ef8A+gjs/c/6zy+v+/8AL9aP+EP8&#10;Rf8ACJ/8JP8A2Pdf8I//ANBHZ+5/1nl9f9/5frXU+BrS+0T4D/HGz1K0uNPvrY6IsttdRNFLGTds&#10;cMrAEcEdayvhrebvgX8Ymz92HSf/AEtFcn1iXvWtpJL5O3+Zfs1p6FSz+HXjTULOC6tfB+vXNrOi&#10;yxTw6ZO6SIwyrKwXBBBBBHXNF78O/Gmm2c93d+ENetbWBGllnm0ydEjQDJZmK4AA5JNfTX7DvxM8&#10;QeOtI8Q6XrGofbLHQoLC20+LyY08mMrMu3KqC3EacsSePc14Z4Z/bY+I+j61bXWq6lBr+nqw86wn&#10;tIYRIuRna8aBlbGcHkA9VPSudYnEyqTpxivdt1fX5F+zhZO+553pNvfa/qEVhpllc6lfTZ8u1tIm&#10;llfALHCqCTgAnjsDXR/8Ku8ef9CT4j/8FNx/8RXtHx+0+Hw7Y+Gfjz8NmbS5tQw94Y4UlEbTxMBM&#10;6YeNH5eOTJxvZf4ixPe/tj/GDxV8J7Xwm/hjVf7Ma+e6Fwfs8U2/YItv+sRsY3N0x1qPr1ScoKlF&#10;e9ffo1uHsYpPmex8ja94X8ReFYIp9a0DVNHhlbZHJf2UkCu2M4BZRk47V9t/AfQNb8RfCHwxfDx1&#10;r1ij22xLa3hsGjiVHZFVTJau+AFHVjXK/CXxlrHxb/Zq8a6l8RibvTfLu/LvzaIjvBHCGMiRiMIT&#10;G6sVcZ+dSOCnPoH7L9yifs++Ep5XWOJbaVmdzgKBNJkk9hXl5hiJVqTjNWcZW022ZvSgoyuuqOn/&#10;AOEF1v8A6KJ4l/8AAfTP/kOj/hBdb/6KJ4l/8B9M/wDkOqVn8fPhxfXd7bReNdFElmypI0t4kaEk&#10;ZGx2IWQepQkA8Gr/AI4+Lng74byQR+JPEFnpk823y7dmLzFWLAP5aAsEyrDeRtyOtfOnWN/4QXW/&#10;+iieJf8AwH0z/wCQ6P8AhBdb/wCiieJf/AfTP/kOtG4+IXhaz0G21ufxJpMWi3Mhig1F76IW8rjd&#10;lVk3bSfkfgH+E+hrJ1D42eAtL1jT9LufFukx3t9GJYF+0qV2lFkVmcfKgZXUruI3gjbmgCX/AIQX&#10;W/8AooniX/wH0z/5Do/4QXW/+iieJf8AwH0z/wCQ64Dxr+0IPB/7QmieCri80S18NzWJn1K+u5Nk&#10;trMUmZELmQImQsJwy5Ik/wBoV6RcfFTwXaX1zZz+L9BhvLZnSe3k1OBZImTO8MpbKlcHOemDmgCt&#10;/wAILrf/AEUTxL/4D6Z/8h0f8ILrf/RRPEv/AID6Z/8AIdSeJPix4O8JaDba1qviTTrbTbpDJbTL&#10;OJDcqCATEqZaTG5c7AcZqW3+KXg28k02KHxXo0kupBTZRrfxb7nc5jHlruy2XVl4/iUjqMUAVv8A&#10;hBda/wCiieJf/AfTP/kOtDQNVmj1q/8AD15dSX97YWttdfa2hWMyQymWNN+04Mm63lLFVRcMuAOQ&#10;PJf2dLPXvDvxF+J3hjWvFWqeK10g6aILrUp5HI8yKWRtqs7beoBwedor0rS/+SweJv8AsBaT/wCl&#10;Go0wOxooopAFFFFABRRRQAUUUUAFFFFABRRRQAUUUUAFFFFABRRRQAUUUUAFFFFABRRRQAUUUUAF&#10;FFFABRRRQAUUUUAFFFFABRRRQAUUUUAFFFFABRRRQAUUUUAFFFFABRRRQAUUV8OXn7U3x8+IP7WH&#10;xE+Efwy034cW9t4WRZ0uvFkV/vkj2xBsvBIQW3y8DYBjuSOZ5vfVNbtN/JbmkYOUXK9krfjsfcdF&#10;fLPxr+Ofxi/Zx/ZP8S+O/Gtj4H1Dx5YXsEVtDoK3jaX5Ms0UalxKyylxuckBgPu+9Q/sN/tc+I/2&#10;jF8V6F470fS9C8Z6D9muvI0lZEguLO4jDxSqsjuwOCM/MeHXpmqjacpRjuv8k/1CUHGCqPZu36fd&#10;f9D6sor8/v2yP+CiHjn4J/FLW/Dvw98P+HtX0fwzHZx67qGsxTylbu5y0cMflyoB8gzznkN028+n&#10;/tNfFr9or4TeGfEfxA8LW3wwuPh7pdhDfLb6wmovqxBSMSAiNliP7xm2/MPlxnmsvax9k632Vf8A&#10;D9DX6vPnjTe8tvw/HVH1lRXyl+yf8VP2ivjdpPhDxz4nt/hhafDrWoZZ5YdJTUU1dVAkRAokZogf&#10;MVc5Y/LnHNcZ+3B+3N47+AfxDi8KfDbw7oviGfTNDOveIJNVhmm+y27TLFHtEc0eMZBbO7h1PABq&#10;6klRaU9L3+Vrt3+SbIp0pVZcsNdvxdl+LR9wUV5XqHxsivv2ZL/4r+Ho4boDwtN4gs4bgExl1tmm&#10;Eb4IOAw2nBB4Nc9+xT8d9e/aQ/Z+0bxz4ks9OsNXvLm6gkh0qOSOACOZkUqru7AkAZyx5q7NTlTe&#10;8dX99vzMrP2UavSTsvW1/wAj3WivnH9tb9pTxH+z74X8J2fgXSNP8QePvFWsR6ZpWmaijvE64zI5&#10;VHQnBMa/eABkBPArU/Yp/aQuP2oPgdZ+LNUtrOx8RQXc1hqtlYK6wwzI2V2q7MwBjaNsFjyTzUwf&#10;tObl+zv+H+a+8uVOUIxm9pf8H/J/ce9UVi6T418Pa/rWq6NpmvaZqWr6SyrqGn2l5HLcWbMMqJo1&#10;YtGSAcbgM18//t2ftLeL/wBlnwT4T8V+HNK0nVNKutaTT9XXUoZXeOJkZw0RSRArYjcZbcMleKTk&#10;lZvq0vvdkEKcpy5YrXX8Fc+mqK+W/wBu79rrUv2X/g74f8T+FLXS9U1nXNQjt7SLVY5JIDAYmkeT&#10;bHIjHACAfN/HV/Wv2tpNP/YZHxzhtrBtVk0KK6SzYO1qL92WHyiAwYoJiRjdnA696mU1GNST+w7P&#10;1auONKU/Z8v29vvsfStFeXfBf4o6hr37P3hXx78RZtH8NXuo6XFqV+6sbWztlkG5MmZ2KDYVzubr&#10;mux8G/EPwr8RrGW+8J+JtH8T2UT+XJc6NfxXcaN/dLRswB9q2lFwk4PdbmKfNFSWzOgorkfEPxU8&#10;IaDrg8OXni7Q7DxTcRF7XR7jUYUvJeCVKQs29unYdq+b/wBgj9pnWfiN+zfrXjr4ueMNPQ2Ouz2b&#10;6xqQtdOt4YQsPlqzKscY+aTAJ5JYDJ4qY2m5W+yr/il+bNXCSipd3b703+h9fUVybfFzwKvia08O&#10;Hxp4eHiG8RZLbSTqsH2uZWG5WSLfvYEcggcitjxJ4o0bwbpE2q6/q9joelw482+1K5S3gjz03O5C&#10;j8TQ9FdkWbdkalFYnhHxx4c+IGl/2n4X8QaX4k03cU+2aRex3UO4dRvjYjPtms2z+LvgXUPFknha&#10;18aeHbnxPGxV9Fh1WB71SOSDCH3gj6UdbdQ6N9jraK5rxf8AEzwf8PpLKPxT4r0Pw1JetstV1jUY&#10;bUzt6IJGG48jgetfOP7Kfx38afE39pb9oPwt4h1tdS8O+FtSig0a1W1gjFtGZJ1I3ogZ8hF5ct0p&#10;RfNPkXZv7rX/ADL5GqbqPZW/F2PrOiuIs/jj8ONQ8TDw5a/EDwtc+ITIYhpMOtWz3e8dV8oPvz7Y&#10;rZXx94Ybxg3hMeI9JPilYPtJ0MX0X24Q/wDPTyN2/b/tYxR2fchprRm9RWG3jrw2vi5fCp8Q6UPF&#10;DW/2saIb2L7aYf8Anr5G7fs4PzYxW5TEFFeAftYftYWv7N9j4c0vTNBm8YePfFN19i0Pw/BL5XnP&#10;uVS8j4O1QXUYxliQOBll8o+JP7RH7Tv7OvhdPHfxH8C/D7xB4JhkjXUbbwheXiahYI7BQ7tOSjYL&#10;AfICMkcgciOeNrva9r9L/wBfd1NlRnKyW72XV/1+PQ+1qK5Xwj8TvDnjT4b6X47stShh8M6hYJqK&#10;Xt44hSOFl3ZkLHCFeQcngg1z2r/tHfDiz8AeIfFuneOfC+taXosDSTzWet2zxCTB8uJpFcqrO2FU&#10;HkkgAHpVVJKlzc+nLuZwi6luXqel0V8//sk/tieGP2pvBdvqEbaX4c8UvJP5nhQazFd3scMbBfOK&#10;bUfYcjnYAM9TXpmvfGv4eeFvEK6DrXjzwzpGusVC6Zf6xbwXJLfdAiZw3PbiqatZdxWd2u252lFf&#10;J3/BST47eNPgF8BtG8SeAdaXRdWuvEFvZPdfZYbkNA0E7soWVHXkxrzjPHBr37w78WvCGs6xb+G0&#10;8X6Dc+LhbpJPosWpQG9Q7AzEwBt4656Uo+9e3R2/C5c4OEYSe0k39ztqdnRWH4u8deGvh9pg1LxT&#10;4h0rw1pxcRi71e9itYix6LvkYDPtml07xx4c1jwu/iWw8QaXe+HEie4bWLe9jktBGgJdzMG2bVAJ&#10;JzgYOaV1q+xFnppubdFcnpXxb8Da7qGkWGm+M/D2oX2sQNdaba2uqwSy3sK7t0kKq5MiDa2WXIG0&#10;+lN+KeseMdF8ITz+A/D9l4k8SvLHDBa6lffZLaMM2GmkfBJVB8xVRubGBRL3f6+X9duoJXdjrqK+&#10;Jv8Ahrj4y/Bn9onwN8N/jT4Z8F3Fh4zdYdO1XwTLdYgkaTywHW4JL4coGG1QA+QTgiul/bY/a+8e&#10;fs76RqTeCvhpca1Fptvb3N/4p1pWTSLYSyiNI0CurzyEkAqrLs3KTkZqZTUYKp0ba+a3XyNo0Zyq&#10;eyW9k/k9v63PrSiuD+AvjzUPil8FfBHi/VYba31LXNHttQuYrNWWFJJIwzBAzMQuTxkk+5rvK2nF&#10;wk4vdHOnzK6CivHfjJrnxzXXE0z4UeGfBzWa2i3EuveMdQnELylnBt47e3XzNwCq29mCneAOhryX&#10;9jn9t/VPjhJ8QtB+ImgWPhbxR4GDyapNp0jGzaNHkSUhWZihRozn52BByD2rHnjqm7WTfyW7+X/B&#10;NnTko826ul9+33/nofXlFfAy/tr/AB48bfC/xF8afBHgHwePhJotxNix1i5uTrV7awtiWeMoREgA&#10;ySGBK7WxvwM+8Xf7VV5r3wA8IfET4e/D3WvHupeKgsVlolgyqtrNtfzPtU5+WKNGjZC5GCdo4zkP&#10;mtFyfS3rrt9//Dg6clJR069dLrfXyPoGivlr9gD9qbxZ+1Z4B8Va54t0zR9LvNK1j7BDDo8UqJ5f&#10;lI/z+ZI5LZYjIIHtWd+0J8ZP2mfhv4d8W+NdA8EeALPwZ4daaVrTWL+5u9UvLSNyPtKiExxRhkHm&#10;bGYsBxyeKJyVNXlta/y3/UcaMpTcOqdvnt+h9bUV5D+yn+0FB+038FdH8dxaW2iz3Ty291YmTzFi&#10;mjYq218Dcp4I4747V69WkouLszBO4UUUVIwooooAKKKKACiiigAooooAKKKKACiiigAooooAKKKK&#10;ACiiigAooooAKKKKACiiigAooooAKKKKACiiigAooooAKKKKACiiigAooooAQnHJryLQfG3j/wCI&#10;3h288UeFRoFhpBlmXTNN1S0mmnv44nKeY06TosHmMrbR5cm0YJJzgeukbgRXinhS38b/AAl8Cz+E&#10;NN8F3XiSexe4XSdUtb+0itJIpJWeIz+bKskbIH2sFjcHbkE5wOuh8M3G3Npa9rdb76dvvZyV780V&#10;K/Lre1730ttrbf8AD59l4F+MGh+NrHwztaSw1XXbCW+h02aNmdViZUmBcLt+R2C8kZ6gVan+LXhW&#10;DS1vxqMk8T3s2nRQ2tnPPcTXETMssccCIZJCu1iSikAKWzgZrxzwH4P1rwpD8PNZ03wxrWqXHhzT&#10;7/RtV0ydIbO6+0TNHK00ZmkWKWMyK3zRysMOMFiGAit/hD4ttbHw/qeo6JeXMtjresXF5pGga61p&#10;cvDdy7o5IbhZYA23AyrsmVY8AjFejLC4X2nx2jr1XeVrX6NKOr01vexxRxNf2V1G7suj/lV726qV&#10;1Za6WSueyf8AC4fCbaDZ6tHqM9xb3lxJaQW9tYXEt48ybvMj+yrGZgyBWLKUyoGTgVkXPx20eL4g&#10;aF4cgsdSvbfVtNfUI9RtdOu5VXEkSKu1ITwfNO5ywEZUB8FhXIap8MI4vCkDWPgPxJbXsmo3GoRz&#10;af4oV9asrh4ljFw0085jJdVKsnmyLgLkPlguhpOh+PNM8WfD7xHrulyeIb+HRLrS9XfT5rZHt5Zp&#10;reRZGDtEjKFiIby+4JVcYqI0MLe99Nd5RX2Xba/Vb6dNHccq2K5WrWfu7Jv7aUt7fZd7avfXZnQ+&#10;G/i9Yp4Tl1fxDqdjMzaxdaZbrotpdStM0czokSQlDLJKAvzbFIyrEfLzWjN8bPBdp4abXrrWvsWm&#10;R3w02Zru1mhlt7knAimidBJE3IPzqOCD0IJ8t8MfDfxh4Pi8Oa2NBbUrjSPEetXc2kQ3UCzy215J&#10;II5omZxHuCsrbXZTtLDIPBs618NfFHibULnxIdEbTrrU/FmjX7aXLcQNNbWdmQrSysrlC5G5tiM+&#10;F2jJOQG8PhpT1lpfuu6Vrel3zbdNwlXxEYvljqk2lZu9k2tfVJW3+9Hp1n8YPCd5pGs6j/aM1rDo&#10;7Il/BfWNxa3MDOAYwbeWNZTv3AJhTvPC5PFbvhrxRp3i7T2vNNkmaNJGhkjuraW2micYyskUqq6H&#10;BBwyjIZSOCCfMPFPw/vtS8X/ABAvb7wu3iPRdUs9IihtYr9LaaYwSTGUxPvUpJHvRl3NGCcAOOSO&#10;n+Dmm+KNN8NXsHiaa/ZftjjTItYngnv4bMIiotxLDlHfcrtu3OcMu5i2a5KtKiqTnTeqtpddUtO9&#10;737L5m9OrW9pGE1prqk/O3klZd279LO5Yi+M3hCbXI9LTU5vNkvDp8d2bG4Fk9yMjyVuzH5BkyCu&#10;0PncNv3uKs6L8VPDXiLxPeeH9MvLi+1Syme3u0hsLhoraRQSVll8vy0JwcbmG7+HNeT2PgHxfcfD&#10;bSfhld+GmijtNRiM3iY3Nu1m9tFci481E8zz/NYKF2mMAMxy2Oa9D+EHhPU/Cs3jltTtBa/2n4mu&#10;tQtjvR/NgdIgj/KTjJVuDg8dK1q0cPCMmpXavbVa/DZ7aXu/d3VtyI1q8pRVtG1fR6K0m1vrslzL&#10;TXYXxF4y17VPHx8H+Ezp1rd2dmmoanqmqQPcxW6SMywxLCkkZZ3KM2S4Cqh4JIFXrjx1/wAITpen&#10;xeMbmCTWrqWSKCHQbG5uXu1TJ8xLZFklUBcFh84QkDecgnC1rRNf8G/Fa78X6Nok/ibTda0+Cw1G&#10;xs7iCK6t5IGkaKVBM8aOhErKw3gg4IDcgUtRh8Ww/EHRPHS+D7m8hOl3Ok3Gi299am+tVeZJY5SX&#10;kSEk+WFZVkONwwXxUxpwkoq65bd0nez77a6drWe5U5zi5ySfMmraNq2nbR21b63utjo7r44eCbPR&#10;tI1STWwbTVp3tbLy7WZ5ZZ0BLQeUqFxKNpXyyoYt8oG4gVUtv2g/AV28ax6zNuNytnMH026T7HM0&#10;hiWO6zEPsrM4IAm2ZxkZHNcTonwt8Sw+LPCGv3GmpbtN4p1HxBqVqk8bf2dHPZPDGjNnEj5Ee7Zu&#10;AZmwSo3GTxJ8MPEOofD34w6XBpayXmv6095psPnRDz4zFbAPkthfmjf7xB49xW6oYTmUXJ9PtLT3&#10;kmtui1v1tfY5518XyuUYrdr4XrpJp76Xslbpe252+s/HrwNoGpapYX2syR3Gkzpb6iY7C5kjsmcK&#10;UM8ixlIkYOMO5CnDDPytjS8PfFjwr4ouL6Gx1TDWdsL6Rry2mtUa2JYC4jeVFWWH5T+9QsnTnkZ8&#10;x8RfC7xLqHhX482cWliW48TTM+kRmeIfaR9jijByWwnzoR8+3pnpzWn8VPhRrfjzxJdpZhLO1vPB&#10;l9ov9oSOu2K5llhZFKg7iMK5yAQMHvgHP2OFtFc1m1q7qy91Pa197q1/xNpVcTGcmldKTSVndrn5&#10;d72+H3r2tby1O10b4xeE9emuY7W/uEeGybUf9K0+5thNar96eEyRqJoxkfNHuHzL/eGYPDvxw8Ge&#10;LLq0g0rVJrlr22kurJzp9zHHepGAZBbu0YWZ1B+ZIyzDBBGQccHofw5udQtJbi58F+INN1620e6t&#10;Uutc8Vy6hF50sOxktka6mBViOWkWIgBDjOQulofw/wBfs9P+Bsc1hsfw3Bs1UedGfs5/s54ccN8/&#10;7whfkz69OaqdDCrmtJ/fHtLte+y7b+hlGvi2oNxWt76S7w01tZ6y77epp+Cf2gtB8UeE7zXL611H&#10;RIra9ls/LuNOuz5rC5eCNYiYV82Ryo/dRhnUttIyK7ay15fF3hm4vPDt2kFzIksUE2o2Mo+zzjKj&#10;zrdjFJ8rYzGSjEdxnNeQaT4J1e3+H2p+Ftd8Calq0drr1zqMFxp2q29s8qy3ks8U9rIJ0dZY96Ei&#10;Qxd8Meh9E+D9l4o0/wAGJD4snuZr5biUW/8AaEkMt2lqGxCtw8IEby7RlmXIORkk5JyxFGhyylTd&#10;tdFzJ6eVtfXa3rc3oVa/PGNRX0etmtU330ta1t7+lm/OfAniX4xa58XPFPhfU/Ffgd9O8Mtp0tzJ&#10;aeEbyKa9iuEd2RC2qOIWAQqGKyDLZ28YO34/+OOoXXwl13xP8KNLtPGV9YXF9YSSalM9jZ2M1p5q&#10;zyT7lEsiJJEU2xKS5IwyqTIuv4H8H6vo/wAbfifr95aeTpOsxaSthceYjecYYZVl+UEsu0so+YDO&#10;eM1neOPEnjbWvhF4lgk+GWqTa7qD6hpFtpOlapp8zeQRLHBePJPPAipIoRygLOnmAbTgmvFrSn7K&#10;XJuk2vW6t/lbfqmrM9Wjbnjz7X19Nf6vt0d7o6/4R+Lbzx98KvB3ibUI4Ib/AFnR7PULiO2VliWS&#10;WFHYIGJIUFjjJJx3NeJeJP2ifG9n4S8X/E/Tbfw+fhx4V1m50640i4tZn1O+tbW4+z3d3HdLOI4i&#10;rrKyQmByywjLqZPk6z4P6n478I/BP4daJL8M9St9Y03+ztB1S01HVbCMwW6QIk1/G0M0yyRqQcR5&#10;WRsH5RxnzfUvhL8QIfht49+C9t4VmuNI8T67qE9v4yW+thY2+m3101zOJozMtz9oRZZ41RIWRiIy&#10;XALFe+sofWJcnw3du28bfKz9N+q056V/Yx9pvpfva0r/ADul57dHr7f8f/ijdfCP4S6r4r0+0hu5&#10;rdreITXQY21mk0yRNdzhcMYYVcyuAQSsZG5c7hx/w5+JPjrx3q/jrwvaeJPB+s3+jwafcWPjLSdE&#10;uG0rfcBne1ltvtzF5UjRJMpcj5bmIlRgb5/jNa/Enxj4T8S6LoPhy60220zVtNa2ex1yOC58Saar&#10;RSXkMMgKG0kI8yIb3Xdj76Btwx/gV8PdU8DeOvGet6D8PL/4a+B7vTYFtvBM17ZYuNSQyGS5gt7a&#10;eW2tQ8ZijO2RPMZdzqNodueLXvc23T7k/wDNae9zaNWNPe5Y99Pzt/w99LarUwNc/aF+Ifwx8QfE&#10;weIrnwx400bwXodrPK2iaLc6TI2q3coFtaF5b25G3yyruwXKiZDzyDe8deMP2lPBeqW1np1t8OvF&#10;cctss8l19hv9OEUhZgYgn2ifeBtB8zcud2Ngxk9L8NvhZc6P8BPEMPjrwq3ifxJ4vku9a8S+HreS&#10;3d7i4uetmrvKkJ8qIRQK3mKuIQQw614x4o/Zz8ceM7+K88NfDxdI0uGFbdbf4neP9RvNT3KSSUa3&#10;nvUSHDAKvnZyHO1d3PHi/rsadsGk6it/Jbrf42ou2yd7tJfPqw6w8ql8R8GvWS7JP3Pe13tsm3v0&#10;+b9W8cX3wt/Zt8B6X4SkutCvvGBvtS17VbXMc12sNzJbQW6zKQ2xVRy0fTMmf42B4/4X/H/xJ8Mf&#10;DPirw1DK+o+GvEOlXenT6ZPMwjgkmhaNbiLrtdSwzxh1BB52su54J+IXgzxl8OdJ+HnxKl1PS7bR&#10;rm4l0DxLpcazf2cLgqZYri34MsJceaSpMmRtUgHFGqQ/Bz4a2GsxaVqt98WdavrF7axupdOfStP0&#10;1pFdWmKu7STTJ8pVcBBuJyWA2/oyjFc0Jwbbd9t9dNfJHmeZ1PxZ8Xap8E/h38N/BfhS8m07SNf8&#10;L2viTWJI5Ctxf3F2JFeOSRcZhRF2rGABhiW3nBHZfsNfGvWLn4v+HvBs91JeaLeLcGGyviZkspUt&#10;55PNts/6piPMVtuAyytkE4I8s0Px94G+KXw/8P8AhD4kXmpeHda8Pg2ej+MLG1+3L9jZ9/kXsRYS&#10;ukXKxCM4USY2gKd/oPwL+JnwR/Zr+IC3lvd6p8Qr6QvH/wAJQdM+xQadAYScW9u7NI8rP8ju2zCn&#10;C8bt+FSP7idJwbk79Pxv/T6BbVMPh/4ivfEH7Pfx51LUb641G9lOgtLdXUzSySH7WwyWYkngDrWV&#10;8L7vd8AfjW392HR//S4Vg/CHxj8PfD3wQ8b+Ftb8V6tp2r+LvsPm/ZtEFxHYfZbl5FwfPXzfMUr2&#10;Tbn+LFP+FHjb4f6R8HvF/h7xD4q1Sx1bxTHaJMtrofnpZfZ7oyqQ3nr5u9QvZNpJ+9jnWWnOkn8U&#10;ej2XL/kyeXY+kf8Agm7ced/wsT2/s7/26r4q+3f5zXtH7H/7UnhT4At4vHiKz1e9XVjafZzpsET4&#10;8rz92/fIuM+auMZ6Guu0b4/fsz+CNRh17wx8Mdek8QaeTNYi/n3QiYD5C2+6lC4PIbYxUgEDIFZq&#10;VSjiKs1Bvmta3kg5U4pXPRficp+Ev7B+h+GNdDxa3q3krFbbCkkTvdG8ZZFbDKUQFG4OHIHfNemf&#10;tbftC+IPgHb+F5NBstMvDqjXKzf2lFI+3yxFt27JEx985znoK+J9e/aQs/jB8aNN8Q/FKwutR8E2&#10;gmjTw9pcjDyI2iYIEPmRkuZPLZ33Attx90Kg6L9r79p7wx8frfwrH4cstWsm0p7lp/7Thij3eYIt&#10;u3ZI+f8AVnOcdRXIsJJ1Kaqxvdycu2vT8C+bR2Poj/hNI/2pv2U/GHiLXba40jUdDhvAY9Lvpo7a&#10;aWCGO5Vmi3FXUkINsgcrhirKTkVH1C8tP+Ce9pNZytAz2qRSyRyFG8t77Y6jHUMDtI6FWb6V4n+z&#10;X+1F4C+F/wAH/EXgnxlpGt6rHrF7cPMumxxmN7eW3ihZCxmRgx2P06AjBz0+4/gnJ4Q8UfBfQ/8A&#10;hGNHls/B15bSxwaZqY81vKMjq6SBnk3AndwWPB/CuHGQlRhKnytR5rrtsVHV3PO9c8A/AO/+Fvhw&#10;3k2i6bpN2kC2GsxNFbXtwylYyXdVDMQWxLuGFJLOFK5Xy7wnoOueMfjZ8U1srfwLruqLrEy/ZfHU&#10;U1xOkEcsio1uACPLC7VOOgWMcDbn6O8O/s1/DXwr4gt9b0zwtbw6lbyedDJJPNKsb5yGVHcqCDyC&#10;B8pAIxir3jj4D+AviRqS6h4h8N215fjhrqKSS3kk4VRvaJlL4CqBuzgDjFeManyhN4bh0X4A/FdL&#10;nW/C+s2T6laXWn22gu8tvY3bTFZRC0qDkxbVG1mOxTzg5PRfEPwN8P7H9j3TNSsNN0ePxCthYXC3&#10;kJT7W9y7Qm4DPne3Ez5QkhQV4G1cfRupfAfwDqng+18LTeG7ZNBtrhbpLS2eSDMyxmMSO8bBnfYc&#10;FmJJ4zkiseX9lr4YTaPa6W/hjdYW08tzFD/aF18skqxrI2fNyciGMYJwNvGMnIB5R4+0fw94o/bS&#10;8DI9jpmraZqWiyS3KtFHNDdOkd4oZ+CHI8tBk5x5aj+EVF8TPAPhzVv20PBelXOi2R07UNMe+vba&#10;OERpdTg3knmShcbyWjQndndjByOK9i1H9mb4aatpGk6ZdeF45LTSkkitALu4V0R5DIylxIGcb2Yg&#10;MTjc2MZNQ61+y18MPEGsX2qah4Y+0X99PJc3Ev2+6XfI7FmbAlAGSScAAUAeTf8ACN+Hbr9sa+0b&#10;xXpmmpoNpocUPh3T76BI7ViREAkUZAST55LrAIPzA45UYteFdC+Hdr+2Fq1rpVvo5t7bRVJtvJiE&#10;FpqiXEKhYF2hVkChT8nzB2kGc5A95+IHwr8KfFK1tbfxRo0WqJauZIGLvFJGSMEB0ZW2njK5wSAS&#10;MgY52x/Zp+Gml6ppGpWfhaG1vtJaOS0mhuZ1KtHIZEZsPiRgx+8+4kAA5AAoA5n4R63p11+0J8Yf&#10;Jv7WX7U2k/Z/LmVvO22sm7Zg/NjvjpXoel/8lg8Tf9gLSf8A0o1Gsbwh+zj8O/AfiK013QvD32HV&#10;bXf5Nx9tuJNu5GRvleQqcqzDkd62dG/ffFnxVPH+8hj0nS7V5F5VZllvZGjJ7OEmhYr1CyoejDIM&#10;7GiiikAUUUUAFFFFABRRRQAUUUUAFFFFABRRRQAUUUUAFFFFABRRRQAUUUUAFFFFABRRRQAUUUUA&#10;FFFFABRRRQAUUUUAFFFFABRRRQAUUUUAFFFFABRRRQAUUUUAFFFFABX5b+DfBfjzxt/wUq+O1p4A&#10;+I3/AArTVIrfzZ9S/sODVfOi/wBGHleXMQq8lW3Dn5cd6/Uivl7xl/wT+8J+KPi74k+JGm/EL4j+&#10;CPEevlftreE9cjsUYBUXaCIC+0lFYgsRn04AyUWq8anRKS3tulb/AIJ0QklTlC9m7dL7O5wX/BQD&#10;w/4m8K/8E9fEOmeMPFn/AAnHiGG6svtOvf2bFp/2nN/Gy/uIiUTapVeDztz1NeKa54rt/wBkP4v/&#10;AAA+M1wkkfhTxb4CttG17yIyxaWG0i2MQO5/0fHtE1fZutfsd6D4r+AusfCjxL458d+KtI1O8S8k&#10;1jXdYS71SMo8bqiTPEVCAxj5Sh+83rVn4xfsd+Bfjd8F/DXwz1+41eDRfD32b7Be2M8SXieTEYly&#10;7Rsp3ISG+TntjApvnipyg/ecotenK4y/NlxnTfLCfw2kn82mmvmvkfmt8TvC2o3X/BPnWPil4gj/&#10;AOKj+JHxAj1ud2B3CAfaEiQZ/hz5jL7OK/Q39tb/AJMa+IH/AGL8f/oUddF8Vv2RvBHxc+B+gfCn&#10;UZ9W0rwvohtTaNpU0SXAFvGY0DM8bqQQTn5eT6V3HxP+E+j/ABY+FeseANYnvING1SzFjNNZyKlw&#10;qDGCrMrKG+UdVI9qivT5qFejT2ekfRQUVf7io1+arQqz3i25fOXNoeVf8E/547X9i34ZTTOscUel&#10;yO7scBVE8pJNfEfwh+Mlp8RvHH7QvjrXPhT8TPH+n/ELzvD+nah4P8NNf29tp6o0YQyGRdr7PIJU&#10;ZwUB71+jHhv9n7QPCf7P4+EOmalq9v4eXSptIW/E8f29YpQ4dxJ5ewP87YOzA9Kv/Av4J+Hv2efh&#10;jpPgXwubuTSNOMjJNfyLJcSvI7OzyMqqCSWPRQMADtW9eKrVqk76NNL/ALeevporfNmFGoqNGMbe&#10;9dX/AO3dV+NvuPgj9jH4m3esfsD/AB1+G+tRz2eveB9I1iBrO8jaOeKCa2nYI6NyrLKsylT0wBXv&#10;P/BKf/kzHwz/ANf+of8ApS9d/D+xX4FtviV8S/GcGo69b3PxC0u40rWtMiuYlsikyKskka+VvWTg&#10;sGLkAu3HOK4nwN/wTn0D4a2dlYeGvjN8ZNF0m0m8+PS7HxTHBabi25gYo7dVwxzn1yaISk6nPPeU&#10;Yp+qevrpr6s0rSpyp8kHtNyXo47fe38jwz4xfGxdc/4KOWmof8IX4y+IPh74W6a1slj4L0g6lLHq&#10;M6EtLIu5QqjftyTndAMDriL9gn4mDwZ+2R8VfAcvh7xF4M0Txq8niHRtF8VWBsLyCQMzsphJOAUe&#10;TBBIKwivtD4FfsyeFf2f9Y8a6toV5q2qat4v1E6nqd9rE0cspkLO2xCkaAIGkcgEE/MearfEL9lf&#10;wn8Rvjl4M+LN1f6zpfizwsgitm02eJIbmMMzbJ1eJiy/vJF+VlOHIz0xnRi6bp82ujUv+3tW/O0r&#10;W9B1qkKkakUu1v8At3b0vrf1M74M/Br4X+Bvjp8U/FXhHxN/a/jTXp438QaX/akFx/ZrlmcL5KKH&#10;i3sScSEnjjAqp+3v8N/+Fofsl/EPS44vNu7OwOq2wVct5lswmwvuVRl/4FXTfDH9mPwj8Jviz4++&#10;Ieiz6pLrvjSVZdQivJ0e3iIYsRCoQEAs2TuZvbAr1W8s4dQs57W4jEtvPG0UkbdGVhgg/gazqU3P&#10;DKmtHy7dE+lvR6kxq8mJ9rurp36vbf8AI/KX4W+ILP8AbU+JH7Nngm/ddR0rwr4HvbnXEY7sTbXs&#10;8OOzZhgYZ7SA9DXmOh+KtS8Q/s16B+zDLPs8Rn4oHQ57dD84s1fe7Y9BO7H0+Wv0j/Zn/YT+HX7K&#10;nijW9f8ACN3rl/qGqWwtHbWbmGVYIt4crH5cSEZIXO4t90e+YtI/YJ+Gui/tJTfGyCfW28TyXkuo&#10;fYJLmE6etxIhVpAgi35+Zm5kPzHPtW+kqqk1pLWXr7RTX4e6X7WMYyjF/DpD/wAAlH85XPnL/goo&#10;+qTfHj9nr4d6d4W/4TLw0pa6h8HtfpYW+qzxsqJC8snyAKigDcOkjD+Ktr4F/Bj4r6H+2RpPj+y+&#10;Bdj8EPAlzo8um65pel+ILC7tZ3CSNHKIrcrhi/kjCx8bS2fmNfV/x9/Zr8E/tIaJp1j4ttbqO70u&#10;f7Tpmr6XcG3vrCU4y0UgBxnavBBGVU4yARi/CH9lDQvhP4qTxLP4y8dePddhgktrW98aa/JqBtI3&#10;xvWJAqoN20ZJUnjrUUoyjdyet5O/+JW9brbV22ZFSpF0lCK05VG3azvda289r3PjD9hf4Q+BP2jP&#10;hj8cvGPxT0iy1zxTqGu3Ud5qepgfadOjEKyB4pG5gIZ3+ZcYEYB4XFeW/DsBf+CQ/wAUgp3AeKYs&#10;H1/0iyr7z1j/AIJ6/DDVPiBr3iWC/wDFWjWPiGXztc8L6RrLWukaqxJY/aIUXeylmJ2hwvJwBk1f&#10;tf2Efh5Y/AHxR8H7a+16Dwr4g1M6rPJHcQC5gk8yOQJE3k7FQGJAAUY4zz3rNQapyila8Ixt5xlF&#10;/jZ/qdbxEPbKd9Ofm9E1LT5XS/I+Lv2l/gj4J8D/APBOf4ZePNC8P2um+NmOj6pL4jhX/iYTT3EJ&#10;eVnuP9Yw3tuCk4UquAMV0n7Y2veJPG/7YPwL8LSeDV+KGmxeHU1iDwbd6jFYW2p3bpOZGkllBjO0&#10;Qo2GByEK/wARr7O+JX7JPg74pfs/6J8H9Vv9atvDGkRWcNvc2U8S3hW2QJHudomQkgc4QZ7YqX41&#10;fsl+BPjtpfhyHXf7U03V/DiqukeIdFvPsuo2eNvKSgEfwg8qcHkYNbT1rVJr4efmS8uVrrpvZ28j&#10;mp1UoQUt+SUW/NtNeffrfU+ZP2e/gL8WNL/aX8ZeJY/hPD8B/Anibw1Lp1xpul69ZXttFehQsM8c&#10;Vuy7WByQAgAy/OWryz4UeHI/2K/FHgrwV8cPgjoOpQXfiJf7D+KWiukl0bkyq8RkbAlKqxHysU+Q&#10;H5Hwc/cXw5/ZD8K+AptYu9R8S+NPH+qapps2jzal4y1+W+nSzl2+ZDGQEVAxVeQu7gc1y3hv/gn3&#10;4B0jxdoWuaz4o8d+OIfD863OjaN4q8QNe2GnSKQVMUexSMbV4LEHaMg0U4+zqQktla/pzOWnVNX0&#10;at22Sup1FOE0+u3ry8q67d73083p4V8KvA/hv4+/8FF/jyvxK0qz8U/8I/Zw2WkaTrMKzwQ2+VUu&#10;kTgjgEMDjgzFhyc1yf7Gdv4E+DvxE/bEtbovJ8O9BUwSxxzNK5ske7VolcMGY7coPmznHOea+uvi&#10;x+xJ4G+K3xOT4gprPirwT4seAWt7qHg/Vv7Pk1CEALsnOxiRtUKSpUkAAk4GJfhr+w/8LfhUfH9v&#10;omn3p0XxtYQ6bqWi3NwHtUgjiaPERCiQM4dmZmdmLEkEGsKdOUaSj1UJR9W3dN/0+vz1lWhLm1dp&#10;Sg/RRtdL7tD84f2otQ0nxR+zHpnijwT+zDYfDTwUdQt30nx6NQs01GZQXRVeFF89g+D8zOwyA2Tw&#10;a+gf2t2uvgv8T/2cf2j4yzRLFa6J4jnyf3kUkO7e2OpMb3PJ7olerXv/AAS5+GOqeEpfDF94w+It&#10;/wCHo28zTdLufEIktdIYvuLWsJi8tSQWUl1fhm7810X7e3ghrv8AY11vwjo3hXWvGt/5VlY6XY6V&#10;ayXVykkbpsnYRIThFQljgA/d43VTk6KlUWrUoyX3WafTVadvzBONapCn9lxlF/OzT17b/I8z/Yl8&#10;v46ftUfHT47u63Okx3Y8M6BcB9yG3jC73XsAUjgbj/nq1fanhPxv4c8e6dJqHhnX9L8R2EcrW73W&#10;k3kd1Esi43IWjYgMMjI6jNeA/s7/AAh8R/s6fsUWXh3QdA/tXx8NImvm0t5Y4TNqU4L+W7uyqAhZ&#10;UJLDiP1rf/Yn/Zxf9mH4E6d4Xvp0udfvJ31TV5IjmMXUiqCieqoqIme+0njOK6VFU/3PSEUk+7vr&#10;+N3fzXc5JyVS9brKW3aKWnppyq3r2Pm79sGYeGf+CkP7OWva0wi8OywLZwTTNiNbnz5lJz2IM1uf&#10;yr6H/b/17TtA/Y++JsmpTRwpc6YbOEPjLzSOqRqB3O4g+2Ce1d98cv2ffA/7RnhFfD3jnRxqVpFJ&#10;51tcRSGK4tZcY3xSLypx1HIPcGvH9P8A+CdvgC41LTJ/GHi/4g/E7TtMkE1lovjTxE17YQOOhESo&#10;mRjjaSQRwQRXJ7NyoSw70Tcnfylvp3R0+1h7WFd7xUVb/De2vn1PinxpY61Z/sx/safDXxHLPa+E&#10;/Fesm41iPeYxLA95G0Eb4x8oiuWbB74PVc1+gHxB/Zd+Efh34d+OL3Sfht4a0+ebw7c20kdrpkSQ&#10;yqimWMtEBsZ1kRGDlSwKjBrsPjp+zr4I/aI8CR+E/F2nO+n28izWU1jJ5E9lKqlVeFgMKQCRggqe&#10;4NYXwd/ZX0H4Q6pfanJ4s8aePNSurJtN+1eNNcfUGhtWKs0Ma7VRVJVc/LnjrWtZOtGrHZycmn6x&#10;sl8tvTXfQzjUUVTf8trrpfmcm/x+9Lpt8lfsD6Ppvgn9gHxZ8SdC8OaUPiBYWOuNba2tjF9uPloX&#10;RDNt3sgKqduccCqf7Kf7PPwt+I3/AAT/APEHjDxdoemaz4o1a31i+1HxNqMSy39tPG8oV1nbLoVC&#10;I5wQCWJOcnP1X8DP2LvB37PXiTUr/wAK+IvF7aJerOo8J6hq/naNAZSu5kt9gy2FChnZjjgk1xt7&#10;/wAE1vhlJPqdrpfiTx54b8JapcfaL7wZo3iBoNGuWONweEoWIOBxv4AAGMCprRdRSSVuaCj/AIWt&#10;/v3010RrCrGD3ek3L1Xb5eeh8J/E3xFrHiT/AIJM/DV9ZuJrk2vjP7FazTElvs0cd4qKCeoXlR6B&#10;QO1erft5fBvwH8A/gv8ABLxZ8MtGsdD8W2etWi2eq6cB9qv1MDSmSWReZ2LpGdzE/eIGA2K+2vin&#10;+yB8PPit8JPDXw1urW70Pwj4evYL2ys9HkROYldQjmRH3Kwkfdn5iTndnNclof8AwT3+GGj+PtD8&#10;Sz33irXLLw/L52heGdZ1l7rSdIbcrD7PCy7lUFVIUuV4GQcDHRf965f34yv1tFK/zlZ/qSq0VCPk&#10;pq3R8zbS9Fp09D5W+OWpeJ/H/wDwUi1LSZvhZbfGq38N+HYW0zwjqmqW9haIskMLy3J+0K0UhDzM&#10;CpUk/Kf+WYx0Pwy+DvxN+GHg/wDaq1PXvhynws+H/iPwpfXum+G4dbtdQgtboWsocReQ2FBBY/cU&#10;AbFGQox9Z/HL9kLwR8dvFGleK72917wn4z0yPyLXxN4T1E2N+kXzfu9+1gR8zc7cjJAOCRS+DP2S&#10;fCng/wAH+NNEm1/xZ4nvPF+mtpOra/4k1l77UZLcpIiqruNibRNIRhOp5zXIqb9lKPW0l5Pmbf8A&#10;k9dmtNDWNeKlT7Jwv3921+ttbPZa3t5nzJ/wS4/Zj8B3Pwk8IfGK9sby/wDHwuLxLbUJ76XZaRK0&#10;tsIo4gwQrsz94McscEcAfd/jTS9Y1zwnq2n+H9c/4RrW7m2eKz1j7Il39jlIwsvkuQsm087W4Ncv&#10;8BfgjoX7O3ww0vwJ4butQvNI095nim1SRJLhjJI0jbmREXqxxhRxirXxf+D+hfGvwrHoeuzalZLb&#10;3K3tpqGj30lnd2dwqsqyxSoeGAdhzkfMciuus1LSO33ev6v1+84YyvUcpPq/PS7svT8ux+d3xu0b&#10;xr+y/wDtbfCLx38WvElp8dYtUm/s7Triay/su40t1kRWkhtYXMRK+erAkNuIx8rBWr6f/wCCn3/J&#10;lPjz/rpYf+lsFa/gn9gnwD4a+IGm+NPEPiDxn8TvEWlMr6bdeO9bOo/YWU5BjUIg4PI3bgCARgjN&#10;aH7Q37GWh/tKancS+I/iF8QtK0i4gigm8OaJrSQ6VJ5bblka3eF1L7sHce6r6VzThJ0FSW92/RXT&#10;+bv+fWx2QrQWJjWfRL52vt2Vn+empu/sj3cFh+yZ8LLm5mjt7aHwtZSSzTMFRFECksxPAAAySa9Q&#10;8L+LdD8caLBrHhzWdP8AEGkTlhFf6XdR3MEhUlWCyISpwQQcHgivmi//AGW9c+BX7Pfj7wz8Mtf8&#10;afEfVNa0lNF0vRvF2vQy2unRsGiLQBliSJVSVmKjqI1AFesfsv8AwNt/2c/gf4Z8BwXRv5tPiaS7&#10;usYEtxIxklZR2XcxAHoBnmuuc/aVak+nT1bd18lbXuzh5VCEUnd/oktfv6eRzX7Yn7VGl/sufDX+&#10;0REuq+L9VY2mg6IrHfdTnA3lRk+WmQTjqSqjBYV85/Az9kvxR8Jf2Sfjf4o8WGSf4pePtA1G6vbf&#10;IL26tBM6xHHBlZpGZscAsF/hyfdPj5+wl4N/aE+KWmfEDV/FnjTw94h022itrOTw7qUNstv5bs6y&#10;Rl4HZHy55Vh0HGea6f4Qfswr8I/E0+sP8Vvid45Sa0e0bTPGfiL+0LIBmU7xF5S/ONuAc9GYd64/&#10;ZuUanNpKSaT7L/g9fuO1VY0+Tkeiak13af5Lp56nzH+zNrWnQ/8ABI/xG8jRiO38P+IbefOP9az3&#10;O0H3O9PzFewf8Ez9LvNL/Yp8CJeI0bTC9uIlbOfLe7mZD9CDn8aq6h/wTT+Fd3f6lFa6z400bwjq&#10;d4L6+8D6ZrrQ6Hcygg5eDZuxlV6OMbQFwAK9h+JnwC0/4geBNE8JaV4q8V/DXS9HeP7M3gPUxpkv&#10;lJGY1gZtjZiAIO3HVVPat6kpVFUnbWairel7v73p5IxlKLUaaeilKV7d9l/mfJP/AARt/wCSQ/Eb&#10;/sZz/wCk8ddB+338dtZ8bajD+zT8K7Ua3488VxiLWJY5Bs0yzbDMshxhS6ZLE/djPQl1r0X4D/8A&#10;BP8A8Kfs6+KLTV/CfxE+I4tYrhrqfQ7rW4v7NvZChTdcQRwIJCAQQSc5VfSsZ/8Agmt4NtviF4i8&#10;aaL8Tvin4W17Xrma5vLjQfEENozebIZGj3rb7ygbGAzHoOTjNZ1I+05IyXu2s/OySt6Pr5epv7WH&#10;tqlaL1bbWm123+H5ntf7NXwN0/8AZy+DHh3wJp9wb06fEXurwjH2i5di8sgHYFicDsABXp9effBf&#10;4Q/8KZ8O3mk/8Jt4w8c/abo3P27xpqv9oXUWUVfLR9i4T5c7cdWY969BronLmlf+v6R56VtP69fm&#10;FFFFQMKKKKACiiigAooooAKKKKACiiigAooooAKKKKACiiigAooooAKKKKACiiigAooooAKKKKAC&#10;iiigAooooAKKKKACiiigAooooAKKKKAK9/YW2q2NxZXttDeWdzG0M9vcIHjljYEMjKeGUgkEHgg1&#10;xv8Awof4af8ARO/Cn/gktv8A4iu6rxT9qfwJ4a1j4Z6xrN/4d0q+1iH7LFFqFzZRSXCIbmMFVkKl&#10;gMM3APc+tKeIq4eDlSf4tHJiIQcHOUFJpdf+GZ2P/Ch/hp/0Tvwp/wCCS2/+Io/4UP8ADT/onfhT&#10;/wAElt/8RXJeNPE9h8H9W0Xwd4K0PT/Dp1SO41GaXTvDVzfxRJGY0J+yWKqzszOg3syhQvJJwpyr&#10;745+KrXwfoF/qOmr4WE17dWmqa/qugXzWVqsRxFMbYtFLFHPuUh5WCx4YMT1qXmc43vUem+vmk+v&#10;Ru2tr9Djl9UpydOdOPMt0ku1/Lo072S13PQv+FD/AA0/6J34U/8ABJbf/EUf8KH+Gn/RO/Cn/gkt&#10;v/iK4uy1rxhrHx80VLXxLpJ0O58LLqD2dtbzXNtIv2iIO0bi4VWdiTsm2cIcFG61n/tReD7vx1r/&#10;AMNdK06+k0zVv7QvLmwvIyQYbmK0klhY8jjei59iacswxEaPtU5PVq19dJOLa+52Wl9tNwkqFpuF&#10;FNxtbZXuk1rrbdHon/Ch/hp/0Tvwp/4JLb/4ij/hQ/w0/wCid+FP/BJbf/EV4nH8Zp7/AFrXfHNh&#10;bwx63pngKZrrT7lWK297BdsJYXAIOA6nuCVIPevWdU+J2qWOreCrWO3szHrWi3uo3BZHyskMMLqE&#10;+bhSZGznJwByKUcznKm6ntHZX2benNNJrvfkb+ZpShha0+WNNatJaLqo79rOVjT/AOFD/DT/AKJ3&#10;4U/8Elt/8RR/wof4af8ARO/Cn/gktv8A4ivOtH+L3xCuPgro/ju9tNJc6uLV/s+maRdXf9lQOf3t&#10;1KqTF7hQo3eWioV3YLMFLGeTxxHrnjT4WamJdB8ST3VjrUsOt6U0whxHGnMSeaQu4AB0fzCpBAbI&#10;JNSzGrFtOctN9X6/103V7ppZQeEqcnLTXv2auktG7J/1tpe10d9/wof4af8ARO/Cn/gktv8A4ij/&#10;AIUP8NP+id+FP/BJbf8AxFefeBvjF441XR/h14j1qHw+dG8WXS2DWFhBOlxbO0cjJKJXkKsCYmzH&#10;sG0MBvbGTQ8FfHzxL4+8ZeGbLS9V8LSwalfXialoVvZTXGo6PbwFxunkFyAC5RV3NEoDSLgP3SzK&#10;o5KPPK7dt/8AC+/aSem19dmS54NRjL2a1tbRap7P+tfI9Hvvgz8KdLhSW98C+DbSJ5EhV59ItEVp&#10;HYKiAlOWZiAB1JIFWf8AhQ/w0/6J34U/8Elt/wDEVj/FJxqXxP8AhVok3zWcupXWpSRkjDPbWrtF&#10;9cO4b6qD2rkdQ+DvgGT9ozTbJvA/htrObw1dXUludJtzG8wuoQJCuzBfDMNx55PrT+vYpzUIyera&#10;+J9I836Nfd8rrQpQUnCjF8ritdNZNLs9uZP7z0b/AIUP8NP+id+FP/BJbf8AxFH/AAof4af9E78K&#10;f+CS2/8AiK801b4+eI4dV1g+H9FkvdN0XVTpY0W18L6ndS3aRSBJXS+iH2eJh822MqwGwZYbsL0t&#10;v8VdcuvitqHhe6u9H8OYneHTdO1iwuEuNRhESkXVvceYsU2HbmBF3AKcutKGZzqcvJOT5ttd9Lrr&#10;1vtutW0km0XwXM48kdGlst9V+afrpa91fpv+FD/DT/onfhT/AMElt/8AEUf8KH+Gn/RO/Cn/AIJL&#10;b/4ivBdSh8SeKv2XfEkfivXLfW7O71trICO1minUDWfLcGV55MrgYRQq7FAGWxmtXw7r97H42+Gn&#10;gnXbp7rxJ4S1+4sZ7iUHdd2p026Nrc+++MYP+0jVMMyrylyuTV+W2ve1/mrp9bq+1mYudBWboJJ+&#10;S3u9NL7pN38rdj2X/hQ/w0/6J34U/wDBJbf/ABFH/Ch/hp/0Tvwp/wCCS2/+IrkNN+NWt3nwr0bx&#10;K9rp4v73xOmiyRrG/lCE6kbUsBvzv2DOc43c4xxRovxL8fa5H8QtUtNO0m90/wAM6hfafZ6Ta20r&#10;XupSRIGT94ZdsZyyjARy3ONvFV/aVRq6nLZvd7JRf/tyOm2E5oxVNXla3urrzf8AyEvu01aR1/8A&#10;wof4af8ARO/Cn/gktv8A4iuk8N+EtD8G2Mll4f0bT9Ds5JDM9vptrHbxtIQAXKoAC2FUZ64A9K8G&#10;1j4lSeLfBOiT6nc+HvE9zD4s0i3khtrW70+awma5Csk9q8xkiljZSV3th+8eB82hrHxm8dWem/EH&#10;xDbw+HhoXg/WHsjZSW87XN9CnlF8SiULC4WThtkgY9VXHMvHSqXhOTa9bqyULv5c62v3VzONfDUr&#10;VIQSulayV9eftptB9fK17X9/or53+J37QGv6L4m8S6NoGoeGrDVdKlsrey0HVraW6v8AWGuNhLwL&#10;HcRYAEmAoV+UJYoDxU8caEngX4ga14s+InhhfF/hu6+xvb+KrFQbjw80exCqxF/Nhh3l5fMgZmGT&#10;uz1HMsUpNcq0va/T8L2+dvPVm9TGxjzcivy79ktddLuytrp5/DqfSdFeJeE9b8W2nxV+J82oeJdJ&#10;n0DSltpltbq3mgijRrZnTbMbh1gUYBkby23YLAL0rN0H4yeJPFGra14fiv7KSSfw9Lq+n6t/wjWo&#10;ackRV1UrsuJQbhSsilZY2QAjpyKl4uKW2tm7aX0Tffqovy/A3jiItxUla8uVba6qN9+7X66anv8A&#10;RXzNoOsazJ4H+Al34nm0/wAS3epajZvb3ckNzFPbhrJ23u/2hvOm65dhtO4/Jnmum/4XB4vXwbF8&#10;RDDozeDmvhEdFW2l/tD7KZ/s4mFz5vl+ZuxJ5flYx8u/PNb+2UXJSWzt6aRev/gXS/e+9sKeNjUp&#10;xqcr1ipW62/4H3+R7nWTdeLtCsbqa1uda0+3uYSFkhluo1dCQGAZScjgg89iK8W1j4zeOrPTfiD4&#10;ht4fDw0LwfrD2RspLedrm+hTyi+JRKFhcLJw2yQMeqrjnlv2mvgrp/j74g2urswglfTokf5mBYh5&#10;ME49sD8K87GZrSwOHWLqQlKLtorXtJXTV3Y7aMa+OnKhg0udX+K6WjaeqTe6fT8Hc/NX/hFdU/59&#10;f/Iif40f8Irqn/Pr/wCRE/xr0Kiv6V/sXD/zS/D/ACPwL/XzM/8An3T+6X/yR57/AMIrqn/Pr/5E&#10;T/Gj/hFdU/59f/Iif416FRR/YuH/AJpfh/kH+vmZ/wDPun90v/kjz3/hFdU/59f/ACIn+NH/AAiu&#10;qf8APr/5ET/GvQqKP7Fw/wDNL8P8g/18zP8A590/ul/8kee/8Irqn/Pr/wCRE/xo/wCEV1T/AJ9f&#10;/Iif416FRR/YuH/ml+H+Qf6+Zn/z7p/dL/5I8/HhnVl6W5/7+L/jS/8ACN6v/wA+3/kRP8a7+ij+&#10;xcP/ADS/D/IP9e8y/wCfdP7pf/JHAjw1qxIBtse/mL/jX6X/AAZ+O3wi+GPwr8MeF5vGbS3Wm2SR&#10;XMkNrfmNpz80pQ+Svyb2bbkA4xmvg6iuPE8N4TFJRnOVl2a/yHHjzM47U6f3S/8Akj9JP+Gsvg9/&#10;0N83/gHf/wDxuj/hrL4Pf9DfN/4B3/8A8br826K4P9T8B/PP74//ACJf+v8Amn/Pun90v/kj9JP+&#10;Gsvg9/0N83/gHf8A/wAbo/4ay+D3/Q3zf+Ad/wD/ABuvzboo/wBT8B/PP74//Ih/r/mn/Pun90v/&#10;AJI/ST/hrL4Pf9DfN/4B3/8A8bo/4ay+D3/Q3zf+Ad//APG6/OKxsLnVLyCzsraa7u53EcVvAheS&#10;RicBVUckk9hU9voWpXk17DBp91NNZRvNdRxwMzQIhw7SAD5VU9ScAd6l8I5ct6k/vj/8iXHjzNpb&#10;UoP/ALdl/wDJH6Lf8NZfB7/ob5v/AADv/wD43R/w1l8Hv+hvm/8AAO//APjdfm3RVf6n4D+ef3x/&#10;+RI/1/zT/n3T+6X/AMkfpJ/w1l8Hv+hvm/8AAO//APjdLaftZ/BrT4mitfE0dtE0jylIdKu1Bd2L&#10;u2BD1ZmZie5JJ5Nfm1RR/qfgP55/fH/5EP8AX/NP+fdP7pf/ACR+ln/DYHwj/wCht/8AKbef/GqP&#10;+GwPhH/0Nv8A5Tbz/wCNV+adFH+p+A/nn98f/kQ/1/zT/n3T+6X/AMkfpZ/w2B8I/wDobf8Aym3n&#10;/wAao/4bA+Ef/Q2/+U28/wDjVfm5pml3utX8Njp1nPf3szbYra1iaSSQ+iqoJJ+lSadomo6xqS6d&#10;YWF1e6gxYLaW8LSSkqCWwgGeACTxwAah8I5cr3qT084//Ilx48zaVrUoO+nwy37fEfo//wANgfCP&#10;/obf/Kbef/GqP+GwPhH/ANDb/wCU28/+NV+b2p6Pf6LNHDqNjc2EskSzJHdQtGzRsMq4DAZUjkHo&#10;aqVS4Py+Suqk/vj/APIkvj7NYuzpU/ul/wDJH6Wf8NgfCP8A6G3/AMpt5/8AGqP+GwPhH/0Nv/lN&#10;vP8A41X5p0U/9T8B/PP74/8AyIv9f80/590/ul/8kfpZ/wANgfCP/obf/Kbef/GqP+GwPhH/ANDb&#10;/wCU28/+NV+adFH+p+A/nn98f/kQ/wBf80/590/ul/8AJH6Wf8NgfCP/AKG3/wApt5/8ao/4bA+E&#10;f/Q2/wDlNvP/AI1X52yeCfEUPh9dek0HVI9DbBXU2s5BbHLbRiXbt+9x168VnaZptzrGpWlhZx+d&#10;d3UyQQx7gu52YKoySAMkjrxWa4Sy2SbVSWm+sf8A5E0fHebRtelDXVe7LVPt7x+kf/DYHwj/AOht&#10;/wDKbef/ABqj/hsD4R/9Db/5Tbz/AONV+cOu6He+GtZvdJ1KH7NqFlM0E8O9W2OpwwypIPI6g4qj&#10;VR4Qy+SUo1JtPzj/APIinx5m1OThOlBNaNOMtP8AyY/Sz/hsD4R/9Db/AOU28/8AjVH/AA2B8I/+&#10;ht/8pt5/8ar85/DvhnU/Fl9JZ6VbfarmOCW6ZPMVMRxoXdssQOFBOOpxxWXR/qhl13H2k7+sf/kQ&#10;/wBfM25VP2ULXavaVrqza+LdXV/Vdz9LP+GwPhH/ANDb/wCU28/+NUf8NgfCP/obf/Kbef8Axqvz&#10;p1Lwrquj6Do+s3dr5Wm6uJjZTeYjeb5T7JPlByuG4+YDPbNZNEeEcukrxqTfTePTR/Z6PQJceZtT&#10;dp0oJ6P4ZbNXX2uq1XkfpZ/w2B8I/wDobf8Aym3n/wAao/4bA+Ef/Q2/+U28/wDjVfmnRVf6n4D+&#10;ef3x/wDkSP8AX/NP+fdP7pf/ACR+ln/DYHwj/wCht/8AKbef/GqP+GwPhH/0Nv8A5Tbz/wCNV+ad&#10;WrHSb7U47qSzsri7jtIjPcNBEziGMEAu5A+VckDJ45FJ8H5fFXdSf3x/+RGuPs1k7KlT+6X/AMkf&#10;pF/w2B8I/wDobf8Aym3n/wAao/4bA+Ef/Q2/+U28/wDjVfm7/ZN9/Zf9p/Y7j+zfO+zfbPKbyfN2&#10;7vL34xu287c5xzRpOl3WuapZ6bYxefe3kyW8EW4LvkdgqjJIAySOScUv9UMvs37SennH/wCRH/r5&#10;mt0vZQ18pf8AyR+kX/DYHwj/AOht/wDKbef/ABqj/hsD4R/9Db/5Tbz/AONV+b2saTd6Dq19pl/F&#10;5F9ZTvbTxbg2yRGKsuQSDgg8g4qpQuEMvkk1Unb1j/8AIhLj3NYtxlSgmvKX/wAkfpZ/w2B8I/8A&#10;obf/ACm3n/xqj/hsD4R/9Db/AOU28/8AjVfmnRVf6n4D+ef3x/8AkSf9f80/590/ul/8kfpZ/wAN&#10;gfCP/obf/Kbef/GqP+GwPhH/ANDb/wCU28/+NV+adFH+p+A/nn98f/kQ/wBf80/590/ul/8AJH6W&#10;f8NgfCP/AKG3/wApt5/8ao/4bA+Ef/Q2/wDlNvP/AI1X5p0Uf6n4D+ef3x/+RD/X/NP+fdP7pf8A&#10;yR+ln/DYHwj/AOht/wDKbef/ABqj/hsD4R/9Db/5Tbz/AONV+adFH+p+A/nn98f/AJEP9f8ANP8A&#10;n3T+6X/yR+ln/DYHwj/6G3/ym3n/AMao/wCGwPhH/wBDb/5Tbz/41X5p0Uf6n4D+ef3x/wDkQ/1/&#10;zT/n3T+6X/yR+ln/AA2B8I/+ht/8pt5/8ao/4bA+Ef8A0Nv/AJTbz/41X5p0Uf6n4D+ef3x/+RD/&#10;AF/zT/n3T+6X/wAkfpZ/w2B8I/8Aobf/ACm3n/xqj/hsD4R/9Db/AOU28/8AjVfmnRR/qfgP55/f&#10;H/5EP9f80/590/ul/wDJH6Wf8NgfCP8A6G3/AMpt5/8AGqP+GwPhH/0Nv/lNvP8A41X5p0Uf6n4D&#10;+ef3x/8AkQ/1/wA0/wCfdP7pf/JH6Wf8NgfCP/obf/Kbef8Axqj/AIbA+Ef/AENv/lNvP/jVfmnR&#10;R/qfgP55/fH/AORD/X/NP+fdP7pf/JH6Wf8ADYHwj/6G3/ym3n/xqj/hsD4R/wDQ2/8AlNvP/jVf&#10;mnRR/qfgP55/fH/5EP8AX/NP+fdP7pf/ACR+ln/DYHwj/wCht/8AKbef/GqP+GwPhH/0Nv8A5Tbz&#10;/wCNV+adFH+p+A/nn98f/kQ/1/zT/n3T+6X/AMkfpZ/w2B8I/wDobf8Aym3n/wAao/4bA+Ef/Q2/&#10;+U28/wDjVfmnRR/qfgP55/fH/wCRD/X/ADT/AJ90/ul/8kfpZ/w2B8I/+ht/8pt5/wDGqP8AhsD4&#10;R/8AQ2/+U28/+NV+adFH+p+A/nn98f8A5EP9f80/590/ul/8kfpZ/wANgfCP/obf/Kbef/GqP+Gw&#10;PhH/ANDb/wCU28/+NV+adFH+p+A/nn98f/kQ/wBf80/590/ul/8AJH6Wf8NgfCP/AKG3/wApt5/8&#10;ao/4bA+Ef/Q2/wDlNvP/AI1X5p0Uf6n4D+ef3x/+RD/X/NP+fdP7pf8AyR+ln/DYHwj/AOht/wDK&#10;bef/ABqj/hsD4R/9Db/5Tbz/AONV+adFH+p+A/nn98f/AJEP9f8ANP8An3T+6X/yR+ln/DYHwj/6&#10;G3/ym3n/AMao/wCGwPhH/wBDb/5Tbz/41X5p0Uf6n4D+ef3x/wDkQ/1/zT/n3T+6X/yR+ln/AA2B&#10;8I/+ht/8pt5/8ao/4bA+Ef8A0Nv/AJTbz/41X5p0Uf6n4D+ef3x/+RD/AF/zT/n3T+6X/wAkfpZ/&#10;w2B8I/8Aobf/ACm3n/xqj/hsD4R/9Db/AOU28/8AjVfmnRR/qfgP55/fH/5EP9f80/590/ul/wDJ&#10;H6Wf8NgfCP8A6G3/AMpt5/8AGqP+GwPhH/0Nv/lNvP8A41X5p0Uf6n4D+ef3x/8AkQ/1/wA0/wCf&#10;dP7pf/JH6Wf8NgfCP/obf/Kbef8Axqj/AIbA+Ef/AENv/lNvP/jVfmnRR/qfgP55/fH/AORD/X/N&#10;P+fdP7pf/JH6Wf8ADYHwj/6G3/ym3n/xqj/hsD4R/wDQ2/8AlNvP/jVfmnRR/qfgP55/fH/5EP8A&#10;X/NP+fdP7pf/ACR+ln/DYHwj/wCht/8AKbef/GqP+GwPhH/0Nv8A5Tbz/wCNV+adFH+p+A/nn98f&#10;/kQ/1/zT/n3T+6X/AMkfpZ/w2B8I/wDobf8Aym3n/wAao/4bA+Ef/Q2/+U28/wDjVfmnRR/qfgP5&#10;5/fH/wCRD/X/ADT/AJ90/ul/8kfpZ/w2B8I/+ht/8pt5/wDGqP8AhsD4R/8AQ2/+U28/+NV+adFH&#10;+p+A/nn98f8A5EP9f80/590/ul/8kfpZ/wANgfCP/obf/Kbef/GqP+GwPhH/ANDb/wCU28/+NV+a&#10;dFH+p+A/nn98f/kQ/wBf80/590/ul/8AJH6Wf8NgfCP/AKG3/wApt5/8ao/4bA+Ef/Q2/wDlNvP/&#10;AI1X5p0Uf6n4D+ef3x/+RD/X/NP+fdP7pf8AyR+ln/DYHwj/AOht/wDKbef/ABqj/hsD4R/9Db/5&#10;Tbz/AONV+adFH+p+A/nn98f/AJEP9f8ANP8An3T+6X/yR+ln/DYHwj/6G3/ym3n/AMao/wCGwPhH&#10;/wBDb/5Tbz/41X5p0Uf6n4D+ef3x/wDkQ/1/zT/n3T+6X/yR+ln/AA2B8I/+ht/8pt5/8ao/4bA+&#10;Ef8A0Nv/AJTbz/41X5p0Uf6n4D+ef3x/+RD/AF/zT/n3T+6X/wAkfpZ/w2B8I/8Aobf/ACm3n/xq&#10;j/hsD4R/9Db/AOU28/8AjVfmnRR/qfgP55/fH/5EP9f80/590/ul/wDJH6Wf8NgfCP8A6G3/AMpt&#10;5/8AGqP+GwPhH/0Nv/lNvP8A41X5p0Uf6n4D+ef3x/8AkQ/1/wA0/wCfdP7pf/JH6Wf8NgfCP/ob&#10;f/Kbef8Axqj/AIbA+Ef/AENv/lNvP/jVfmnRR/qfgP55/fH/AORD/X/NP+fdP7pf/JH6Wf8ADYHw&#10;j/6G3/ym3n/xqj/hsD4R/wDQ2/8AlNvP/jVfmnRR/qfgP55/fH/5EP8AX/NP+fdP7pf/ACR+ln/D&#10;YHwj/wCht/8AKbef/GqP+GwPhH/0Nv8A5Tbz/wCNV+adFH+p+A/nn98f/kQ/1/zT/n3T+6X/AMkf&#10;pZ/w2B8I/wDobf8Aym3n/wAao/4bA+Ef/Q2/+U28/wDjVfmnRR/qfgP55/fH/wCRD/X/ADT/AJ90&#10;/ul/8kfpZ/w2B8I/+ht/8pt5/wDGqP8AhsD4R/8AQ2/+U28/+NV+adFH+p+A/nn98f8A5EP9f80/&#10;590/ul/8kfpZ/wANgfCP/obf/Kbef/GqP+GwPhH/ANDb/wCU28/+NV+adFH+p+A/nn98f/kQ/wBf&#10;80/590/ul/8AJH6Wf8NgfCP/AKG3/wApt5/8ao/4bA+Ef/Q2/wDlNvP/AI1X5p0Uf6n4D+ef3x/+&#10;RD/X/NP+fdP7pf8AyR+ln/DYHwj/AOht/wDKbef/ABqj/hsD4R/9Db/5Tbz/AONV+adFH+p+A/nn&#10;98f/AJEP9f8ANP8An3T+6X/yR+ln/DYHwj/6G3/ym3n/AMao/wCGwPhH/wBDb/5Tbz/41X5p0Uf6&#10;n4D+ef3x/wDkQ/1/zT/n3T+6X/yR+ln/AA2B8I/+ht/8pt5/8ao/4bA+Ef8A0Nv/AJTbz/41X5p0&#10;Uf6n4D+ef3x/+RD/AF/zT/n3T+6X/wAkfpZ/w2B8I/8Aobf/ACm3n/xqj/hsD4R/9Db/AOU28/8A&#10;jVfmnRR/qfgP55/fH/5EP9f80/590/ul/wDJH6Wf8NgfCP8A6G3/AMpt5/8AGqP+GwPhH/0Nv/lN&#10;vP8A41X5p0Uf6n4D+ef3x/8AkQ/1/wA0/wCfdP7pf/JH6Wf8NgfCP/obf/Kbef8Axqj/AIbA+Ef/&#10;AENv/lNvP/jVfmnRR/qfgP55/fH/AORD/X/NP+fdP7pf/JH6Wf8ADYHwj/6G3/ym3n/xqj/hsD4R&#10;/wDQ2/8AlNvP/jVfmnRR/qfgP55/fH/5EP8AX/NP+fdP7pf/ACR+ln/DYHwj/wCht/8AKbef/GqP&#10;+GwPhH/0Nv8A5Tbz/wCNV+adFH+p+A/nn98f/kQ/1/zT/n3T+6X/AMkfpZ/w2B8I/wDobf8Aym3n&#10;/wAao/4bA+Ef/Q2/+U28/wDjVfmnRR/qfgP55/fH/wCRD/X/ADT/AJ90/ul/8kfpZ/w2B8I/+ht/&#10;8pt5/wDGqP8AhsD4R/8AQ2/+U28/+NV+adFH+p+A/nn98f8A5EP9f80/590/ul/8kfpZ/wANgfCP&#10;/obf/Kbef/GqP+GwPhH/ANDb/wCU28/+NV+adFH+p+A/nn98f/kQ/wBf80/590/ul/8AJH6Wf8Ng&#10;fCP/AKG3/wApt5/8ao/4bA+Ef/Q2/wDlNvP/AI1X5p0Uf6n4D+ef3x/+RD/X/NP+fdP7pf8AyR+l&#10;n/DYHwj/AOht/wDKbef/ABqj/hsD4R/9Db/5Tbz/AONV+adFH+p+A/nn98f/AJEP9f8ANP8An3T+&#10;6X/yR+ln/DYHwj/6G3/ym3n/AMao/wCGwPhH/wBDb/5Tbz/41X5p0Uf6n4D+ef3x/wDkQ/1/zT/n&#10;3T+6X/yR+ln/AA2B8I/+ht/8pt5/8ao/4bA+Ef8A0Nv/AJTbz/41X5p0Uf6n4D+ef3x/+RD/AF/z&#10;T/n3T+6X/wAkfpZ/w2B8I/8Aobf/ACm3n/xqj/hsD4R/9Db/AOU28/8AjVfmnRR/qfgP55/fH/5E&#10;P9f80/590/ul/wDJH6Wf8NgfCP8A6G3/AMpt5/8AGqP+GwPhH/0Nv/lNvP8A41X5p0Uf6n4D+ef3&#10;x/8AkQ/1/wA0/wCfdP7pf/JH6Wf8NgfCP/obf/Kbef8Axqj/AIbA+Ef/AENv/lNvP/jVfmnRR/qf&#10;gP55/fH/AORD/X/NP+fdP7pf/JH6Wf8ADYHwj/6G3/ym3n/xqj/hsD4R/wDQ2/8AlNvP/jVfmnRR&#10;/qfgP55/fH/5EP8AX/NP+fdP7pf/ACR+ln/DYHwj/wCht/8AKbef/GqwfHH7R/wW8feGLvQtQ8ZX&#10;ENpcmNne20+6WQbJFcYLQEdVHbpmvzxoqZcG5fJWc5/fH/5ET4+zOSadOnb0l/8AJH6AeMvj18GP&#10;F2qaXq0Xj/UNB13TPMS11XS9Om85Y5ABJEyy20kbo2FOGQ4KgjBqpqnx0+FWoaVb2kXxh8T2FwiS&#10;x3F9BbSvJdCTBfekto8S8jgxomzkLtBIr4KorN8E5a73nPXzX/yPXr36kPjvMm3L2cLvyn02fx7+&#10;e5922Xxb+Bui6x4a1DRPH+paG+h6cukxw2thM8dzaB1fypvNtXJyyA7kKtyfmrodc/aO+CviDxF4&#10;d1m48ZXCXWhTTT2yRafdBHaSJomDgwEkbWJGCOcfSvzxoq/9TMvtbnnvfdb3v/L319depK44zCN0&#10;qVPW3SXRJL7fRJfcfdEPxI/Z5h8ceLPEw8T3Bn8UWH9n6nY/YbpbaRCAHcKsAYOwADNu569eag0f&#10;4mfBPTdT0y/u/ij4h1u40ywm0yz/ALQtZtkVvIioUCR2iKWAUfvCC5/iZgAB8PUViuBsrS5U5W9V&#10;3b/l/vS9Lu27Bcc5hGXOqVO977S30d/j7pP1Vz730344fBzQfAOh+FdG+Jes6PFo0ccVrqFrYzG5&#10;2opXDh7VonBBOQ0ZGcEAEAjO0f4mfAXRrvRLtPHWp3F5ph1CQ3FxZ3DPdy3mPPlmxbAbiRkBAqj0&#10;xxXwzRWkuCstlJylKd35r/5H0+5dhR44zCPLalT921tJaW2+3077n3ZY/Fz4GaT4R8I6DaeN71oP&#10;Ctwl3p7zWNyWkkRJFUTEW/K/vTnaFPA5ryj4dfHrwz4dXwdYWuqeItB1HT9Q8zWNUvNTvLnR57UM&#10;5kjgtPMk4kBAQGCMpwSQRk/NVFZvgfLfaKopzTTvvHfT+7fVRSfdaMyqcaZhUUV7OmrK2ie3zk7W&#10;6NWa6M+8fiR+0x8NNU17wRrukeJhdXmh6sHmhNjdJutZo2hnIJiHKq4fGedmOScVuy/tHfBWbx1b&#10;eK28ZXA1G306TTViGn3XlGN5EkJI8jO7KDnOMZ4r88aK2jwZl8Xzc873vvHty/y9vzZu+OsybbdO&#10;nrbpLdO6fxb7fcj7uj+MXwastc1K90z4oa9o1hqd39uvtHsLSZLaeY43uGNqZoi+AW8qVMnnucy3&#10;nxq+Dep+KrPV7/4m65f2dlfHUrXRbi0ma0huNpAcEWomIXcxCNIUBPC4AA+DKKhcE5bG1pT021Wl&#10;rW+zsrKy2VtBPjnMHf8AdU9Xfaf/AMn1u79+p9xR/Ez4Hx+H9Y0H/hZGtPoeoX41FdPawkKWkv2k&#10;XLeU32TftaQch2fgnGOtaevfGH4B+IfiZ4c8dzeLLiDX9DSWKJ7ewuljuEdGTbMDAS20O5XBBBY9&#10;RxXwVRQuCcsSSUp6barpovs9tPQT44x8k4ujTs/KXR3X2+j1R9tSePfgVJdRr/wsvX00iHVl1u30&#10;SO2nW0guhOJywxa+Y6s4YlJHZRvYqFO0jo9J+OnwT0PSvE1jZePNSt/7e1CfUp7iK1u45oJpQoJi&#10;ZYBtA2AgHPfORxXwFRRHgnLYq0ZTWlt1s7f3f7q+5dgXHGPUub2NO++0vP8Av/3nptqz7gb4j/A2&#10;8ea51T4kazrOqz6lY6nNqV1YSLM7WjboItsVokYjB3ZCoGO45bpi9efFj4EXvhnxlob+N9QFp4qv&#10;Zb69dbG48yOR1QERH7PgL+7XG4MeTzXwjRQuCcsje0p63W662v8AZ68q+4X+u+P/AOfVP7pf3v7/&#10;APel97PprxX8evCEfiDx9Lpt/wCJH1TV7tZtF1jQ9WvbLTrf9xFGklxB5iEsrIWf9zIGAAHHFeka&#10;p8WvhN4qsZLPxD8WtevdNvhE+p6LHZSiyuZFVN4VjaGeONmTJjjlVeSAACQfh2tDw/oF/wCKtcsd&#10;I0uD7VqN7KsEEO9U3uTgDcxAH4msY8D5ZSTbqTtpu49PSKXrfeyveyM48ZZg5S/dwfM3paXV+Urv&#10;e2t9NOrPtzWPi18Dda17xFfy+P8AVIrLxFZrZapo8VhMLW5VY2jR8m1MqMFb+CRQdoyD3h8L/FT4&#10;LeHteTV7z4oa94jvE0ptGQ6tZy7VtWKHaFhtIxuBT733juO4nC4+Hbi3ktbiWGVdssbFGXOcEHBF&#10;R1quCcsvzKU/vXW/93+8/k2by42zGMveowTTvtPR3T/n7pP113ufcOj/ABK+CGlaZ4V0+T4l61qN&#10;p4XvUvNLju7B/wByEiaJISUs1LRhWP3iW4HzdqbZ/Eb4GWTJZr8R9afwvHff2jH4XkspTp6y7/MA&#10;z9k84xiX94IzKUz/AA44r4gop/6k5be/NO++630393X4Vv2T3M/9dsdyqPsadlptLbt8e2u23kfd&#10;158WPgRe+GfGWhv431AWniq9lvr11sbjzI5HVAREfs+Av7tcbgx5PNeQ/tBfHK18dePhdeFPElnD&#10;o1rZxWsclzb3SNMwLOzgCPgZfbzg/Ke2DXzfVrVNKvdDv5rHUbO40+9hIEltdRNHIhIBAZWAI4IP&#10;PrXNiOAclxUI0MSpTgre62rNRVlsk9L9+xo+Os3UZSoRjTb+1FO+rb6ya1d+ncq0UUV+kn5yFFFF&#10;ABRRRQAUUUUAFFFFABRRRQAUUUUAFFFFAHc/Ar/ks3gn/sL23/owV6n4Vs/DUPiD4wyaXq+rXmon&#10;w/q/m295pcVvCo8xd22RbmQtg4AygyOeOleA6Frl74Z1qy1bTZvs2oWUyzwTbFfY6nKnDAg89iMV&#10;e0/xtrWlXutXdre+VcazbzWl8/lIfOilIMi4K4XJA5XBHbFeRi8HUxE3KErXjb8b66PT0Pdy/H0s&#10;JBRqRv7yfpo1pqtdeuh7NpvgHwjZ/EDwd4AvPDX25ta023kutd+0zrdpNcRFxJCocRBIyyjDRtnY&#10;2TWloHw98DWd38KtH1DwymqS+KlnhvtRN7cI6ss0kSSRIsgVTnaTkMMKMKDknx+y+Mni/T9LtbCD&#10;VEVbW1aytrprOB7u3gbIMcdyUMyLhmACuMA4GBVK3+JniW1n8NTRaltk8N5GlN5ER+z5ff8A3fn+&#10;Y5+fNccsDjJ6e0sv8UtdJ6+Wri7LTTyR2xzHBU03Gkm7JK8I2TvTv35rqM9Xqr/3nb1nQ/hj4V+J&#10;Ol6d9h0lvDcsfi6HQZZLa6lmae1kQnc5kZl84FGO5FVfm+5WD8RtL+Hlv4a1yLT5tHsPEdlfqtjb&#10;aQ2qSNNBuKyR3BuowgdRhtyFQSGG0cV53b+PNes9Kl0631KS3tZL9NUYQqqOLpAQsquBuUjJxgge&#10;1XfE3xS8SeL7W5g1K7tjHdSie6NpYW9q11IM4aZoo1MpBJI3k4JJ61rHB4pVU3UfKntzPy3une+u&#10;j6bPXQqZjgZUpKFFKTTXwL+/a1pKzScdbPVXs7a8pRRRXvHypo+G9dufC/iDTNYszi6sLmO5i9Ny&#10;MGAPtxX0X4s0u3+Hl98RPiPph8uy1+xgXw9KwxufUAXnZe6tGiTjHbIr5jrodU+IHiDWvCWk+GL3&#10;UpJ9C0p3ks7MooETMSSdwG5upxuJxkgYrysZhJYicJRem0vON02vXS3o2e1l+OhhIzjNNv4otdJp&#10;NRfoua781HTt9A+JPhr4dku9S17V5kktdG8MaNLHFrd7fS2xmuVKAyNFvnCLj5Y49oyQMqua5T/h&#10;C/h/4wbxDY+FvIvdXbw2upQLp7XnlW19A4NxDbrOFeRZI8sA4crzg9K86j+MHi6PVv7S/tUSXJ09&#10;NKdZbWGSGW1VdqxSRMhjkAH95ScjPWq1r8UPEtj4tsvEttqCW2rWMflWrQWsKQ28e1lKJAE8pVId&#10;8qFwSzHGSTXBTwGLgneq7pae87X7NW1V9W73s7Wa39GWZYJ8q9irac14pvom0+ZWdtErNfavd6e6&#10;+KPgb4O8N3y6slut1oGi6BepqkbXMmJ9VtysWCQwZd0k0TBVIB28DHX5hrp5/ib4muvDur6FLqrv&#10;pWrXp1G+tzGn764JBLltu4ZKqcAgcDiuYr0MDh8RQi/rE+Z9PTV/fdteiXovOzLFYTESj9Up8i1b&#10;0XkreatFP/FKWnVlFFFeoeKe+atqNl8dNF1PW9G1PUPDni7R/DmNU0k5+wX1nBtDiB1bMa7QGMTK&#10;VLEAdC1Lrmm+FvAPxq0vwZY+F1+06fqOmxprjX0/2mSYyQu8joWMRRgxAVUUjg7ux811P4xeLdX0&#10;+8s7jUogt9Ctvd3EFjbw3V1GoACTXCRiWQYUZDsc45zUknxq8YyQwI2qRGWFYEF19gt/tLrCytEs&#10;k/l+ZIqlEO12IO0ZzivnI4HERdk0oa+7zPS9uqSbS1snfffovq55lhKkbyT9pp73LF3tfTlcmot6&#10;XlHXTbVt+rfErw/4f8bax8YpItCj03V9B1COaDUo7qZ5LhnuvKlEysxj2ktldiKVwAS3JNb4jeB/&#10;hp4LuPFfhu4utLtdQ02y26fcRPqUmpS3iqrBZw0f2XZJlh8mNoK89TXj1x8RPEN1J4keXUNzeIyG&#10;1Q+TGPtBEnmD+H5Pm5+XH5Ve1T4veK9a06WzvNSjm862Wzmu/sUC3k0CgARvchBM64UAhnOQMHNT&#10;Ty/FU1CKqPlVtFJrpBdU9LqWm2ptWzXA1pVajpLmk3ZuCejlN62ktWpR97Vrltqe5eG9J8NeAfil&#10;rvg3T/DyNeWHhu6zr7XkxnnlawaWRmjLeVsIk2hVUEbQdx5B5vR/hd4WvPix8JtGk03fpmueHLe/&#10;1GEXEv7+do5yzbg2V5ReFIHHTrXnsPx18b29ilrHrKqq2X9nGb7Fbmd7bayiF5vL8x0AY4VmIBwR&#10;yAQ3w98cvG3hWzsLfTNYW3FjEYLaZrK3kniiLbzEJnjL+Xu/g3bfaoeAxqUpRmuZxtfmlq7S97bT&#10;VpqK0XQcMzy7kjSnTfKpuSXJHRP2fu7+9pBpyer0unrb1/wz4J0zxx8NfhWmsPjTdL0nX9VmjZ5E&#10;WYQ3SkI7RqzhCSNxRS23O3nFcotj8IptW8L3F9qOm26g3KaraaKuqNZNhC1s5M6ecoLfI4Qk4wV2&#10;84850z4o+KdGXw6tjq8lqPD5mOm+XGg8nzW3Sg/L84Y9Q+4YJGMcVOPi14nS+t7mK7tLVYI5Yls7&#10;XTbWG0ZZV2yB7ZIxE+4YBLIc7Vz90Y3WAxKnN+0aTc2rSt8Upv8AlevvLXo11sjB5nhJRinSTa5E&#10;3KKlfljTX80WleL06p62uyf4ueFX8K+IraP+ybDS4Lm1WeF9Iv2vLG6XcyieB2ZnCNt+67FgQTwC&#10;FHEVseKfF2reNNQivNXuVuJoYEtYVjhSGKGFBhY4441VEUZPCgDJJ7msevZw8akKUY1XeXXf9dT5&#10;/FzpVK0pUFaL2vZflp/Wrb1CvXv2f47OXSviWmoTz21kfDMolmtoVmkRfOi5VC6Bj7Fh9a8hrV0P&#10;xTqnhy21S3066+zxapamyu18tW82EsGK/MDjlRyMHjrUYujKvRlTi7N/5l4GvHDYmFaaukz33wX4&#10;F0Dxx8K/DXhzS9W1K503UPHKx3Fxd2MdpMg+xEuEVZZgflHDE9T93jmrpen/AA7HirQDpVxo9j4j&#10;tfFFkLS10ZtTlE9sZ1VlnN3GFEiYB3IVDfMNo4rxKz8a63p2gwaPaahJbWFvqC6rCsIVHjulXYsq&#10;yAbwQAMYOO/XmtfUvjB4q1S+ivJL21guo71NRaSz022tjNcoxZJZvKjXzmDFiPM3cs3qc+RLL8R7&#10;ST9o7N33t2392zvtbS3R66e/TzTBqnFOkuZJL4ebo9ryTWrunrr00s/VvHml+GNF0Pxz4s1LwxBr&#10;+sv4+v8AS4zdXlxFEsX+t+ZYnUseHxgjlsnIG2vNvjt4L03wH8StQ0zSFki014obuC3mcu8CyxLJ&#10;5RJ5O0sQM84AySeTuWfx7v7D4Z6jpMb+d4i1LxHJrN7Nd6fbXFpMjxrnMcisu/zVDDCADHBHSvM9&#10;f1/UPFGtXmratdyX2o3khlnuJTy7H9AOwA4AAAwBV4HDYmlUvUfuq63bvpG1k9ElZ/eZ5njMHWpW&#10;pRvKVn8KVtZN3a1baa0en3IoUUUV758s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V6D+z7/yW7wT/ANhWD/0KvPqsafqN3pN9Be2N1NZXkDiSK4t5DHJGw6MrA5B9&#10;xWNam6tKVNdU195pTlyTjPsz1L4T6Baa1488Z3Nxp0Wr3ek6Xf6lY6fcR+ZHPcxsAgaP/loAGZtn&#10;fbzkZFei/C3wzo3xFsvAes+IfD2nJqsupahCqWenpbxX9tBbNKsr2sKqsvlzEIQi/MBtYN0rwa++&#10;KHjLUrizuLzxbrt1PZyebbSz6lM7QPjG5CWypwcZFbHg/wCMGq6N41TxD4ge78Wy/YprBjqF9Ibh&#10;IpEZT5UzbjGw3tg4P3m45rwsVg8TUhKUHaXLZWbumlJaPTe6v6ejX1mFzPBwxEXOPuud5XSs05Re&#10;q1vypO2977LVP2+PwvaX3iTwF4c1vwzY3GrQ2upajdPD4a/siDVbiNHe2gXfbwSSBQBvUKFO5c7j&#10;k1z3w7g03xvonhvWPE2gaPbXUPjKz02CW20yC0ju4ZRmaCSKNFSQKQhyykjdjOCa8y174oW58HaR&#10;4Z8M6Zd6FY6fqLasLq51H7TdtclQqssixxBAoAwFXqM5zXL+IfGGveLpIJNd1vUtaeAERNqF3JOY&#10;wcZClycZwOnpUUsvrSXvPl/Ne9JtpJ295O1r6JL0RWzTDxei5/Lo7wjFJuSu+RpzTtrJv1fsK+H4&#10;tD8L/GTWU0KzVtL8QWtvp1xdadHLFAy3UokiQSIVxtMYZMYwVyMYqP8AaS8d6ppnxs8TWkdrozRx&#10;SxBWuNCspZCDChyzvCWbr1JPGO2K8q1j4heKfEVrJbar4l1jU7eQKrw3l/LMjBTlQQzEEA8j0NW/&#10;+Fr+N9kaf8Jj4g2RqERf7UnwqjoB8/AHpWtPL6kaiq1FGbV1Z/4aa3s/5G9vtfflVzWjKk6NFygn&#10;Z3Vr6SqO1k1/Olv9n7vur/hk74Vf9Ct/5Ubv/wCO0f8ADJ3wq/6Fb/yo3f8A8dr1yivxj+1Mf/0E&#10;T/8AApf5n9Cf2Llf/QLT/wDAI/5Hkf8Awyd8Kv8AoVv/ACo3f/x2j/hk74Vf9Ct/5Ubv/wCO165R&#10;R/amP/6CJ/8AgUv8w/sXK/8AoFp/+AR/yPI/+GTvhV/0K3/lRu//AI7R/wAMnfCr/oVv/Kjd/wDx&#10;2rPjb44f8Id8ePhz8Nv7F+1/8Jhbajcf2n9q2fZPssavjyth3792M7lxjvUXgP49ReMvjJ8VvAs+&#10;krpcPgMaez6rJeBluluYGlJKFF8oJtx95s9eKazPMGuZYidrN/E9k7Pr3D+xcr1X1Wnpb7Eeu3Tz&#10;I/8Ahk74Vf8AQrf+VG7/APjtH/DJ3wq/6Fb/AMqN3/8AHa7Twj8VPBfj+G9m8L+L9B8SRWP/AB9S&#10;aRqcF0tv1/1hjY7eh646VX0z4xeAda0eTVtO8ceG7/So7tLB7611a3kgW5dgqQl1cqJGLABM5JIA&#10;HNL+1Mf/ANBE/wDwKX+Yf2Llf/QLT/8AAI/5HJ/8MnfCr/oVv/Kjd/8Ax2j/AIZO+FX/AEK3/lRu&#10;/wD47Wp4p+OPh+1+H3i/xF4R1Xw94zu/DkMj3FlB4htbeFJV/wCWU9yzGO36HJkwBjmucs/2ufh6&#10;vxO8P/DzU9a0/TvFOraRDqe0apaS2kUspjCWfmiUF538xWRVT51ww4IojmmPk+VV53/xS63ffyf9&#10;NA8lytK7wtP/AMAj0su3mv6TL/8Awyd8Kv8AoVv/ACo3f/x2j/hk74Vf9Ct/5Ubv/wCO11+l/Fzw&#10;Lrniqbwxp3jTw9f+JYSwl0a11WCS8Qr94NCrlxjvkcV5l+z7+0c3xE0Lxjf+NLvQvD39meOL7wnp&#10;rCX7Mlz5TqsCfvZDvnfJ4XG4jhRTjmmPk7LET2v8Uu6Xfu0J5Nlcd8LT3t8Eezfbsmb3/DJ3wq/6&#10;Fb/yo3f/AMdo/wCGTvhV/wBCt/5Ubv8A+O16NrVjbalqnh62u7eK6t3vm3QzIHRsW05GQeDyAfwr&#10;gv2gPiF4W+Bek6bdJ4DsPEd1cGe6uLO3ihikt9OtojLeXf3GLCJNoCgfM8iLld2Qv7Ux/XET/wDA&#10;n/mUskyx7YWn/wCAR/y/DqVv+GTvhV/0K3/lRu//AI7R/wAMnfCr/oVv/Kjd/wDx2trxL4z8C+F/&#10;HXh/RrvQdAi0PU9A1DxBJ4gm8mO3toLVrbJOUwUZbndv3AAJ0OeKWk/GT4Lasurk28OktpenDVri&#10;LXfC91pcrWZYoJokureNpkLYXMQb5mUdWUF/2pj/APoIn1+0+l0+vk/uF/YuWWv9Vp2/wR628vNf&#10;eUv+GTvhV/0K3/lRu/8A47R/wyd8Kv8AoVv/ACo3f/x2na38Xfh3D4cj1PRPCsGo3C+INJ0K70zV&#10;dGl0i7tTfXUUCTPBc26yhQJS65QK+wgMMEjXvfif8HrKxluxa2t9EuoyaTAum+HLi8kvbqMMZY7S&#10;OGBmuvL2PvaAOqGOQMQUbB/amPtf6xPe3xPyff8AvL7w/sXK/wDoFp/+AR8/Lyf3GN/wyd8Kv+hW&#10;/wDKjd//AB2j/hk74Vf9Ct/5Ubv/AOO13vw/vPh58UPDo1vw3pum32n+fNav52lG2mhmicpLFLDL&#10;GskTqykFXUEenNeM/wDC1Ndt/hndfEm5+DXgn/hB7OOa9umtvEDPqa2cMjLLItu2mrE0gRGcRmcA&#10;4xv5pPNMepcrxE7/AOKX+YRyXLJbYWm/+3I/5HU/8MnfCr/oVv8Ayo3f/wAdo/4ZO+FX/Qrf+VG7&#10;/wDjtb3ij4i/CPwdqkdhqlnaxy+XDNcTW3h6e5trCOU/u3vLiKBorRW67p2QYBbOATVLxp8Xvgt8&#10;PdY1DTddjsraXTjCl9cw+Hbi4tLSSXHlQzXMUDQxyuGQrEzhyHQhfmXL/tTHvT28/wDwKX+ZP9j5&#10;Vbm+rU7b/BHb7jO/4ZO+FX/Qrf8AlRu//jtH/DJ3wq/6Fb/yo3f/AMdrVu/iH8NtDk8Tf2zpejRf&#10;2RriaDFbaXpc9/eXNw1rDcCJbaO18x5dkpYpAJgEXeXGHVC9+K3wasfD+iaw8NnNba1czWVhb2vh&#10;6e4vJrmIMZbf7LHA0yzIEfdEyBwVYFcgil/amOtf6xO2n2n1s1163X3or+xcsTs8LT/8Aj0+XkzK&#10;/wCGTvhV/wBCt/5Ubv8A+O0f8MnfCr/oVv8Ayo3f/wAdrVm+K3wcTw7o2sw2lvqEOsSzwWVlpvhm&#10;5vNRkkgYrcKbKK3a4QxMNsm6MeWxAbaWAMHh34kfD7xt4y8F6X4b8PaTq+j+JtJ1LVIdWFqsJhNn&#10;NbwvC0DxBw+6dgwbayNEVK56Uszx7dlXn/4FLor9+yD+xcstf6rT/wDAI/5FH/hk74Vf9Ct/5Ubv&#10;/wCO0f8ADJ3wq/6Fb/yo3f8A8drs7KTw3efFfV/BX/CIaWn9n6LZ6v8AbvIjPmefPcxeXs2cbfs2&#10;d24534wMZPL2/wATvh7Zw+MJ9f8ADWn6RBoXiT/hGrdLXTzf3OpTmCGZRBbwwmV3Ilb93GrkLGzd&#10;AcJZpj3p9Yntf4ntdR792kOWSZZF2eFp9PsR6rm7dtSp/wAMnfCr/oVv/Kjd/wDx2j/hk74Vf9Ct&#10;/wCVG7/+O1rz/FL4Pw+H9N1eOyhv49QuZrOCw07wxc3eo+dDnz43sYrdrmNosYkDxrsJUNgsMx6t&#10;8WvgxpMOiOYbPUJNasG1PTrbSPDtxqFxc2ysqvIkNvA8nyFgGG3Kc7gMHC/tXHLfET/8Cfa/ftr6&#10;C/sXK/8AoFp/+AR727d9PUzP+GTvhV/0K3/lRu//AI7R/wAMnfCr/oVv/Kjd/wDx2qHxI+OPw68D&#10;eH9R1zTvDui+KtPg0CDX7UaTaS3Et1FLOYkYCK0kRYsj/WbyQc7kUfMdzxL8ZPgv4QuHh1a0S18i&#10;G3nvZh4UvJINMWcAxC+lS2KWTFWVitw0bKrBmABBprNMe/8AmIn2+KW6du/dMX9jZXdr6rT6P4I7&#10;OzXTzRS/4ZO+FX/Qrf8AlRu//jtH/DJ3wq/6Fb/yo3f/AMdrrPAd/wCGvG3irx5ow8H6VaDwtqsW&#10;mC4EMUn2rfZ29z5mPLGzHn7cZb7uc84Haf8ACDeG/wDoX9L/APAKP/4mj+1MfZP6xPWz+J9dV1H/&#10;AGLln/QLT/8AAI/5Hj//AAyd8Kv+hW/8qN3/APHaP+GTvhV/0K3/AJUbv/47XsH/AAg3hv8A6F/S&#10;/wDwCj/+Jo/4Qbw3/wBC/pf/AIBR/wDxNH9qY/8A6CJ/+BS/zD+xcs/6Baf/AIBH/I8f/wCGTvhV&#10;/wBCt/5Ubv8A+O0f8MnfCr/oVv8Ayo3f/wAdr2D/AIQbw3/0L+l/+AUf/wATR/wg3hv/AKF/S/8A&#10;wCj/APiaP7Ux/wD0ET/8Cl/mH9i5Z/0C0/8AwCP+R4//AMMnfCr/AKFb/wAqN3/8do/4ZO+FX/Qr&#10;f+VG7/8Ajtewf8IN4b/6F/S//AKP/wCJo/4Qbw3/ANC/pf8A4BR//E0f2pj/APoIn/4FL/MP7Fyz&#10;/oFp/wDgEf8AI8f/AOGTvhV/0K3/AJUbv/47R/wyd8Kv+hW/8qN3/wDHaf4b+EfhPxBa6hf6hYXM&#10;lzJrGqR/utTu4UVI7+4jRVSOVVUKiKAAB0rV/wCFF+Bv+gZe/wDg6v8A/wCP0f2pj/8AoIn/AOBS&#10;/wAw/sXLP+gWn/4BH/Ix/wDhk74Vf9Ct/wCVG7/+O0f8MnfCr/oVv/Kjd/8Ax2rvwp0W08N+OviH&#10;pWnrNHYWtzYiCOa4knKBrRJGG6RmbG52PJ716fR/amP/AOgif/gUv8w/sXK/+gWn/wCAR/yPI/8A&#10;hk74Vf8AQrf+VG7/APjtH/DJ3wq/6Fb/AMqN3/8AHa9copf2pj/+gif/AIFL/MP7Fyv/AKBaf/gE&#10;f8jyP/hk74Vf9Ct/5Ubv/wCO0f8ADJ3wq/6Fb/yo3f8A8dpP2hv2iLT4E2Ph+0ttAvvGPjDxLeGw&#10;0Pw3prqkt5KBlmZ24jjUEbnwcbhxjJDPAPx6v38K6nqvxd8KxfBO4sLhIWGva5azWUyuuUaK7UrG&#10;x4IK8EGhZrj2m/rE9P7z8vPzQ3kuWKyeFp6/3I+fl5Mk/wCGTvhV/wBCt/5Ubv8A+O0f8MnfCr/o&#10;Vv8Ayo3f/wAdrn/j3+0kfA3hH4ceIPAl5oPifTfFHjHTvD8l8sv2u3NvO0gkeJ4ZAC42YByQDnIN&#10;an7OPxq1v4war8VrbWLSwtY/CfjG98PWRsY3UyW8ITa8u52y53HJXaOnAqo5nmEr/v56X+1Lpy+f&#10;95DlkeWRSk8LTs7fYj15vL+6y5/wyd8Kv+hW/wDKjd//AB2j/hk74Vf9Ct/5Ubv/AOO1w3gP9rrx&#10;B8TvidqGl+GfhNqmqfD7Ttek8OXnjKPVbffBdIwVmaxx5vkhiD5meFO4gYIr22++JnhW18SS+GB4&#10;n0X/AIStYGnXQm1CL7aVClt3kbt+3HOcdKh5tj1BVPrE7PX4pdr9+2voL+xMs5nD6rTuv7ke9u3f&#10;Q4v/AIZO+FX/AEK3/lRu/wD47R/wyd8Kv+hW/wDKjd//AB2ua/ZO/ajsPjl8K/COoeJ9Z8NaX491&#10;xbuUeHrG7WKZ44rmaIPHbySNKRtiyTyMhug4HrjfEzwenjBfCTeK9DXxUy7xoZ1GEXxXG7Ig3b8Y&#10;56dK0lmWYQlyuvO/+KXT5i/sXK9f9lp6f3I/5HEf8MnfCr/oVv8Ayo3f/wAdo/4ZO+FX/Qrf+VG7&#10;/wDjtc/+1h+09p/wL+Fvi2/8Pa14bvvH2jwW9xH4d1C7WSby5LiKJne3SRZdu2QkEYGcV65H4+8N&#10;79Zhl8QaTHdaHbpdavCb2MNp0boZFe4XdmJSiswL4BAJ6Cp/tTH8vP8AWJ2/xP8Az8yv7DyzT/Za&#10;ev8Acj5eXmjg/wDhk74Vf9Ct/wCVG7/+O0f8MnfCr/oVv/Kjd/8Ax2si3+P97qn7VmifDvSzpGo+&#10;DdT8EnxTDqtsWlllkNz5SGOVX8toimGGFJOchscV6d4Z+Jng/wAbX+o2Ph3xXoevXumnbe22majD&#10;cyWpyRiVUYlDkEfNjoaP7UzCyft59ftS6Np9e6E8lyyLs8LT6fYj1Sa6dmcR/wAMnfCr/oVv/Kjd&#10;/wDx2j/hk74Vf9Ct/wCVG7/+O16V4d8TaR4v0iDVdB1Wx1vS59wivtOuEuIJNrFW2uhKnDAg4PBB&#10;FYwh8HeDvhLH4p17StMjsNN0VdQvbmS0jLbEhDuxJHJOD9SaUs1x8U3LET0/vS/zBZJlknyrC07/&#10;AOCP+Rx3/DJ3wq/6Fb/yo3f/AMdo/wCGTvhV/wBCt/5Ubv8A+O1k2Pxk0FvgD478fal8M9M0vxH4&#10;Miu/7V8KSSQu8U0MQmSMziHpJE8ThvL4EnQ4rv8A4c6l4b+IGteOdP8A+EN0uw/4RjWl0jzPJjk+&#10;05s7a58zHljZ/wAfO3b833M55wL/ALSzC9vbz2v8T20138195H9j5XZP6rT1bXwR3W/Q5b/hk74V&#10;f9Ct/wCVG7/+O0f8MnfCr/oVv/Kjd/8Ax2oG8aXviOHVtZ8DfB7QfE/hHS7me0e8udQjs7/UXt5G&#10;juPsNsLWRJQGR0QzTQb3U9E2yNq+Kfi98H/BNukmt6U1nIunR6reW8PhO7upNLtpFLK98sFu/wBk&#10;GFf/AF+z/Vv/AHWxKzTHtX+sT/8AAn1+ZX9i5Ynb6rT/APAI+nbuyj/wyd8Kv+hW/wDKjd//AB2j&#10;/hk74Vf9Ct/5Ubv/AOO1V8TfFzwroPjS80K28CaPqdtDe+HrWLUImiCTLqs0kYkAERGIxGG6nfu6&#10;r1PV/FjWND+H8vhjS9L8F6Dq/iPxNqJ03S7bUGjsbQyLDJO5muBDKyDy4n2hY3Zm2jAGWU/tPH2v&#10;7ee9vilvppv5olZPlTdlhqe1/gjtr5eTOe/4ZO+FX/Qrf+VG7/8AjtH/AAyd8Kv+hW/8qN3/APHa&#10;0dL8WaLoek+Irj4j/D3TvBU+hvAJJ7O3OpWF+JjiEWUwt45LiQtiMwiESeYVUK25C2B4m+Pfwu0N&#10;vCctr4YS/s9Y1yXQryN/D9zBqOnTLZTXSq2nta/aXdxHGFj8tSyzK65GMn9qY/8A6CJ/+BP/AD8x&#10;/wBi5Za/1Wn1+xHp8i9/wyd8Kv8AoVv/ACo3f/x2j/hk74Vf9Ct/5Ubv/wCO1tj4l/CGTwhYeJIb&#10;O2u7G/upbG2tLTw3cT6jJcRMyzQixSA3PmRmN96mLKBSWAAzTdQ+J/we0/w7omtfZbW9t9ZaZLG0&#10;03w5cXt/I0JIuAbOGB7hPJYFZd0Y8psK+1iBR/amP/6CJ/8AgUv8xrJcse2Fp/8AgEf8jG/4ZO+F&#10;X/Qrf+VG7/8AjtH/AAyd8Kv+hW/8qN3/APHat/Bv4n/Dr4u6L4cuYdB0ix1DxAmpXOnWUdqs6z2t&#10;nd/Z3mEoiVQDuibacH95gbtpNMsvir8NdS8VWNrbaNoY8MXHh+/1+TxFdQJbRQJaXUdvKrpJEpCg&#10;u5LkgDZ0IOabzPHqSi8RO7v9qXRNvr0s/utuL+xsrtdYWn0+xHq0l07tFf8A4ZO+FX/Qrf8AlRu/&#10;/jtH/DJ3wq/6Fb/yo3f/AMdrVsfip8Hb7SNZ1F7KHTItJhhuLq31jwxdafdmOVykLxW1xbpLMJJA&#10;Y0MSNvf5Fy3FdJ4D1D4efEizvZ9D0e1L2M/2a7s9R0KTT7u2kKK4WW3uIo5Y8oysNyjcrAjIOaX9&#10;qY//AJ/z/wDApf5j/sXK/wDoFp/+AR/yOG/4ZO+FX/Qrf+VG7/8AjtH/AAyd8Kv+hW/8qN3/APHa&#10;9g/4Qbw3/wBC/pf/AIBR/wDxNH/CDeG/+hf0v/wCj/8AiaP7Ux//AEET/wDApf5h/YuWf9AtP/wC&#10;P+R4/wD8MnfCr/oVv/Kjd/8Ax2j/AIZO+FX/AEK3/lRu/wD47XsH/CDeG/8AoX9L/wDAKP8A+Jo/&#10;4Qbw3/0L+l/+AUf/AMTR/amP/wCgif8A4FL/ADD+xcs/6Baf/gEf8jx//hk74Vf9Ct/5Ubv/AOO0&#10;f8MnfCr/AKFb/wAqN3/8dr2D/hBvDf8A0L+l/wDgFH/8TR/wg3hv/oX9L/8AAKP/AOJo/tTH/wDQ&#10;RP8A8Cl/mH9i5Z/0C0//AACP+R4//wAMnfCr/oVv/Kjd/wDx2j/hk74Vf9Ct/wCVG7/+O1vePPhz&#10;4b1jx94d0+fS0gsjpWo3LxafJJZ75EmsVRmMLIWwJZMAnHzGof8AhRfgb/oGXv8A4Or/AP8Aj9H9&#10;qY//AKCJ/wDgUv8AMP7Fyz/oFp/+AR/yMf8A4ZO+FX/Qrf8AlRu//jtH/DJ3wq/6Fb/yo3f/AMdq&#10;l4u+HPh7wXrXgW90W2urW4m8R29tKZNRuZ1eMwzvtKySMv3o1OcZ4r2mj+1Mf/0ET/8AApf5h/Yu&#10;V/8AQLT/APAI/wCR5H/wyd8Kv+hW/wDKjd//AB2j/hk74Vf9Ct/5Ubv/AOO165RS/tTH/wDQRP8A&#10;8Cl/mH9i5X/0C0//AACP+R5H/wAMnfCr/oVv/Kjd/wDx2j/hk74Vf9Ct/wCVG7/+O165RR/amP8A&#10;+gif/gUv8w/sXK/+gWn/AOAR/wAjyP8A4ZO+FX/Qrf8AlRu//jtH/DJ3wq/6Fb/yo3f/AMdr1yij&#10;+1Mf/wBBE/8AwKX+Yf2Llf8A0C0//AI/5Hkf/DJ3wq/6Fb/yo3f/AMdo/wCGTvhV/wBCt/5Ubv8A&#10;+O165RR/amP/AOgif/gUv8w/sXK/+gWn/wCAR/yPI/8Ahk74Vf8AQrf+VG7/APjtH/DJ3wq/6Fb/&#10;AMqN3/8AHa9coo/tTH/9BE//AAKX+Yf2Llf/AEC0/wDwCP8AkeR/8MnfCr/oVv8Ayo3f/wAdo/4Z&#10;O+FX/Qrf+VG7/wDjteuUUf2pj/8AoIn/AOBS/wAw/sXK/wDoFp/+AR/yPI/+GTvhV/0K3/lRu/8A&#10;47R/wyd8Kv8AoVv/ACo3f/x2vXKKP7Ux/wD0ET/8Cl/mH9i5X/0C0/8AwCP+R5H/AMMnfCr/AKFb&#10;/wAqN3/8do/4ZO+FX/Qrf+VG7/8AjteuUUf2pj/+gif/AIFL/MP7Fyv/AKBaf/gEf8jyP/hk74Vf&#10;9Ct/5Ubv/wCO0f8ADJ3wq/6Fb/yo3f8A8dr1yij+1Mf/ANBE/wDwKX+Yf2Llf/QLT/8AAI/5Hkf/&#10;AAyd8Kv+hW/8qN3/APHaP+GTvhV/0K3/AJUbv/47XrlFH9qY/wD6CJ/+BS/zD+xcr/6Baf8A4BH/&#10;ACPI/wDhk74Vf9Ct/wCVG7/+O0f8MnfCr/oVv/Kjd/8Ax2vXKKP7Ux//AEET/wDApf5h/YuV/wDQ&#10;LT/8Aj/keR/8MnfCr/oVv/Kjd/8Ax2j/AIZO+FX/AEK3/lRu/wD47XrlFH9qY/8A6CJ/+BS/zD+x&#10;cr/6Baf/AIBH/I8j/wCGTvhV/wBCt/5Ubv8A+O0f8MnfCr/oVv8Ayo3f/wAdr1yij+1Mf/0ET/8A&#10;Apf5h/YuV/8AQLT/APAI/wCR5H/wyd8Kv+hW/wDKjd//AB2j/hk74Vf9Ct/5Ubv/AOO165RR/amP&#10;/wCgif8A4FL/ADD+xcr/AOgWn/4BH/I8j/4ZO+FX/Qrf+VG7/wDjtH/DJ3wq/wChW/8AKjd//Ha9&#10;coo/tTH/APQRP/wKX+Yf2Llf/QLT/wDAI/5Hkf8Awyd8Kv8AoVv/ACo3f/x2j/hk74Vf9Ct/5Ubv&#10;/wCO165RR/amP/6CJ/8AgUv8w/sXK/8AoFp/+AR/yPI/+GTvhV/0K3/lRu//AI7R/wAMnfCr/oVv&#10;/Kjd/wDx2vXKKP7Ux/8A0ET/APApf5h/YuV/9AtP/wAAj/keR/8ADJ3wq/6Fb/yo3f8A8do/4ZO+&#10;FX/Qrf8AlRu//jteuUUf2pj/APoIn/4FL/MP7Fyv/oFp/wDgEf8AI8j/AOGTvhV/0K3/AJUbv/47&#10;R/wyd8Kv+hW/8qN3/wDHa9coo/tTH/8AQRP/AMCl/mH9i5X/ANAtP/wCP+R5H/wyd8Kv+hW/8qN3&#10;/wDHaP8Ahk74Vf8AQrf+VG7/APjteuUUf2pj/wDoIn/4FL/MP7Fyv/oFp/8AgEf8jyP/AIZO+FX/&#10;AEK3/lRu/wD47R/wyd8Kv+hW/wDKjd//AB2vXKKP7Ux//QRP/wACl/mH9i5X/wBAtP8A8Aj/AJHk&#10;f/DJ3wq/6Fb/AMqN3/8AHaP+GTvhV/0K3/lRu/8A47XrlFH9qY//AKCJ/wDgUv8AMP7Fyv8A6Baf&#10;/gEf8jyP/hk74Vf9Ct/5Ubv/AOO0f8MnfCr/AKFb/wAqN3/8dr1yij+1Mf8A9BE//Apf5h/YuV/9&#10;AtP/AMAj/keR/wDDJ3wq/wChW/8AKjd//HaP+GTvhV/0K3/lRu//AI7XrlFH9qY//oIn/wCBS/zD&#10;+xcr/wCgWn/4BH/I8j/4ZO+FX/Qrf+VG7/8AjtH/AAyd8Kv+hW/8qN3/APHa9coo/tTH/wDQRP8A&#10;8Cl/mH9i5X/0C0//AACP+R5H/wAMnfCr/oVv/Kjd/wDx2j/hk74Vf9Ct/wCVG7/+O165RR/amP8A&#10;+gif/gUv8w/sXK/+gWn/AOAR/wAjyP8A4ZO+FX/Qrf8AlRu//jtH/DJ3wq/6Fb/yo3f/AMdr1yij&#10;+1Mf/wBBE/8AwKX+Yf2Llf8A0C0//AI/5Hkf/DJ3wq/6Fb/yo3f/AMdo/wCGTvhV/wBCt/5Ubv8A&#10;+O165RR/amP/AOgif/gUv8w/sXK/+gWn/wCAR/yPI/8Ahk74Vf8AQrf+VG7/APjtH/DJ3wq/6Fb/&#10;AMqN3/8AHa9coo/tTH/9BE//AAKX+Yf2Llf/AEC0/wDwCP8AkeR/8MnfCr/oVv8Ayo3f/wAdo/4Z&#10;O+FX/Qrf+VG7/wDjteuUUf2pj/8AoIn/AOBS/wAw/sXK/wDoFp/+AR/yPI/+GTvhV/0K3/lRu/8A&#10;47R/wyd8Kv8AoVv/ACo3f/x2vXKKP7Ux/wD0ET/8Cl/mH9i5X/0C0/8AwCP+R5H/AMMnfCr/AKFb&#10;/wAqN3/8do/4ZO+FX/Qrf+VG7/8AjteuUUf2pj/+gif/AIFL/MP7Fyv/AKBaf/gEf8jyP/hk74Vf&#10;9Ct/5Ubv/wCO0f8ADJ3wq/6Fb/yo3f8A8dr1yij+1Mf/ANBE/wDwKX+Yf2Llf/QLT/8AAI/5Hkf/&#10;AAyd8Kv+hW/8qN3/APHaP+GTvhV/0K3/AJUbv/47XrlFH9qY/wD6CJ/+BS/zD+xcr/6Baf8A4BH/&#10;ACPI/wDhk74Vf9Ct/wCVG7/+O0f8MnfCr/oVv/Kjd/8Ax2vXKKP7Ux//AEET/wDApf5h/YuV/wDQ&#10;LT/8Aj/keR/8MnfCr/oVv/Kjd/8Ax2j/AIZO+FX/AEK3/lRu/wD47XrlFH9qY/8A6CJ/+BS/zD+x&#10;cr/6Baf/AIBH/I8j/wCGTvhV/wBCt/5Ubv8A+O0f8MnfCr/oVv8Ayo3f/wAdr1yij+1Mf/0ET/8A&#10;Apf5h/YuV/8AQLT/APAI/wCR5H/wyd8Kv+hW/wDKjd//AB2j/hk74Vf9Ct/5Ubv/AOO165RR/amP&#10;/wCgif8A4FL/ADD+xcr/AOgWn/4BH/I8j/4ZO+FX/Qrf+VG7/wDjtH/DJ3wq/wChW/8AKjd//Ha9&#10;coo/tTH/APQRP/wKX+Yf2Llf/QLT/wDAI/5Hkf8Awyd8Kv8AoVv/ACo3f/x2j/hk74Vf9Ct/5Ubv&#10;/wCO165RR/amP/6CJ/8AgUv8w/sXK/8AoFp/+AR/yPI/+GTvhV/0K3/lRu//AI7R/wAMnfCr/oVv&#10;/Kjd/wDx2vXKKP7Ux/8A0ET/APApf5h/YuV/9AtP/wAAj/keR/8ADJ3wq/6Fb/yo3f8A8do/4ZO+&#10;FX/Qrf8AlRu//jteuUUf2pj/APoIn/4FL/MP7Fyv/oFp/wDgEf8AI8j/AOGTvhV/0K3/AJUbv/47&#10;R/wyd8Kv+hW/8qN3/wDHa9coo/tTH/8AQRP/AMCl/mH9i5X/ANAtP/wCP+R5H/wyd8Kv+hW/8qN3&#10;/wDHaP8Ahk74Vf8AQrf+VG7/APjteuUUf2pj/wDoIn/4FL/MP7Fyv/oFp/8AgEf8jyP/AIZO+FX/&#10;AEK3/lRu/wD47R/wyd8Kv+hW/wDKjd//AB2vXKKP7Ux//QRP/wACl/mH9i5X/wBAtP8A8Aj/AJHk&#10;f/DJ3wq/6Fb/AMqN3/8AHaP+GTvhV/0K3/lRu/8A47XrlFH9qY//AKCJ/wDgUv8AMP7Fyv8A6Baf&#10;/gEf8jyP/hk74Vf9Ct/5Ubv/AOO0f8MnfCr/AKFb/wAqN3/8dr1yij+1Mf8A9BE//Apf5h/YuV/9&#10;AtP/AMAj/keR/wDDJ3wq/wChW/8AKjd//HaP+GTvhV/0K3/lRu//AI7XrlFH9qY//oIn/wCBS/zD&#10;+xcr/wCgWn/4BH/I8j/4ZO+FX/Qrf+VG7/8AjtH/AAyd8Kv+hW/8qN3/APHa9coo/tTH/wDQRP8A&#10;8Cl/mH9i5X/0C0//AACP+R5H/wAMnfCr/oVv/Kjd/wDx2j/hk74Vf9Ct/wCVG7/+O165RR/amP8A&#10;+gif/gUv8w/sXK/+gWn/AOAR/wAjyP8A4ZO+FX/Qrf8AlRu//jtH/DJ3wq/6Fb/yo3f/AMdr1yij&#10;+1Mf/wBBE/8AwKX+Yf2Llf8A0C0//AI/5Hkf/DJ3wq/6Fb/yo3f/AMdo/wCGTvhV/wBCt/5Ubv8A&#10;+O165RR/amP/AOgif/gUv8w/sXK/+gWn/wCAR/yPI/8Ahk74Vf8AQrf+VG7/APjtH/DJ3wq/6Fb/&#10;AMqN3/8AHa9coo/tTH/9BE//AAKX+Yf2Llf/AEC0/wDwCP8AkeR/8MnfCr/oVv8Ayo3f/wAdo/4Z&#10;O+FX/Qrf+VG7/wDjteuUUf2pj/8AoIn/AOBS/wAw/sXK/wDoFp/+AR/yPI/+GTvhV/0K3/lRu/8A&#10;47R/wyd8Kv8AoVv/ACo3f/x2vXKKP7Ux/wD0ET/8Cl/mH9i5X/0C0/8AwCP+QUUUV5h7IUUUUAfI&#10;X7WH7P8AZfHv9p74Iaf4m8J3/iPwJDY60NVmgW4jt4HMcTQiWeEqYyzqNoLDdjHNeF+IP2R/EHhT&#10;S/2rfBXww8GappWgXw8Ovotoz3Cx6nBFulvIYLiZiZScupG88tt7gV+mNFEfdjyx8/neXNr37a9C&#10;ub3m31t8rW27XPzj0P4YJ8SPHfiTxH4N/Z/8UfDDwZb/AA/1DQdW0ibT4tCvdcuZgNsVvGMqzAAk&#10;TMDkgBuwPjvifwfr/hv9lv4kWl18OdR0Pws2s+H7bTLjX/DkHh3VtT2XLBobiCFzHJtDhRc7VZ9x&#10;LE4wv6/Vy/xH+GXhr4t+G/7A8WaZ/a2kfaIbv7P58kP72Jw8bbo2VuGAOM4PfIprSUe14367T53v&#10;6u33bXM2vclFb62/8BUVt6K/3rWx+eGqfCjWvF1x8e/EfgP4K+IPhh4Uufh83h6Lw3caOtpPqupi&#10;UP5kNtCWEgCAqHTO7Oc5Jr0ST4Xr4L/aL+BnizU/g5qHiiyu/BdjpN3eafoEVy2nauj24jurwuAY&#10;TCigea3zKFwv3SB950URfK010t/7ff8A9Ldu1kDje/nf/wBs/wDkF63Z+T3gP4Z/FHVP2nPAeu6r&#10;8MtS8MvpvjUS6nFpPw/tNP0+1iZ5R5qarExuLuMryxkHlgty33c+2fDvwPfeH/AOuQ+Kvg/rvjJr&#10;r433GoWVkyXFo9nG837rVeFzJAgyef3bBuTjmvvWinTfs4xilt/nB/8Atm+6v5IdRe0qSqd/8pr/&#10;ANv+dtd2Z95/yHvDf/X8/wD6Sz15nrXwT8VfEr4yeJ/FepeKtb8D6da2KeHtEg0ePTLhrqzZVlup&#10;5PtVtchPNlKptUIxW2UsDlcem6nZXNzNYT2lxFb3FnOZlM0JlRsxvGQQGU9JCevan/avEn/QQ0v/&#10;AMF0n/yRUOKer8/x0/K67WbKu0rL+ra/nZ/I+Y/Dvwb+Mfg6LSdP0i18y+8F+GfEvhzw74hvru2f&#10;7Ukklk+lSOuTh/LiMbbowoeBiV2su6Cy+DPi/VvGuta3q3w68W+I9KvvB2oabd2vjbxlbNe6jevd&#10;W82xFtp5LexV1VvKNr5aBo/mWDajN9R/avEn/QQ0v/wXSf8AyRR9q8Sf9BDS/wDwXSf/ACRV8zum&#10;3dpNf+Bc136vmb7XtpoS0muVaK6f3NNL5W062vrqfMWrfBH4j+PPAes+G7qDxkng+fxLoNzp2jeL&#10;9etLjW7KCPU1uL+RL+2nd/JWIqIvMuJLgGFsEfID0E3gn4q+DvAeheArHSten8I+HdRk0xrjwRf6&#10;bZalq2jCAm0CPcyR+QUOIJmR4ZiyCSJxuOPfftXiT/oIaX/4LpP/AJIo+1eJP+ghpf8A4LpP/kii&#10;/uuPRu7837q177df5pd9HvLme/8Aw/3b/gjgv2VfAev/AA78E+I9O8QaPc6LPc+JL/ULaG71c6rI&#10;9vMyvGzXLO0kjYJVjId25W6jDHya8/ZN1y1+CmjXWnrrV54y0q8bU7vwXq3i29l0TXI1nd2sZbc3&#10;DW0aupVk2qEEgTeCm9T9LfavEn/QQ0v/AMF0n/yRR9q8Sf8AQQ0v/wAF0n/yRUcusGnrFJL5W/yV&#10;+jBaN31TbbXq23t66dUfN/iT4J6xeeNvHd7qPw98a+J7Hxu9vqENvpXj2TRbKwZ7OG2ms9Rhgv41&#10;KqYQTLBFclkcqA2xVbA+MkOs+Gfhf8VPBOl+HLXWNJ1TxFaNDr9tq9rLa2Mk0lmpsriNpPtIukYK&#10;sarE4ZXgJZckD6v+1eJP+ghpf/guk/8AkiuWn+Gmm3XjaLxlN4f8GS+L4gBH4gk8NK1+gCFABcGX&#10;zB8pK/e6HHSqjaMk1ta3yuml8revW71vM1zxs99/nZq/4+nltby9vhT438J/GLXviLaeGptfgt/G&#10;F1fQaNa3lslzfWNzo9jaG4gMsqRiSOa3YbJXjynmEHlQ13wv8JfGUnxK8KeM9Q0JNLW88Yan4h1D&#10;ThdQvJpdvLpP2OBJWVyskrGNC4iLqrSEBmVd59s+1eJP+ghpf/guk/8Akij7V4k/6CGl/wDguk/+&#10;SKI+7a38qj8ly/8AyKf39NAnFT37t/N3/wDkmfO0nw7+KHh2zlsV0jxRP4WvvFPiLUtS0vwXq9hY&#10;6ldpPqAnsWa5mmiaKBo/N3+RNHOC6DpuFTfs5/BLxv4F8TfD+417QW02DR7bxbDeO2rLqGxr3Vob&#10;m1xMz+bPviVj5jqHyp3hWOD9B/avEn/QQ0v/AMF0n/yRR9q8Sf8AQQ0v/wAF0n/yRTpv2ail0Vv/&#10;ACXl/I0nJzbb6tv5tt/r+R594m/Z/wDD/wARv2gNX8ReNfAug+K9BHhrT7DT7jXLC2vRHcJdXrzK&#10;iSBmT5JYSTgA5AycHHnOg/APX/hT4mm8R+F/A9sdJ0PxxfapYeFdGe0tPtOnXWmw2pltVLpDHIkg&#10;ZtkjR5UScgld30P9q8Sf9BDS/wDwXSf/ACRR9q8Sf9BDS/8AwXSf/JFKPu7drffJS/NW9L+pNT94&#10;7y8vwjy/lr6/cfO+vfCHxFq1nrniTVvh/wCJDq3iPxFdarbJ4L8TW+m6/wCHI2sLe0ibzTcRW87O&#10;LUPJH5zxhmjG2cKWEWi6/wDEfwP8YPAbeJPDd/8AEHxbJ4K1Q3sGnTafBfRRnUrdoQ7PJb2zOkZi&#10;SUxsqllLIpFfRv2rxJ/0ENL/APBdJ/8AJFU20/U5NYj1dm0FtVjga1S+OkMZ1hZlZow/n7ghZVJX&#10;OCVB7ULSUXfRf/IOC/NX6uwpLmTT6/8AySl+mh80r+zX480fwj4hsV0yG/vLzwNLaKlrdxCP+0Jd&#10;UuL1rOIuy8KswRXYKhwMlecO/aM+Hvxa+Mmi+P8ASz4W8YXkOraUV8NabbeJbDStJ0/zLSPzY78Q&#10;XAmubkTLMvlv59q2+MbkBeRfqD7V4k/6CGl/+C6T/wCSKPtXiT/oIaX/AOC6T/5IojaNrdL2+bcv&#10;zenXRed3H3ZufV2/BJfpr3u+mhy3wZ8G634a8Z/FTU9W09rG117XLa+sC8sbmSJdMs4WJCM20iSK&#10;RcHH3cjIIJ9Vrk/tXiT/AKCGl/8Aguk/+SKPtXiT/oIaX/4LpP8A5Ipt3t5JL7lYSVlY6yiuT+1e&#10;JP8AoIaX/wCC6T/5Io+1eJP+ghpf/guk/wDkikM6yiuT+1eJP+ghpf8A4LpP/kij7V4k/wCghpf/&#10;AILpP/kigDrKK5P7V4k/6CGl/wDguk/+SKPtXiT/AKCGl/8Aguk/+SKAPNI2gvfDuqaTfW1vfabe&#10;6hrUNzZ3UKywzxvqd4ro6MCGVlyCpGCCRXgv7P8A+xf8O/2dfiRr/jPQIZr3UruVhpK6hiUaLbug&#10;EkULHJZmJdfNb5/LKpn/AFjS/QrfCvxEk101t45ktYJrq4uhbrotnKsTTTPM6q0iM+3fI5ALHGaP&#10;+FXeKP8AooEn/hP6f/8AGqAJPhvIZviJ8RZGOWebTGP46fDXpFcf4C8BXPg++1u9vdbk1y81V4ZJ&#10;ZpLWODb5cYjUBYwFxtVRwB075rsKACiiikB8s/teeEfF+j/FT4PfGHwp4YvvG0Xge5votU0HSwGv&#10;JLa6hEbSwoT+8dMH5RySV7ZI8y/ag+JXjz48fCrS7vRvgX4o03RbfW41lk8TeDbXWtYhTyZMzwaR&#10;NJsOGKpvdujt0xmvvOiocbw5G9L3Xlqm/k9fvfkVze8pdbW/B2+6/wCCPy0+GvwX+IWl/Avw5pl7&#10;4M8RR3sPxzsdZNs/h/7C6WHkxk3RtYN0cEIJOfLJjQ5XPFfXP7G/hPXPC+u/HmTWdGv9Jj1L4i6l&#10;fWLX1q8IurdhHtmiLAb4zg4Zcg4619JUV0c+/pb8IL/2xfeJu8VHzv8AjN/+3v7j879a8M69rf7S&#10;2g638L/hD8Q/hX49bxHG/izVpVEXhjU9PDnz3eTf5c7MuGAVFJLMcFsEafwV8By+DfjD4q0Pxl8C&#10;Nd8QeO7zxlfa1Y/Ej+z0eyispMmJ/t5bcpVcj7OoIJbBAOcfftFc6jaKj2TX38r07axW3d230Jvn&#10;bfe34c2/fST37LsfmD8M/wBmbUPCvwJ/Zt1y0+GWoaZ8Q4fiPBc69ero0qalDYi7uAWuTs8xIBGs&#10;R+bCAYPfJ4e1/Z3+IWl/HySy8T6R42t7yXxwNWh13Q/htZ6rA6tdiSKdtbFwlxFGRgsnRBnKnkV+&#10;u1Fb8/7xVEtm3b15NPlyKxM0pxlF9f8AOX/yTR+UPxi+DPiKTw38d/Ct98BPEXiz4jar4quNe0nx&#10;5a6SlxCunNPE6JFdZ8wv5YZfs8YY/OcgYOPaPi1Y+OvA3xf/AGhdPsPhf4q8X2/xQ8LWdno2p6Ha&#10;rJaW8sNhLbyLcysyiIhnJA5Y4AAO4V97UVjb90qXS1vVWS/9tT9b9zdVHGbmt73/APJlL819x+dV&#10;n8GfiLq2teFrTSvD+saVqDfs9Dw/HfXFrLbx22pkgC1eVgFjm/2WIYdcDFcn+w38GPE/hf46eF7r&#10;XdD8baDdaHo13aXMNz8M7PRdNud0QRopNTgn3XZ3BWR5UYuVzlck1+oNFbSm5TlPvf8AFzf/ALe1&#10;/TMJLmiovpb8FFf+2r+rHj37JdnZ2PwH8Pw2Hw6vvhVbCS6K+FtRmlmntSbiTLM8oDnefnG4DhwB&#10;xirfxO+H/iH4tfDX4e+DdLnuNJ0DUGtLnX9ZtmgMtva28QmSKOOYOrtLOsKkNG6bBLuHIB9WrJ0m&#10;DX9H0uzsIdS01obWFIEaTTpCxVVCgnE/XAqZPmlf5/cPv53/ABPnf4ufs7/EXT7f4nWvh7VtZ+JF&#10;v8QPB93p19LrM2m2sttqUEZWyKrDFbR7ZEkkjZtrMDHFuYKOPa/gr4K1nwl4m+K13q1n9kt9c8Tp&#10;qOnv5qP51uNMsYC+FYlf3kEq4bB+XOMEE9P9q8Sf9BDS/wDwXSf/ACRR9q8Sf9BDS/8AwXSf/JFO&#10;MuVWXZr75KX6W9NBS961+jv+Fv68zyrwavxC+B/h298D6R8OrvxlBBeXU2h69a6pZW9gIbi4kmjS&#10;9E0y3ERiMhVzDDPuRQy5ZjGvHfHL4f8Axe+IEOt6HqdhrniG2vPDcdvp6eEteg0LQ01J4JEuZLw+&#10;ct+y7z8kWZ4WRlDpuBYfQ32rxJ/0ENL/APBdJ/8AJFH2rxJ/0ENL/wDBdJ/8kVhOmpw5G/6s1+t/&#10;Wz6Fxk4SUo9P87/15HzjJ8D/AB1ea5ZX3/CPPDF5ngaR1kvLbcn9nyyteg4kIzGGXoTuz8m6vbvj&#10;lo+o65oum2//AAgGj/E/wybjOseGdQht3uZkx+6lthdOtuzxvglJSuVJKuGUK/QfavEn/QQ0v/wX&#10;Sf8AyRR9q8Sf9BDS/wDwXSf/ACRW85e0vfrJy+b5V93urz8zGnTVO1uiUfkr/wCZ816H+z94k8P6&#10;W2oeEPCeqeF/Cui61pet6P8ADXV9YiuZzLby3DXnkv8AaZre2EqzoYolm8vfCpbytzEel6zY+N/i&#10;Z48+Fuv3fgW68Lad4f8AE1zdTQajqVpNdpatpN3AJpUgkeNczzKgSOWU7SGbbyF9J+1eJP8AoIaX&#10;/wCC6T/5Io+1eJP+ghpf/guk/wDkilF8t7evzsl+SSKavd+Vvlr/AJt+u9z5m1j9n3xVb+KovFV3&#10;4e8Q6zaW3ibxE8mjeFvE50fUJrO/kgkguop47u3VgGtlDQyTJlZN2CyBT03hv4aa/wDC/wAT+GvH&#10;mgfDjWLtDZ6rYX3hk+JI9S1eJrq4t547uW6vbkRs5+yhZY1nfaXTY0gUmvc/tXiT/oIaX/4LpP8A&#10;5Io+1eJP+ghpf/guk/8Akiopr2aiov4VZelrP71v+FrK1zftG3Jbtv5tuX4N/wBXd/nfwD8PPiN8&#10;Obn4beKrzwHNq1/p6+JrPVNB0PUrMy2n9oait1BLG88sUckQEWDhg48xTsJ3BeWj/Zc+IeveBdN0&#10;W80+HR9Qj8IatYySR6mBEl8+tQ3sEPmxEShJEiP71FBUHJAb5a+sftXiT/oIaX/4LpP/AJIo+1eJ&#10;P+ghpf8A4LpP/kim0nby5rf9vKSf/pTevXy0Jt38vwaf6JennqeA2fwiGtaP4g1C6+C/jGa7XS0t&#10;VsfGXxImvL65JuYZpI7J/t11HAVMCSLMZYGMscQ+QEyJ6N+zn4f8baBb+Io/EcviWHw4blBoOmeM&#10;7+01DV7SPDNKJbm2eQSR7nCx+ZLLKFjO5+QB3H2rxJ/0ENL/APBdJ/8AJFH2rxJ/0ENL/wDBdJ/8&#10;kVV/6+d/69X3J5f6+Vv0/qyOsork/tXiT/oIaX/4LpP/AJIo+1eJP+ghpf8A4LpP/kikWdZRXJ/a&#10;vEn/AEENL/8ABdJ/8kUfavEn/QQ0v/wXSf8AyRQB1lFcn9q8Sf8AQQ0v/wAF0n/yRR9q8Sf9BDS/&#10;/BdJ/wDJFAGF8Q7prPx7ocyHay6HqWD9brTRXyv+0B+xf8O/2iviRoHjPX4ZrLUrSVRqy6fiIa1b&#10;ohEcUzDBVlIRfNX5/LDJn/VtF9O+LvBviDxZqVhfr4nh0m6s4J7YNZ6VHIJI5WidldZ2kH3oIyCA&#10;CMGsf/hV3ij/AKKBJ/4T+n//ABqgDB1xbezt/h7ptjbW9jp1h4ksbe1s7WFYoYIltbpVjRFACqqq&#10;AABgAACvaq8yi+EmsTaro91qfjObUrfTb6O/S1/sq1t1eRFZQS0SK33ZHHXHOcV6bQAUUUUg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mtIse3cwXcdoycZPpX&#10;lfj79ojS/Afjj/hE18LeKvEusCzW/aPw9py3e2JmK5I8wMORycY5HPNb0aFTES5KSuzGtWp4eHPV&#10;dkerUV49qX7UPhfRfHHhnwpqema5pmq69b208Qu7VI1tjOSEjnBk3I4YbSApwe9anxK/aC8NfC7x&#10;hoPhrVINRu9S1hkEf2GJHSAPII1aUs6lQWPYHoa3WBxLlGCg7yvbztuYfXcNyynzq0bX8r7ffc9N&#10;orwrVf2tNM0fxMNAm+HnxBfVXMhgt49EUvcIhIaSJTLudOM7gOldJ8QP2iPDXw0vPDVtrdpqsM2t&#10;xpMFS3XNjGzom+5y42ANIAcbuQRVf2firwjyO8tvMn6/hrTbnpDfy/q56jRXI698TNL8PfEDwz4Q&#10;uYLt9T8QR3ElrLEimFBCm5t5LAjI6YB/CqXxe+MmifBfQbbVNat768W5mMMVtpsSyTMQjOzYZlG1&#10;VUknPFc8cPVnKEYxu57eerX5pnRKvTipuUvg38tE/wAmmd3RVHRNZtfEOi2Gq2Mnm2V9bx3MMn95&#10;HUMp/IivNPDH7Snhvxf4vi0TTdK8QSWs11JZQa82nEabNMgJZFm3deD1UUQw9apzKEW+XfyFLEUo&#10;KMpS0lt5nrNFZviXWP8AhHfDuqar5P2j7Day3Plbtu/YhbbnBxnHXFZPww8bf8LI+H+h+JvsX9nf&#10;2nbC4+y+b5vl5JGN20Z6dcCoVObpuqloml83e35M0dSKmqberTf3Wv8AmjqKKK4f4w/Ez/hU/g8a&#10;7/Zv9qZvLe0+z+f5P+tkCbt21umc4xz7UqdOVacacFdt2XqwqVI0oSqTdlFNv0SuzuKKK4Ox+KX2&#10;341al8P/AOzNhs9ITVf7Q8/O/dIqeX5e3jrndu/CnTpzqX5Fsrv0FUqQpJObtdpfN7HeUUVX/tC1&#10;/wCfmH/vsVkaliiq/wDaFr/z8w/99ij+0LX/AJ+Yf++xTsxXRYoqv/aFr/z8w/8AfYo/tC1/5+Yf&#10;++xRZhdFiiq/9oWv/PzD/wB9ij+0LX/n5h/77FFmF0WKKr/2ha/8/MP/AH2KP7Qtf+fmH/vsUWYX&#10;RYoqv/aFr/z8w/8AfYo/tC1/5+Yf++xRZhdFiiq/9oWv/PzD/wB9ij+0LX/n5h/77FFmF0WKKr/2&#10;ha/8/MP/AH2KP7Qtf+fmH/vsUWYXRYoqv/aFr/z8w/8AfYo/tC1/5+Yf++xRZhdFiiq/9oWv/PzD&#10;/wB9ij+0LX/n5h/77FFmF0WKKr/2ha/8/MP/AH2KP7Qtf+fmH/vsUWYXRYoqv/aFr/z8w/8AfYo/&#10;tC1/5+Yf++xRZhdFiiq/9oWv/PzD/wB9ij+0LX/n5h/77FFmF0WKKr/2ha/8/MP/AH2KP7Qtf+fm&#10;H/vsUWYXRYoqv/aFr/z8w/8AfYo/tC1/5+Yf++xRZhdFiiq/9oWv/PzD/wB9ij+0LX/n5h/77FFm&#10;F0WKKr/2ha/8/MP/AH2KP7Qtf+fmH/vsUWYXRYoqv/aFr/z8w/8AfYo/tC1/5+Yf++xRZhdFiiq/&#10;9oWv/PzD/wB9ij+0LX/n5h/77FFmF0WKKr/2ha/8/MP/AH2KP7Qtf+fmH/vsUWYXRYoqv/aFr/z8&#10;w/8AfYo/tC1/5+Yf++xRZhdFiiq/9oWv/PzD/wB9ij+0LX/n5h/77FFmF0WKKr/2ha/8/MP/AH2K&#10;P7Qtf+fmH/vsUWYXRYoqv/aFr/z8w/8AfYo/tC1/5+Yf++xRZhdFiiq/9oWv/PzD/wB9ij+0LX/n&#10;5h/77FFmF0WKKr/2ha/8/MP/AH2KP7Qtf+fmH/vsUWYXRYoqv/aFr/z8w/8AfYo/tC1/5+Yf++xR&#10;ZhdFiiq/9oWv/PzD/wB9ij+0LX/n5h/77FFmF0WKKr/2ha/8/MP/AH2KP7Qtf+fmH/vsUWYXRYoq&#10;v/aFr/z8w/8AfYo/tC1/5+Yf++xRZhdFiiq/9oWv/PzD/wB9ij+0LX/n5h/77FFmF0WKKr/2ha/8&#10;/MP/AH2KP7Qtf+fmH/vsUWYXRYoqv/aFr/z8w/8AfYo/tC1/5+Yf++xRZhdFiiq/9oWv/PzD/wB9&#10;ij+0LX/n5h/77FFmF0WKKr/2ha/8/MP/AH2KP7Qtf+fmH/vsUWYXRYoqv/aFr/z8w/8AfYo/tC1/&#10;5+Yf++xRZhdFiiq/9oWv/PzD/wB9ij+0LX/n5h/77FFmF0WKKr/2ha/8/MP/AH2KP7Qtf+fmH/vs&#10;UWYXRYoqv/aFr/z8w/8AfYo/tC1/5+Yf++xRZhdFiiq/9oWv/PzD/wB9ij+0LX/n5h/77FFmF0WK&#10;Kr/2ha/8/MP/AH2KP7Qtf+fmH/vsUWYXRYoqv/aFr/z8w/8AfYo/tC1/5+Yf++xRZhdFiiq/9oWv&#10;/PzD/wB9ij+0LX/n5h/77FFmF0WKKr/2ha/8/MP/AH2KP7Qtf+fmH/vsUWYXRYoqv/aFr/z8w/8A&#10;fYo/tC1/5+Yf++xRZhdFiiq/9oWv/PzD/wB9ij+0LX/n5h/77FFmF0WKKr/2ha/8/MP/AH2KP7Qt&#10;f+fmH/vsUWYXRYoqv/aFr/z8w/8AfYo/tC1/5+Yf++xRZhdFiiq/9oWv/PzD/wB9ij+0LX/n5h/7&#10;7FFmF0WKKr/2ha/8/MP/AH2KP7Qtf+fmH/vsUWYXRYoqv/aFr/z8w/8AfYo/tC1/5+Yf++xRZhdF&#10;iiq/9oWv/PzD/wB9ij+0LX/n5h/77FFmF0WKKr/2ha/8/MP/AH2KP7Qtf+fmH/vsUWYXRYoqv/aF&#10;r/z8w/8AfYo/tC1/5+Yf++xRZhdFiiq/9oWv/PzD/wB9ij+0LX/n5h/77FFmF0WKKr/2ha/8/MP/&#10;AH2KP7Qtf+fmH/vsUWYXRYoqv/aFr/z8w/8AfYo/tC1/5+Yf++xRZhdFiiq/9oWv/PzD/wB9ij+0&#10;LX/n5h/77FFmF0WKKr/2ha/8/MP/AH2KP7Qtf+fmH/vsUWYXRYoqv/aFr/z8w/8AfYo/tC1/5+Yf&#10;++xRZhdFiiq/9oWv/PzD/wB9ij+0LX/n5h/77FFmF0WKKr/2ha/8/MP/AH2KP7Qtf+fmH/vsUWYX&#10;RYoqv/aFr/z8w/8AfYo/tC1/5+Yf++xRZhdFiiq/9oWv/PzD/wB9ij+0LX/n5h/77FFmF0WKKr/2&#10;ha/8/MP/AH2KP7Qtf+fmH/vsUWYXRYoqv/aFr/z8w/8AfYo/tC1/5+Yf++xRZhdFiiq/9oWv/PzD&#10;/wB9ij+0LX/n5h/77FFmF0WKKr/2ha/8/MP/AH2KP7Qtf+fmH/vsUWYXRYoqv/aFr/z8w/8AfYo/&#10;tC1/5+Yf++xRZhdFiiq/9oWv/PzD/wB9ij+0LX/n5h/77FFmF0WKKr/2ha/8/MP/AH2KP7Qtf+fm&#10;H/vsUWYXRYoqv/aFr/z8w/8AfYo/tC1/5+Yf++xRZhdFiiq/9oWv/PzD/wB9ij+0LX/n5h/77FFm&#10;F0WKKr/2ha/8/MP/AH2KP7Qtf+fmH/vsUWYXRYoqv/aFr/z8w/8AfYo/tC1/5+Yf++xRZhdFiiq/&#10;9oWv/PzD/wB9ij+0LX/n5h/77FFmF0WKKr/2ha/8/MP/AH2KP7Qtf+fmH/vsUWYXRYoqv/aFr/z8&#10;w/8AfYo/tC1/5+Yf++xRZhdFiiq/9oWv/PzD/wB9ij+0LX/n5h/77FFmF0WKKr/2ha/8/MP/AH2K&#10;P7Qtf+fmH/vsUWYXRYoqv/aFr/z8w/8AfYo/tC1/5+Yf++xRZhdFiiq/9oWv/PzD/wB9ij+0LX/n&#10;5h/77FFmF0WKKr/2ha/8/MP/AH2KP7Qtf+fmH/vsUWYXRYoqv/aFr/z8w/8AfYo/tC1/5+Yf++xR&#10;ZhdFiiq/9oWv/PzD/wB9ij+0LX/n5h/77FFmF0WKKr/2ha/8/MP/AH2KP7Qtf+fmH/vsUWYXRYoq&#10;v/aFr/z8w/8AfYo/tC1/5+Yf++xRZhdFiiq/9oWv/PzD/wB9ij+0LX/n5h/77FFmF0WKKgW+t2YK&#10;s8RYnAAcZNT0hjIiftFwc8hIwPYEvkfjgfkK+N/jzqXhrSv2p5pvFXjTX/Aunt4ZhWPUPDs0sU8k&#10;nntiJjHG52kbjjGMqOa+x4/9dc/7sX85Kkr0cFilg6rqNXumtHZ6+qf5Hn43CvGUfZJ21T1V9nfZ&#10;Nfmj4q+JHhe2+LHxS1uPRLufUQ3w6ttR0nUJiwllkjuEkikJIB3MBzkA/MeBWD9s1H4meF4PinrV&#10;v5N5q/irRtMs48cJBA2JCvs0pb8Ur7zor06ecumoxUPhtbXWyabW32rRv6eZ508p55Sk5/EnfTR+&#10;7yrrtG8mlfd+Vzwnxr/yd98Of+wHqH8jXlHjLwn44+P3jD4oat4Xj8O3GgrGfDCvrDTibbAVlc23&#10;lqVDGTBy3GQPevs2iuSjmTocsoQXNGPKm9ftOV7fhudlbAKu580moykpO3lBRtf1V9vI+IovjdpP&#10;/CSfALxp4ovmsYLHT9SstTuGikkZLhIxCcqilss208D+Kul8VeItZ/aR+LVtc/DKfQtV0Xw7pDh5&#10;vEK3Mds8l4rxvhFUOHEYIG4DufSvriiuiWZ0bqpCjaSUktbxSk5PblT2k1ucsctrR5out7suRvT3&#10;rwjFLW9teRN6HhH7I+uXtt8NtR8IayN2t+Db6bS7iOPLbowS8bLnGQQWVfZBXkngbxdp+g/F7QrD&#10;4Razrs1nq2pk6/4L1OwkEOmxsf3soZlxGV5+6x5AGSOK+0qKwWYR9rWqyh/E3V9L9W1Z31d1s10Z&#10;s8vfsKdCM7cj0dtbdEndWaWjeqfVHwr4AfwrLc+JG8RnXv8Ahc2dYF4refs8j7PNtEuf3fk7cYxz&#10;u29sVJ8NvBdp4Ik/Z/8AE2iyXceu6+09vfTTXUjrNH5Z2x7CdqovQAAdB1IzX3NRXVLOZO9otKVk&#10;1zaW5ZKy00j710tbW+7FZTG6lJptNte7rduLu9dZe7a+l79Ov5x/DSXV1+NGgy6vruk6H45PiFVv&#10;ft39qjVLpGm2tA2Ea22Mpwv3eMZYU3xIugXOm68+sprT/FpfE4N8ZRc+Wtn9pTZv/wCWQj+7tzzn&#10;GOMV+j1FdX9v/vI1FTtZLaVtne3w/D/d19TieRNwnTdRPmb3jfdNXfvayV7qWnp2+J/iV4ysfB+q&#10;ftCeGNThvotZ8RLFcaZDHaSSC4iEB3SBlBAVcZJJAwD6Gmas2uJ4q8UN4cFwdZ/4VbY+R9lBMv34&#10;d2zHO7buxjmvtuiuKOaxjBJU9bJO70dko7W2tHVX76nfLLZSm5OppzNrTVXnzvW/fZ22t8/iD9jJ&#10;lHxUK6Zrugxo2ku2p6Ppf9qedM4ZAJpvtSeX5is2DscD5jgYzX3H9ol/56v/AN9Go6K4sxxv1+t7&#10;bltpbe/42R05dgvqFH2PNfW+1vwuyT7RL/z1f/vo0faJf+er/wDfRqOivLPUJPtEv/PV/wDvo0fa&#10;Jf8Anq//AH0ajooAk+0S/wDPV/8Avo0faJf+er/99Go6KAJPtEv/AD1f/vo0faJf+er/APfRqOig&#10;CT7RL/z1f/vo0faJf+er/wDfRqOigCT7RL/z1f8A76NH2iX/AJ6v/wB9Go6KAJPtEv8Az1f/AL6N&#10;H2iX/nq//fRqOigCT7RL/wA9X/76NH2iX/nq/wD30ajooAk+0S/89X/76NH2iX/nq/8A30ajooAk&#10;+0S/89X/AO+jR9ol/wCer/8AfRqOigCT7RL/AM9X/wC+jR9ol/56v/30ajooAk+0S/8APV/++jR9&#10;ol/56v8A99Go6KAJPtEv/PV/++jR9ol/56v/AN9Go6KAJPtEv/PV/wDvo0faJf8Anq//AH0ajooA&#10;k+0S/wDPV/8Avo0faJf+er/99Go6KAJPtEv/AD1f/vo0faJf+er/APfRqOigCT7RL/z1f/vo0faJ&#10;f+er/wDfRqOigCT7RL/z1f8A76NH2iX/AJ6v/wB9Go6KAJPtEv8Az1f/AL6NH2iX/nq//fRqOigC&#10;T7RL/wA9X/76NH2iX/nq/wD30ajooAk+0S/89X/76NH2iX/nq/8A30ajooAk+0S/89X/AO+jR9ol&#10;/wCer/8AfRqOigCT7RL/AM9X/wC+jR9ol/56v/30ajooAk+0S/8APV/++jR9ol/56v8A99Go6KAJ&#10;PtEv/PV/++jR9ol/56v/AN9Go6KAJPtEv/PV/wDvo0faJf8Anq//AH0ajooAk+0S/wDPV/8Avo0f&#10;aJf+er/99Go6KAJPtEv/AD1f/vo0faJf+er/APfRqOigCT7RL/z1f/vo0faJf+er/wDfRqOigCT7&#10;RL/z1f8A76NH2iX/AJ6v/wB9Go6KAJPtEv8Az1f/AL6NH2iX/nq//fRqOigCT7RL/wA9X/76NH2i&#10;X/nq/wD30ajooAk+0S/89X/76NH2iX/nq/8A30ajooAk+0S/89X/AO+jR9ol/wCer/8AfRqOigCT&#10;7RL/AM9X/wC+jR9ol/56v/30ajooAk+0S/8APV/++jR9ol/56v8A99Go6KAJPtEv/PV/++jR9ol/&#10;56v/AN9Go6KAJPtEv/PV/wDvo0faJf8Anq//AH0ajooAk+0S/wDPV/8Avo0faJf+er/99Go6KAJP&#10;tEv/AD1f/vo0faJf+er/APfRqOigCT7RL/z1f/vo0faJf+er/wDfRqOigCT7RL/z1f8A76NH2iX/&#10;AJ6v/wB9Go6KAJPtEv8Az1f/AL6NH2iX/nq//fRqOigCT7RL/wA9X/76NH2iX/nq/wD30ajooAk+&#10;0S/89X/76NH2iX/nq/8A30ajooAk+0S/89X/AO+jR9ol/wCer/8AfRqOigCT7RL/AM9X/wC+jR9o&#10;l/56v/30ajooAk+0S/8APV/++jR9ol/56v8A99Go6KAJPtEv/PV/++jR9ol/56v/AN9Go6KAJPtE&#10;v/PV/wDvo0faJf8Anq//AH0ajooAk+0S/wDPV/8Avo0faJf+er/99Go6KAJPtEv/AD1f/vo0faJf&#10;+er/APfRqOigCT7RL/z1f/vo0faJf+er/wDfRqOigCT7RL/z1f8A76NH2iX/AJ6v/wB9Go6KAJPt&#10;Ev8Az1f/AL6NH2iX/nq//fRqOigCT7RL/wA9X/76NH2iX/nq/wD30ajooAk+0S/89X/76NH2iX/n&#10;q/8A30ajooAk+0S/89X/AO+jR9ol/wCer/8AfRqOigCT7RL/AM9X/wC+jR9ol/56v/30ajooAk+0&#10;S/8APV/++jR9ol/56v8A99Go6KAJPtEv/PV/++jR9ol/56v/AN9Go6KAJPtEv/PV/wDvo0faJf8A&#10;nq//AH0ajooAk+0S/wDPV/8Avo0faJf+er/99Go6KAJPtEv/AD1f/vo0faJf+er/APfRqOigCT7R&#10;L/z1f/vo0faJf+er/wDfRqOigCT7RL/z1f8A76NH2iX/AJ6v/wB9Go6KAJPtEv8Az1f/AL6NH2iX&#10;/nq//fRqOigCT7RL/wA9X/76NH2iX/nq/wD30ajooAk+0S/89X/76NH2iX/nq/8A30ajooAk+0S/&#10;89X/AO+jR9ol/wCer/8AfRqOigCT7RL/AM9X/wC+jR9ol/56v/30ajooAk+0S/8APV/++jR9ol/5&#10;6v8A99Go6KAJPtEv/PV/++jR9ol/56v/AN9Go6KAJPtEv/PV/wDvo0faJf8Anq//AH0ajooAk+0S&#10;/wDPV/8Avo0faJf+er/99Go6KAJPtEv/AD1f/vo0faJf+er/APfRqOigCT7RL/z1f/vo0faJf+er&#10;/wDfRqOigCT7RL/z1f8A76NH2iX/AJ6v/wB9Go6KAJPtEv8Az1f/AL6NH2iX/nq//fRqOigCT7RL&#10;/wA9X/76NH2iX/nq/wD30ajooAk+0S/89X/76NH2iX/nq/8A30ajooAk+0S/89X/AO+jR9ol/wCe&#10;r/8AfRqOigCT7RL/AM9X/wC+jR9ol/56v/30ajooAk+0S/8APV/++jR9ol/56v8A99Go6KAJPtEv&#10;/PV/++jR9ol/56v/AN9Go6KAJPtEv/PV/wDvo0faJf8Anq//AH0ajooAk+0S/wDPV/8Avo0faJf+&#10;er/99Go6KAJo5HmkVHZnRiFZWOQQeoIqlYsWs7dmJLGNSSep4q3b/wDHxF/vD+dU9P8A+PG2/wCu&#10;a/yFPoLqcn8YPEF/4T+E3xC1vSp/suqaboFzeWk+xX8uaOCd0bawKnDKDggg45FfnKP2wvjTj/ko&#10;Fx/4KtO/+Rq/Qn9oL/kg3xV/7Fa+/wDSW4r8ll+6K+44awWHxjre3gpW5bX+Z8BxXjsTglQ+rzcb&#10;817eXKewf8Ng/Gn/AKKBcf8Agq07/wCRqP8AhsH40/8ARQLj/wAFWnf/ACNXj9Ffcf2Ll/8Az5R+&#10;f/27mf8Az/Z7B/w2D8af+igXH/gq07/5Go/4bB+NP/RQLj/wVad/8jV4/RR/YuX/APPlB/buZ/8A&#10;P9nsH/DYPxp/6KBcf+CrTv8A5Go/4bB+NP8A0UC4/wDBVp3/AMjV4/RR/YuX/wDPlB/buZ/8/wBn&#10;sH/DYPxp/wCigXH/AIKtO/8Akaj/AIbB+NP/AEUC4/8ABVp3/wAjV4/RR/YuX/8APlB/buZ/8/2e&#10;wf8ADYPxp/6KBcf+CrTv/kaj/hsH40/9FAuP/BVp3/yNXj9FH9i5f/z5Qf27mf8Az/Z7B/w2D8af&#10;+igXH/gq07/5Go/4bB+NP/RQLj/wVad/8jV4/RR/YuX/APPlB/buZ/8AP9nsH/DYPxp/6KBcf+Cr&#10;Tv8A5Go/4bB+NP8A0UC4/wDBVp3/AMjVk/Cv4N/8LM8IeP8AXP7X/s3/AIRTTf7R+z/ZvN+1cSHZ&#10;u3rs/wBX1w3XpSan8G20/wCA+ifEddVMzanq76SNLFrgptWQ7/M3858vG3aOvWuR4DKIzdN01dNL&#10;Z7vVHWsyzmUFUVV2ab3Wy3+41/8AhsH40/8ARQLj/wAFWnf/ACNR/wANg/Gn/ooFx/4KtO/+Rq4L&#10;xB8N/F3hOxjvdc8La1o1lIwRLjUNPmgjdiCQAzqASQDx7VPdfCnxtZXen2tx4O1+C51AlbOGXTJ1&#10;e5IXcRGpXLkDn5c8Vr/ZeVWv7OP9fMz/ALWzi9vaS/r5Hbf8Ng/Gn/ooFx/4KtO/+RqP+GwfjT/0&#10;UC4/8FWnf/I1cjZ/CfxLBqWhpr2g65oGlapew2aajcaRcMvzsBmNdoMrAZIReWxgV3V9+yj4uubf&#10;xhqHh23vtY0nw/PHDG1zpF3Z3mobsA+TbNGWymfmDEEDnvWM8Dk9NrmhH9N0t9t2v6ub08fndT4K&#10;kr9uuze2+yeuxT/4bB+NP/RQLj/wVad/8jUf8Ng/Gn/ooFx/4KtO/wDkauGi+F/jKfQTrcfhLXZN&#10;FEZmOpLpsxtxGOS/mbdu0eucV2vxm+EWj/Dv4f8Awv13Trm+nu/FGlvfXqXTo0cbgRECMKgIH7w/&#10;eLHgc05ZflMZxp+yTcm180m9fkmRHM84lTlU9rJKKvr2ulp31aJP+GwfjT/0UC4/8FWnf/I1H/DY&#10;Pxp/6KBcf+CrTv8A5Grx+iuv+xcv/wCfKOT+3cz/AOf7PYP+GwfjT/0UC4/8FWnf/I1H/DYPxp/6&#10;KBcf+CrTv/kavH6KP7Fy/wD58oP7dzP/AJ/s9g/4bB+NP/RQLj/wVad/8jUf8Ng/Gn/ooFx/4KtO&#10;/wDkavH6KP7Fy/8A58oP7dzP/n+z2D/hsH40/wDRQLj/AMFWnf8AyNR/w2D8af8AooFx/wCCrTv/&#10;AJGrx+ij+xcv/wCfKD+3cz/5/s9g/wCGwfjT/wBFAuP/AAVad/8AI1H/AA2D8af+igXH/gq07/5G&#10;rx+ij+xcv/58oP7dzP8A5/s9g/4bB+NP/RQLj/wVad/8jUf8Ng/Gn/ooFx/4KtO/+Rq8foo/sXL/&#10;APnyg/t3M/8An+z6J+Ff7UXxe8WfE7whomoePrt7DUtYs7K4VNM09WMck6IwB+zcHDHmuW/4bB+N&#10;P/RQLj/wVad/8jVzPwH/AOS4/Dv/ALGPTv8A0pjrhawjk+A9rKPsVay/NnRLO8x9jGXtne7/ACj/&#10;AJnsH/DYPxp/6KBcf+CrTv8A5Go/4bB+NP8A0UC4/wDBVp3/AMjV4/RW/wDYuX/8+Uc/9u5n/wA/&#10;2ewf8Ng/Gn/ooFx/4KtO/wDkaj/hsH40/wDRQLj/AMFWnf8AyNXj9FH9i5f/AM+UH9u5n/z/AGew&#10;f8Ng/Gn/AKKBcf8Agq07/wCRqP8AhsH40/8ARQLj/wAFWnf/ACNXj9W9J0u61zVLPTbGFrm9vJkt&#10;4IV6vI7BVUfUkCj+xcu/58oP7dzP/n+z1X/hsH40/wDRQLj/AMFWnf8AyNR/w2D8af8AooFx/wCC&#10;rTv/AJGrofH37Mfhr4d6fqlhqnxY0dfHOnacb6bw79icIzBN3krcl9pkI+6pUM2R8oBzXkurfDDx&#10;j4f0karqvhPXNN0r5f8ATrzTZooPmIC/OyhecjHPOa46GByjEWdOmtdrpq/pe1/VXO+tj87w7tUq&#10;u/WzTt62vb0dmdz/AMNg/Gn/AKKBcf8Agq07/wCRqP8AhsH40/8ARQLj/wAFWnf/ACNXrHjr9kbw&#10;h4YHxINrqWtyf8I34btNYtPOnhO+aXz9yyYiGU/dLgDB5PJrx/4I/AlPizpnijW9U8Rx+FvDfhy3&#10;We+1A2T3jjduwFiQgkAIxJzxxwe3LSo5LVpzqqkuWNr6PrsdNXEZ7Sqwouq3Kd7arpuWP+GwfjT/&#10;ANFAuP8AwVad/wDI1H/DYPxp/wCigXH/AIKtO/8Akaua8TfCuePx1c+HvBN5J8RoUgjuYbzQrOSR&#10;pI2RWJaJdzIVLbWB6Hg4PFdvoH7ON1rnwJ13xLFpfiCbxvp/iAaSuhwWxY7PLjdt0PlmTeN7dwAB&#10;0rpngcopwU5UlZ27p6uyunqt9b7GFPG53UnKnGq7xTe6a0V9Grp6bW3M3/hsH40/9FAuP/BVp3/y&#10;NR/w2D8af+igXH/gq07/AORq8/sfh74p1PXrnQ7Pw1rF3rVqCZ9NgsJXuYgMZLxhdy9R1HcU208A&#10;+J9Q8QT6Da+HNWudcgBMumQ2MrXMYGMlogu4dR1HcV0f2Vlf/PuO1/l39Dj/ALYzf/n7Le3z7bb+&#10;R6F/w2D8af8AooFx/wCCrTv/AJGo/wCGwfjT/wBFAuP/AAVad/8AI1aHxX/Z0ufB3h3wBLoWl6/q&#10;Ouaxo0mpavYSW5lezaMxh/3aRho1Uvg7844yaxPgN8GJfiX8RfCem69Zavp/hjXJp4Y9Ut4TGsrR&#10;xSOVildGRiGTBGDjmuWGDyidGVdU1yq//kt7/k7dzsljs7jWjQdWXM7f+TJNdPNX7Fv/AIbB+NP/&#10;AEUC4/8ABVp3/wAjUf8ADYPxp/6KBcf+CrTv/kauX1L4S+I7zxL4ktPDPhzW9e03SdQuLM3NnYyX&#10;AURuQN7RpgNtAJ6delcQwKkgjBHBBrpp5XldZKUKUdk/v2OWrm+bUW1OtLdry03PX/8AhsH40/8A&#10;RQLj/wAFWnf/ACNR/wANg/Gn/ooFx/4KtO/+Rq8forb+xcv/AOfKMP7dzP8A5/s9g/4bB+NP/RQL&#10;j/wVad/8jUf8Ng/Gn/ooFx/4KtO/+Rq8foo/sXL/APnyg/t3M/8An+z2D/hsH40/9FAuP/BVp3/y&#10;NR/w2D8af+igXH/gq07/AORq8foo/sXL/wDnyg/t3M/+f7Pon4qftRfF7wn8T/F+iaf4+u0sNN1i&#10;8srdX0zT2YRxzuiAn7NycKOa5b/hsH40/wDRQLj/AMFWnf8AyNXM/Hj/AJLj8RP+xj1H/wBKZK4W&#10;sKGT4CVKEnRV2l+R0YjO8xhWnGNZ2Tf5nsH/AA2D8af+igXH/gq07/5Go/4bB+NP/RQLj/wVad/8&#10;jV4/RW/9i5f/AM+Uc/8AbuZ/8/2ewf8ADYPxp/6KBcf+CrTv/kaj/hsH40/9FAuP/BVp3/yNXj9F&#10;H9i5f/z5Qf27mf8Az/Z7B/w2D8af+igXH/gq07/5Go/4bB+NP/RQLj/wVad/8jV4/RR/YuX/APPl&#10;B/buZ/8AP9nsH/DYPxp/6KBcf+CrTv8A5Go/4bB+NP8A0UC4/wDBVp3/AMjV4/RR/YuX/wDPlB/b&#10;uZ/8/wBnsH/DYPxp/wCigXH/AIKtO/8Akaj/AIbB+NP/AEUC4/8ABVp3/wAjV4/RR/YuX/8APlB/&#10;buZ/8/2ewf8ADYPxp/6KBcf+CrTv/kaj/hsH40/9FAuP/BVp3/yNXj9FH9i5f/z5Qf27mf8Az/Z7&#10;B/w2D8af+igXH/gq07/5Go/4bB+NP/RQLj/wVad/8jVX+CPwJT4s6Z4o1vVPEcfhbw34ct1nvtQN&#10;k9443bsBYkIJACMSc8ccHt1eifs7+FL/AET4s3tv4sfxLB4V0q21HS9R0kpFDcmWN3KzRsHZSpUK&#10;VDAgg59B51bC5PQlOM6SvG19Hpe1tduq0ve2p6lDF55iIRqQqu0r21XTfTe2lr2tfQ5z/hsH40/9&#10;FAuP/BVp3/yNR/w2D8af+igXH/gq07/5Grg/+Fa+L/8AhH/7e/4RXW/7D8vzv7T/ALOm+zbP7/m7&#10;du33ziul8cfs9+Nfh74H0LxXq2lTLpeqRtI2y3nD2GHVVFzujCxFyw2jJ3V0yy3KYyUXCN27fPsc&#10;cc1zmSclUlZK/wAtFfbzRr/8Ng/Gn/ooFx/4KtO/+RqP+GwfjT/0UC4/8FWnf/I1eP0V0f2Ll/8A&#10;z5Rz/wBu5n/z/Z7B/wANg/Gn/ooFx/4KtO/+RqP+GwfjT/0UC4/8FWnf/I1eP0Uf2Ll//PlB/buZ&#10;/wDP9nsH/DYPxp/6KBcf+CrTv/kaj/hsH40/9FAuP/BVp3/yNXj9FH9i5f8A8+UH9u5n/wA/2ewf&#10;8Ng/Gn/ooFx/4KtO/wDkaj/hsH40/wDRQLj/AMFWnf8AyNXj9FH9i5f/AM+UH9u5n/z/AGewf8Ng&#10;/Gn/AKKBcf8Agq07/wCRqP8AhsH40/8ARQLj/wAFWnf/ACNXj9FH9i5f/wA+UH9u5n/z/Z7B/wAN&#10;g/Gn/ooFx/4KtO/+RqP+GwfjT/0UC4/8FWnf/I1eP0Uf2Ll//PlB/buZ/wDP9nsH/DYPxp/6KBcf&#10;+CrTv/kaj/hsH40/9FAuP/BVp3/yNXj9FH9i5f8A8+UH9u5n/wA/2fRPxH/ai+L3hrxBaWlj4+u0&#10;hk0fSr1g+maex8yfT7eeQ5+zdC8jkDsOK5b/AIbB+NP/AEUC4/8ABVp3/wAjVzPxm/5G/T/+xc0H&#10;/wBNFpXC1hQyfASpQk6Ku0vyOjEZ3mMK04xrOyb/ADPYP+GwfjT/ANFAuP8AwVad/wDI1H/DYPxp&#10;/wCigXH/AIKtO/8AkavH6K3/ALFy/wD58o5/7dzP/n+z2D/hsH40/wDRQLj/AMFWnf8AyNR/w2D8&#10;af8AooFx/wCCrTv/AJGrx+ij+xcv/wCfKD+3cz/5/s9g/wCGwfjT/wBFAuP/AAVad/8AI1H/AA2D&#10;8af+igXH/gq07/5Grx+ij+xcv/58oP7dzP8A5/s9g/4bB+NP/RQLj/wVad/8jUf8Ng/Gn/ooFx/4&#10;KtO/+Rq8foo/sXL/APnyg/t3M/8An+z2D/hsH40/9FAuP/BVp3/yNR/w2D8af+igXH/gq07/AORq&#10;8foo/sXL/wDnyg/t3M/+f7PYP+GwfjT/ANFAuP8AwVad/wDI1H/DYPxp/wCigXH/AIKtO/8AkavH&#10;67n4J/DL/hcXxO0bwh/aX9kf2iZf9M8jzvL2RPJ9zcuc7MdR1qKmUZbThKpOirRTb9FqzSnnOa1Z&#10;xpwrNttJbbs6f/hsH40/9FAuP/BVp3/yNR/w2D8af+igXH/gq07/AORq3/Hn7KqaX4JfxL4F8Wj4&#10;hW1vqn9j3Vra6VLbXMdzkLsWMszOdxUYA/iBGRXk8/wv8ZWupWOnzeEtdiv74ObS1k02ZZbgJ98x&#10;oVy+3vgHFctHBZPiI81OnH53T2vs7PbX0OvEY7O8LLlq1Jd9Gmt7bq63VvU7n/hsH40/9FAuP/BV&#10;p3/yNR/w2D8af+igXH/gq07/AORq4e6+FvjOxurm1ufCOvW9za2xvZ4ZdMmV4oASDK6lcqgIPzHj&#10;jrXQfCr4M3vxBv4G1JNb0TQrmGZrbV7Pw/dalHPLH1jRYRz0bJB+XbzWk8uymnB1HTjZfP8ALcxh&#10;mmczmqaqSu3bXTt323W5sf8ADYPxp/6KBcf+CrTv/kaj/hsH40/9FAuP/BVp3/yNVP4EfA/U/ip4&#10;10CC+0bXE8JXt0be61mxtWEUXB6TFGjB3YHOetY2sfCPxBdeNPFWleFfD+t+ILHRtSuLLzrOykuW&#10;RUkZV8wxpgMQueg+lS8vylVXSdON0rv77FLM85lTVVVZWbsvPS+mh0v/AA2D8af+igXH/gq07/5G&#10;o/4bB+NP/RQLj/wVad/8jVwejfDXxf4itWudJ8K63qlusrQNNZ6dNMgkUZZCVUjcByR1Fc3XRHKM&#10;sk2lSi7HPLOs1ik5VpK57B/w2D8af+igXH/gq07/AORqP+GwfjT/ANFAuP8AwVad/wDI1eP0Vf8A&#10;YuX/APPlEf27mf8Az/Z7B/w2D8af+igXH/gq07/5Go/4bB+NP/RQLj/wVad/8jV4/RR/YuX/APPl&#10;B/buZ/8AP9nsH/DYPxp/6KBcf+CrTv8A5Go/4bB+NP8A0UC4/wDBVp3/AMjV4/RR/YuX/wDPlB/b&#10;uZ/8/wBnsH/DYPxp/wCigXH/AIKtO/8Akaj/AIbB+NP/AEUC4/8ABVp3/wAjV4/RR/YuX/8APlB/&#10;buZ/8/2ewf8ADYPxp/6KBcf+CrTv/kaj/hsH40/9FAuP/BVp3/yNXj9FH9i5f/z5Qf27mf8Az/Z7&#10;B/w2D8af+igXH/gq07/5Go/4bB+NP/RQLj/wVad/8jV4/RR/YuX/APPlB/buZ/8AP9n0TqH7UXxe&#10;t/hh4f1tPH12L+81jUrKZjpmn7THDBYvGAPs3BzcSc98j0rlv+GwfjT/ANFAuP8AwVad/wDI1czr&#10;H/JDvCX/AGMes/8ApNpdcLWFHJ8BKLbord/mzor53mMZpKs9o/jFM9g/4bB+NP8A0UC4/wDBVp3/&#10;AMjUf8Ng/Gn/AKKBcf8Agq07/wCRq8forf8AsXL/APnyjn/t3M/+f7PYP+GwfjT/ANFAuP8AwVad&#10;/wDI1H/DYPxp/wCigXH/AIKtO/8AkavH6KP7Fy//AJ8oP7dzP/n+z2D/AIbB+NP/AEUC4/8ABVp3&#10;/wAjUf8ADYPxp/6KBcf+CrTv/kavH6KP7Fy//nyg/t3M/wDn+z2D/hsH40/9FAuP/BVp3/yNR/w2&#10;D8af+igXH/gq07/5Grx+ij+xcv8A+fKD+3cz/wCf7PYP+GwfjT/0UC4/8FWnf/I1H/DYPxp/6KBc&#10;f+CrTv8A5Grx+ij+xcv/AOfKD+3cz/5/s9g/4bB+NP8A0UC4/wDBVp3/AMjUf8Ng/Gn/AKKBcf8A&#10;gq07/wCRql+Ef7P1h49+HuteOPEnjGHwb4Z028SwN0dPkvXaZgnVEYFV/eIN3PU9MZrk9W+EGvf8&#10;JFqtj4XsrzxvplneGzi1jQbOS5t7htu5QrIGG4qc7ckjnr1rjWByh1JUvZq8d9Hbp12vqtL31O55&#10;hnSpRre1laW2qv11tvbR62todP8A8Ng/Gn/ooFx/4KtO/wDkaj/hsH40/wDRQLj/AMFWnf8AyNXA&#10;Q/DzxVdeIptAh8M6xLr0K75NLSwla6RcA5aILuAwR1HcVGvgTxK/iQ+Hl8Paq2vjrpQspTdD5d3+&#10;q27vu89OnNb/ANlZX/z7jtf5d/Q5v7Yzdb1Zb2+fbbc9D/4bB+NP/RQLj/wVad/8jUf8Ng/Gn/oo&#10;Fx/4KtO/+RqxP+FP3Nj8P/Eut6wdY0bXNGuoLc6LcaBc7WEhTDSXGAkJw+Qr8txj7wrHvPhV4u0J&#10;LS61zwpruj6ZNNHF9svdOmgi+YgAB3UDJ7VEMtyqo7Rpx3t6uyenfdbFzzbOKceaVWVrX9Em1r21&#10;T3sdn/w2D8af+igXH/gq07/5Go/4bB+NP/RQLj/wVad/8jV23xF/Yz1m38deNNP8DRXmoaL4csob&#10;oyairyT3cjQrI0EJih2vLyMJgHDL614XffDrxXpmpafp154Y1m01DUf+PK0n0+VJbnnH7tCuX5/u&#10;g1hh8Hk+JinThHVJ266q/wCR1YrGZ5g5ONapLTr0+/5nff8ADYPxp/6KBcf+CrTv/kaj/hsH40/9&#10;FAuP/BVp3/yNXk19Y3Gm3lxZ3lvLaXdvI0U1vOhSSN1OGVlPIIIIIPTFQV3LJsueqoo8555madnX&#10;kewf8Ng/Gn/ooFx/4KtO/wDkaj/hsH40/wDRQLj/AMFWnf8AyNXj9FP+xcv/AOfKF/buZ/8AP9ns&#10;H/DYPxp/6KBcf+CrTv8A5Go/4bB+NP8A0UC4/wDBVp3/AMjV4/RR/YuX/wDPlB/buZ/8/wBnsH/D&#10;YPxp/wCigXH/AIKtO/8Akaj/AIbB+NP/AEUC4/8ABVp3/wAjV4/RR/YuX/8APlB/buZ/8/2ewf8A&#10;DYPxp/6KBcf+CrTv/kaj/hsH40/9FAuP/BVp3/yNXj9FH9i5f/z5Qf27mf8Az/Z7B/w2D8af+igX&#10;H/gq07/5GrqfhX+1F8XvFnxP8IaJqHj67ew1LWLOyuFTTNPVjHJOiOAfs3Bwx5r52ruvgP8A8lx+&#10;Hf8A2Menf+lMdYV8nwEaU5Roq6T/ACOjD53mM60IyrOza/M6b/hsH40/9FAuP/BVp3/yNR/w2D8a&#10;f+igXH/gq07/AORq8forf+xcv/58o5/7dzP/AJ/s9g/4bB+NP/RQLj/wVad/8jUf8Ng/Gn/ooFx/&#10;4KtO/wDkavH69D+CPwZ1L42+LJdKs7y30qxs7drzUNUuwfKtYFIBY9MnngZGcHkAE1lUynLKMHUq&#10;UkktzWlnGbVpxpU60nJuyXmbv/DYPxp/6KBcf+CrTv8A5Go/4bB+NP8A0UC4/wDBVp3/AMjVS+In&#10;wj8O6HDpL+BvHtr8RZr66eyaxstPkt7xJABjbCWZnRuQGHBPTNcnqHwu8Z6Tqljpt94R12z1G/JW&#10;0s7jTZkmuCOSI0K5cj2BrKnl+U1YqSpJX7pp6eTszarmWc0ZOMqrduzUl96uvxO5/wCGwfjT/wBF&#10;AuP/AAVad/8AI1H/AA2D8af+igXH/gq07/5Grjm+Dvj2NrUN4I8RqbtzHbg6TcDzmALFU+T5jhWO&#10;B2B9KrW/wx8Y3moX1hB4T1ye+sHjju7WPTZmlt2k/wBWsihcoW7A4z2q1lmVPanH+tO5DzbOFvUn&#10;93/AO6/4bB+NP/RQLj/wVad/8jUf8Ng/Gn/ooFx/4KtO/wDkauNm+EPju3W9MvgrxFGLJd90X0qc&#10;eQuN2X+T5RjnJ7VR0n4eeKte0abV9M8M6xqOkw7vNv7SwllgTaMtukVSowOuTxT/ALMyq1/Zxt/X&#10;mL+1s4uo+0nd+X/APQP+GwfjT/0UC4/8FWnf/I1H/DYPxp/6KBcf+CrTv/kauG0X4XeM/Ellb3mk&#10;+Edd1SzuFdobiy02aaOUK21yrKpBAbg46Hiuo0T9nHxz4g+Gmp+NrPSJpNPsbo2rWX2ac3c2DteS&#10;NBGQyIdwY7htKMD0qKmX5RS1nCK1t83oaU8yzqtpTnN6X+SV+3Y0f+GwfjT/ANFAuP8AwVad/wDI&#10;1H/DYPxp/wCigXH/AIKtO/8AkavPNQ8B+JtJ0G31y+8O6tZ6LcbTDqVxYyx20u4ZXbIV2nI6YPNY&#10;VbxyfLZfDSiznlnWawtzVpK57B/w2D8af+igXH/gq07/AORqP+GwfjT/ANFAuP8AwVad/wDI1eP0&#10;VX9i5f8A8+UR/buZ/wDP9n0T4w/ai+L2j+H/AAPd23j67WbVtHkvbotpmnkGQaheQAgfZuBsgjGP&#10;UE965b/hsH40/wDRQLj/AMFWnf8AyNXM/ET/AJFD4X/9i5N/6d9Rrhawo5PgJRbdFbv82dFfO8xj&#10;NJVntH8YpnsH/DYPxp/6KBcf+CrTv/kaj/hsH40/9FAuP/BVp3/yNXj9Fb/2Ll//AD5Rz/27mf8A&#10;z/Z7B/w2D8af+igXH/gq07/5Go/4bB+NP/RQLj/wVad/8jVt+Cf2ZNJ1b4aaF4x8XfEKz8E2uvXM&#10;lrpkdxp8lxHIylhmWUOqwglG5bjAznsPJpPh54mW70y3j0DU7htVL/2a0NlKw1AL95rf5f3o6HK5&#10;4IrjhgMoqTlCNNXi7PRrVb6vR2trbbqdtTMM6p041ZVXaSutU3Z7Oy1SfS616Hff8Ng/Gn/ooFx/&#10;4KtO/wDkaj/hsH40/wDRQLj/AMFWnf8AyNXNeAPhJrHjDxNHYXthrWl6XFefYdQ1K30S4vTYzcjy&#10;3ijXcX3ALs4PNdFffsx+MR4O8QeK9Nsrm/0PStTm09Fk0+5hvLmONiDciAxnbGMHdubKFWB5U0Tw&#10;OT05cs4RW3prtrtfy+ewUswzusr06knv66b6b9Pv03H/APDYPxp/6KBcf+CrTv8A5Go/4bB+NP8A&#10;0UC4/wDBVp3/AMjVzHg/4T+INa1Lw5caj4f1q08MapqFtatq4spEg2SyqmUlZdmfm468+tdH8f8A&#10;4D6j8KfHPiK30rR9euPB2nzRxQ61e2rNE26NCQ0yosZO9ivGPTrQ8BlCrKh7OPM7/g0reuq0Esyz&#10;mVF11Vlyq34ptPbb3XqSf8Ng/Gn/AKKBcf8Agq07/wCRqP8AhsH40/8ARQLj/wAFWnf/ACNTvgF8&#10;E/C/xqvotHvfiB/wjXia5uHis9J/sWW78+NY95k80OqL0cbSc/L7itTxJ+z/AODtPg8WjRPiPfeJ&#10;Lvw7ayy3MNr4RvAizIzKYpJQzLEuUP7xjt6+lZVMLk9Kr7GdL3t/hlt3va1ul++hvTxmd1aSrwre&#10;6/78N+1m738rba7GT/w2D8af+igXH/gq07/5Go/4bB+NP/RQLj/wVad/8jVxs3wg8eW9pPdS+CfE&#10;UVtAu+aZ9JnCRqQGBZimAMEHnsaoaz8P/FHh2/sbHVvDer6Ze3x22lteWEsMlwSQAI1ZQW5IHGeo&#10;rrWV5VJ2VOP9fM4nm+cRV3Ulb+vI9B/4bB+NP/RQLj/wVad/8jUf8Ng/Gn/ooFx/4KtO/wDkavOv&#10;E3gnxF4LkgTxDoGqaE9wC0K6nZyW5kAxkqHUZxkdPWsStI5Pls1zRpRaIlnWawfLOtJM9g/4bB+N&#10;P/RQLj/wVad/8jUf8Ng/Gn/ooFx/4KtO/wDkavH6Kr+xcv8A+fKI/t3M/wDn+z7Z/Yp/aG+InxO+&#10;NVz4f8WeJG1zTBodxfpHJZW0JSaO5tUUhoYkONsz5Bz2r7N0/wD48bb/AK5r/IV+d3/BPD/k5K4/&#10;7Fe9/wDSywr9EdP/AOPG2/65r/IV+V53Rp4fH1KVKNoq2n/bqP1/Ia9XE5dSq1pc0nza/wDbzRwX&#10;7QX/ACQb4q/9itff+ktxX5LL90V+tP7QX/JBvir/ANitff8ApLcV+Sy/dFfU8I71/wDt3/24+R41&#10;2w//AG//AO2hRRRX6KfmIUUUUAFFFFABRRRQAUUUUAFFFFAH0n+yT8SLf4a+C/i/fprtjomunRo3&#10;0r7VLErzXCCYqI0k4kYEr8uD1HHNeoaB+0dpvib4bfCnW/iJ4ksNW1ix8ZGe/gxAJ4IRDcJFM0EY&#10;BCozRndt7DqcV8OUV4lfKaOIqyrS3bWvVWVrJ+Z7dDNq+HoxoQ+FJ6Xdnd3u1s7H314o+I2neF9B&#10;8fN4i+LuheMofEWt2sugWVndf2j/AGVGtwH8x4gfkVF2koCFPlcHc+K7afxpoXir4l/DfHjLSdX1&#10;9/EMk50/w/rDajaSxrYzJ55RwTaHnHlIxX5iSXPzD8z62fB/jDV/APiWx1/Qbv7Bq9ixe3uPLSTY&#10;SpUna4KnhiOQetedPIIcvuz96z6JL4UlsvJX3vvvY9aPEU+a06fuvzbe7ber83btts3f738TePtM&#10;8I2eu6d4r+Jmj+KrvU/HNjcaZYx34kfSbeO9idxKD/qBGsbAg4UbeuWNY118TbLxPrXx40HSfijp&#10;nhya/u7GfQ9SuNcNvagBVM7QSoxGSFwdnJyM18Kaxq13r+r32p38vn317O9zcS7Qu+R2LM2AABkk&#10;nAGKp1VPIYRh70/et2Vr3g9F/wBuL1uyanEU5TThD3U7q7d3f2i1d7/8vHbXSysfpL8GfH/gDw98&#10;P/DCyeP9LuQPDwtZzqvi2SOWKfZzD/ZzYiCjlRIcNgAfNnJ+W/2j/E2j658JfgfZ6bq1jqF3p2hy&#10;Q3tva3KSyWz7YPlkVSSh4PDYPBr5+orpoZPChifrSm273/CS/wDbvwOPEZ1UxGFWFcEly8v4wd//&#10;ACRb339Aooor6E+cCiiigAooooAKKKKACiiigAooooA7r4D/APJcfh3/ANjHp3/pTHXC13XwH/5L&#10;j8O/+xj07/0pjrha5o/x5ekfzkdUv93h6y/KIUUUV0nKFFFFABXTfDPxRD4I+InhnxBcRGe30zUb&#10;e7ljUZZkSRWYD3wDj3xXM0VMkpJpjTcXdH1b8cvhj4G8feOfEPxEtPi74Zi0DUIf7QWwWfzNU87Y&#10;o8kW+QeSOpwVzgrxmvcvib8QPAi/CH4h2Nl440jWGv8ARdtk1x4ue/urpwnINpJhLd9x+7Fy3UgY&#10;wPzgor52eT+0hTpSqtxp7aLbTtvsv8rn09PPHSq1K0KK5qmr1e7vdq97bv8AztofoF8Uvib4P1Bf&#10;jN9l8V6Jc/b/AAbp9raeTqML/aJl+1bo48N87jcuVGSNw9a+ff2U7/VtBudZ1Xw98TPDngnVY2hj&#10;k0rxTIIrLUoCWJLOT1UjACjd8x+Zc8/P9FbUMphQo1KUZX57bpPbyemv/DHPiM4niK1OtKNuS+za&#10;381qrbr8dND9Abzx98OrzXvipofgDxjoHgXxFq+n2Jj8QJcCysZbpHkM/lTDhchkGV5JZmG4gmuO&#10;8RfF+88F/A/x5BY/FOy1zxrJ4ntSdV0y5jhnvIhaWiu8aqdzRqYzGZAMN5ZJ6kV8X0VFLJqdOSbl&#10;zL3d0nflceu9nypW2OiWfVJRaUEn79rN6c6l02unK6e/Q/S9vjB8OZviD8Q7W28R6B/aWq2mnTRa&#10;gfETaZb3QjQq0f2+Dc0bIey8ndjGM45i5+K+j6543+IthH4u8J+EPEmqeF7Oz0vXrDxEbu03xvcb&#10;t16Y4ysmJIgRgsAoYEkcfnvRXJHh6jFNc72S+63y6Lp5bHTLiavK37taNv77v169z9El+KPhJfG3&#10;gXT9X+I2i6tcSeDtR0O815b1Hh+1s0HzSuT8gbynIZ8bsDHUVh+AdY8H/DO1+B3h6fx/4X1WTQtX&#10;1KTUL2x1KM28Pm287AlmI+XMiqGIAJ4HPFfBNFaLIoKPIqjs730X9/8ALnf4Ga4iqXUnTV1tq+0E&#10;/W/It/M/R34bfGLwb/whcNvpeveG4NV03xBqNxPBq3i2bQ45S91K6Sgxo4ukZWXhgU/LFfCHxc1a&#10;LXvil4t1CGOzijudVuZAun3H2i3OZGyY5dq70J5DbRkEHArkaK7cDldPA1ZVYybcu/3+n4HBjs4q&#10;46hGhKKSi76eV7efXvqFFFFe2eCFFFFABRRRQB3Xx4/5Lj8RP+xj1H/0pkrha7r48f8AJcfiJ/2M&#10;eo/+lMlcLXNhv4EPRfkdOK/3ip6v8wooorpOYKKKKACiiigAooooAKKKKACiiigD6A/ZTv8AVtBu&#10;dZ1Xw98TPDngnVY2hjk0rxTIIrLUoCWJLOT1UjACjd8x+Zc8+3eJfH3wvt5/jovh/U9Dt4dQ8PWc&#10;UkVpOkEOo3wNwZvsykjfkNGDszkknknJ+EaK8TE5XHFVZVZTtdJaJdGnq+u2l9rnvYTNpYSgqMYX&#10;1bu2+t9lsnra63S111P0duvi54ctfHV748b4saLc/Dh/DotofBcd5m580oBs+x9jnPzEbudpAUZr&#10;wX4teMpfH37LPgOWD4jWs13pcE0OteH7nV3N9fSNcRiEtASTIIwpbc/QcrXy5RWFDJadCUZxlrFp&#10;rRbLmVn3b5nd77PobYjPKmIUoyhZOMk9XvLk1Xa3IrLbWXcKKKK+iPmwooooAKKKKACiiigAoooo&#10;AKKKKACiiigDuvjN/wAjfp//AGLmg/8ApotK4Wu6+M3/ACN+n/8AYuaD/wCmi0rha5sN/Ah6L8jp&#10;xX+8VPV/mFFFFdJzBRRRQAUUUUAFFFFABRRRQAV7J+yDr2meGf2iPCepaxqNrpWnQm6827vp1hhj&#10;zayqNzsQBkkDk9SK8borGtTValOk/tJr71Y3oVXQrQrJX5Wn9zufV2jftQ6h4m+M3hbQbkeG/Cng&#10;ew8TfbJTpEC2lvPiQ4nmcuVP97IIBJyc4GOu8E/HS31z4zfGCx1Tx/b6dc38F1Y+FNfvbsGysV3s&#10;AIpM7Y1YLE2V4by85Jxn4jorxpZNh5R5Y6e7b8nf8Ne60PajnmJVR1Ja+8nu9lze76e9fyeu5992&#10;Px20TwDrXwm8MeIPHGmeONTEV5YeIfEFtdi4t0t7kgRq1w33gGWPLE5CxktjNT+FfiV4G8C/GTwX&#10;4K0jxVo48G+GfDV2p1Q6hELae8nYM2ZN2wthQeDnLsK/P2iueWQ0Zp3m9VK+1rvm1ttpzSt6nXHi&#10;KtHltBe6423ulFxbV9/e5I39D9A/hV8R9Ck8N/Ba/wBP+KOieE9E0Cya017w9d6gLea6mZVTJh6M&#10;C+5t7YChtwPJrT+GXxe8F/8ACK6tY2GveHrfWbPxZqN9Kmp+KpdCiule6leKYSxK/wBpQoUGwgoQ&#10;Oegz+dNFKpkNKo5Nzerv/wCTOWrWr3fXt2JpcQVaKglTXupL7oqOiei0S2XfufaXxP8Ajoun/Bnx&#10;u/hnxLpmg+I7/wAatI9r4d1dZneDyk3yxSKqO0Tumd4VQckHqc/FtFFevgsFTwMXGHW34JL9Dysw&#10;zCpmEoymrWv+MpSb/G3yQUUUV6J5QUUUUAFFFFABRRRQAUUUUAFFFFAHdax/yQ7wl/2Mes/+k2l1&#10;wtd1rH/JDvCX/Yx6z/6TaXXC1zYf4H6y/wDSmdWJ+Nekf/SUFFFFdJyhRRRQAUUUUAFFFFABRRRQ&#10;B9Sfsj6xqHhjSpL/AE74o+FPD9nNqIi1fwv4skEUU9uFX99EWPzOQWXC7fujcxHFe1aHPoerfDP4&#10;yn4ZeKtO8A6TN4jgSx1qSc2VnC3k2wl2yAfu0dg6qRx8wxwRX5410un/ABG8RaX4F1Pwbbaj5Xhv&#10;UrhLq7svJjPmSqVKtvK7xjYvAYDivnMZlLxFV1oT1bj0VrKSeunvNW0v3tsfTYHOFhaSozhdJS6u&#10;93GSVtfdTvrbtfc/QS2+OXw7vPiL4r03/hKNHutYk8PafZf25Lq76XbX00TTtKq3sQPlf61DuQkn&#10;OBnZxgT/ABe8PX3xK8SafJ4j8K+GfEF94NTTdI8T6f4iOpW0Ugkmwst68cbLJyjHOSdoOSSBX560&#10;VguH6KbfO9Vb8LbbfKx0/wCsuI5VFQVk7/K6dm3rfTdNM+2ta8WaXbfBPxh4f8V/FrS/F2stfaKk&#10;mo6fco8wiSeEyeQfvXPlruYy4JJznkGvQfjF8QPA5+E/jmwsfGmjarJefY5LTd4vk1O4uNs8bMfs&#10;8h225HJ2xEggZOMYH5yUVr/YsOaMvaPSXNskr+70Vv5fx76mFPPZ000qad48urbdrze7v/O/u7aH&#10;6D3vxb0fVPjF8YdJ0v4kaXo0GseH7ddH1N9ZENil4IFRpFmRiqyD5ASvzYXjO2qnwS8ZaTqXwon8&#10;V+Jb9dc8Q/CW41JYNRWYyrfJLG4jYO3LB2OFJ5+RT3r4DrprH4keI9N8B6j4MtdR8nw3qNyt3d2S&#10;wx/vZV27SX278DYvG7HHSsamRR9j7OlLX3VfbRe63da6xbVvPc6YcQyliFWrQ0V9N76Jpb7cyi7/&#10;AIGHqepXOsald395K093dTPPNK3V3ZizMfqSaq0UV9Skoqy2Pj5Scm5Sd2woooqhBRRRQAUUUUAF&#10;FFFABXdfAf8A5Lj8O/8AsY9O/wDSmOuFruvgP/yXH4d/9jHp3/pTHXNif4E/R/kdWF/3in6r8zha&#10;KKK6TlCvoH9kfxx4b0W68ceEvFGqR6Dp/i7R305NWm4S3kw6jceigiRjkkDKjkZr5+ormxNCOKoy&#10;oydkzqwuIlhK0a8Fdxd9fyPsL4C+FfBH7PfxNstS1r4oeFdYvtSt7uws5dHlFzBYEhSlxLNnEZOG&#10;TaR/F94jOO78O/ETSPB9n8N/D/jH4paJ458QR+KX1JtXg1MXMFjaiCVcSXLnjJYcMR9/A4XNfAVF&#10;ePWyj6xP2laq22lfRdL2tppvr3Pao519WpunQpJLW2r+0knfXXRaX2PtbxF+0fqjfC341vbfEBf7&#10;bHijy9C8nUE8/wCxeciZtQDny/LH3k46tnJJrs/Hnxq0HTz8XdW0LxrpMWs3nhfSUsrqy1GHzZrl&#10;ftIkERVstIoZc7eVyvTivz2orKWQ0GrJ226L+5p6e7+LN6fEWJhLmavvu31cnf1963okfoF4d/aK&#10;W4+J3wghv/H9l/Yc3hHdrvm6jEIPtzQtuFwc4Eu5V4bkEnGNxzu/C34yeDofhn4F/sLWfCtreaNa&#10;NbXOn634vl0NElwA5NukTpcBjuYM6kDORyTj84KKVbIaFRWTt6adZvW1v57eiRdPiTEU3fkT231t&#10;7sFpe9tYX9W+tmfbWj/HK00H4e/By00XxTYaCsvjG4l1jTbLUYwLeze+lbbN0Ih2P1YKpGDjpjX8&#10;QfEbTvFHhL40eHdD+J+leHrxvEH23TJ5taMEMlqyo8q27oTuDsJsrHnLMc/ezXwdRVTyOjJuSlZ3&#10;b2T1clLW+9rW16Ni/wBYq1uVw00W725ZR6bfFf1SPuT49+PvD/iL9nbULe68e6JqOqNbafDZW+g6&#10;mzm+VHViJ9PfcLVl6lkbJKgEgYQ/DdFFengcFHAwlCLvzO/5f5f5WR4uOx0sc4OUbcqt11/r7+7Y&#10;UUUV6R5h3XxE/wCRQ+F//YuTf+nfUa4Wu6+In/IofC//ALFyb/076jXC1zYf4H6y/wDSmdWJ+Nek&#10;f/SUFFFFdJyn2j+zDr1t4X8EaVDrfxQ8F33w+vYp31jwj4iZRd2jZb5YI2yX3EBuynccKSc1s/Cf&#10;4xfD6z+Gt5rD6hYWl94B1TV5/C+m312qXNzbTJIYI1Rzvb/WhcDONgr4Vor5+tk8K85zlN+8+iS7&#10;9t3ZuN3rY+kw+dVMNClCME+Tu276L7ldKTS0v0SP0S8QfFz4f6D468CxeHPE+k/2f4l8TP4k1q4j&#10;vohHa4tVQJOd37slyGw2DlTXBf8ACwrfxT8KfjFoFj8TNP0HUF8XX19YfbNYaBZ9PZy5jtypO9ZD&#10;5nyJkEtz97J+KqKyp5HSpxSU3dW1aT+Fpr8Eo+hs+IK0qnPKC1veza+JNO3a7bl5M+9/iR49sPEH&#10;iLRPE2hfGLQ7DwG0Okwnwj9qUz7ku4mZWtzxCFA3GXhgEKn5eai8afG3TvEmrftF6Ze+NtPv9Ck0&#10;SGLQLZ9RiaCWT7OxYWw3Ydt5525OcZ6Cvg2ipWRUkrOd7JpaLvF3v1elr+Y3xDW6RtdpvV62i42t&#10;eyWt7Lqj1/8AZJ1zTfDf7QvhHUtX1C10vToJLgy3d7MsMUebeUDc7EAZJA5PUivRfhp4x0Cxsf2m&#10;Fudb063bV7S6XThNdxqb0l7kgQ5P7wncv3c/eHrXy3RXpYrL44qbnKVrxUfulzHlYXMZ4WEYKN7S&#10;cvvjyn6Mt+0Jp1v8fobaDx/pi+EYfBJKBdTh+xi/38DO7aZcKOD82M+prkvhb8ePDs3h34Kax468&#10;U2mo65a6jqkd3cXlystzZ+YJUheYZLIh+QBiMAYPQZHwnRXmrIaHK48z6dFfaaf38+voj1P9YcRd&#10;Pl2u93b7FvkuT8WfZH7Ynj7Tta+F+naPZX3hfVYl1r7VFNpfjSbXL1MxyZLJLEGjjORwHKqcADvX&#10;xvRRXrYHBxwNL2UXfW/9bnkZjj55jW9tNW0t/Wi7hRRRXonmH0r/AME8P+Tkrj/sV73/ANLLCv0R&#10;0/8A48bb/rmv8hX53f8ABPD/AJOSuP8AsV73/wBLLCv0R0//AI8bb/rmv8hX4vxD/wAjOr/27/6S&#10;j914Z/5FVH/t7/0pnBftBf8AJBvir/2K19/6S3Feg2//AB7xf7o/lXn37QX/ACQb4q/9itff+ktx&#10;XoNv/wAe8X+6P5V86z6ckooopDCiiigAooooAKK8H+MXizV4/Feoaho+pXtvYeBbS21PUbS0kZY7&#10;xpZlZ4ZAD82LeOQgEEAyKfStubVIm/aEi1G0H9oQnwTLcRC3dP3y/a42XazMF5GMEkDnkgV3fVXy&#10;Rm3um/SyuvvWqOKWKUZSilezivW7UX/4C3qeu0V45pP7RVndXfiK3nttK1J9J0h9ZVvCusrqqyRo&#10;2142xHGY5AShAwQQx54rn/iV8QJPEnwv0DxBqkOl6fpieJNIuU1DTdWW+s2hF0hcmXZGVZCrBgVw&#10;McMeQLjga3PGE1a7S6dduupnLH0fZynB3aUnbX7Ku+mnTfv1PoOivO4filfXHgu78TvolrpeltMB&#10;YXGtaotnHJbnhbm4ZkPkIxxtUCRjuXKjJxe+FPxMg+J+i6heRR2iTaffyWEzafei9tZGUKweGcKu&#10;9CrryVUg5GOMnnlhqsYym1pHR7af1f8AQ6FiaTlGCestvP8Aq3zWqO2or5Z1TxNcvqniKHTtZ8Sx&#10;+OpPFsljo3m3l6ul7VZG8l/Mb7IV2CTKcueNo3ba77x1+0tpXg/WtctEGjSw6E6R30d9rkdpeykq&#10;ruLS2KMZiqsPvNGGbKgnBNdX9n1Zcqpq7avbbtr6a2T7pnL/AGhSg5+0dlF2vvreSt6+63btZntF&#10;FePeMvj1eaLD4ivNC8P2msaboK2n2ua81RrOSRrgKyeTGIJN67XXlipJyFDY5RfiZ/wi/iXx/Jd2&#10;2oXd/bXGlWcOmrqHnW8l1cRKscVuGjQQqXYbmbOeWIH3axWDrNXt+V949N18SNnjKPNy3230dtm9&#10;7W+y/uPYqK8n8Q/GrU/BNv4ih8ReGre31XTdGl1u1i0/U2uLe8hjYK6+a0KNG4ZlyDGRhgQTyBp6&#10;D8UNVu/EtlpOseGV01tT0yTVNO+zagtzJIqFN0UqlEWOTEifdd06/Pxkp4Sso81tPVdNXbXW3kUs&#10;VSb5bu/o9L2tfTS91v3PRaK8UX42Q+MJfEvhh49Fe4/sG8vo5dE1xNR8sJhGjnCxp5Un7xeAXBw3&#10;PHO94Fnltf2bdCmhkaGaPwrC6SRsVZWFoCCCOhBp1MLUpQ5qmj0/G+v4BTxMK1WNOm73v8muXT/y&#10;Y9Nor53uviwb74U/DyC2uPEkOsXF3oMdzfTaXfwJNumgE265eJY3DgsCd5D7u+a7fWvjBqtrD4j1&#10;XS/DEep+GvD1w9vf3jaj5V1IYsG4MEHlMrhAT9+SPcVYDsTc8DWi7NdWtdNra623uYU8fRqRUl1U&#10;Xpr8XNppfVcp6jRXnGm/F5tf+IE3h3SdNtbq3toreeeSfUBBeNDKisJ4bZo/3kK70DOXUglgFYgB&#10;sCL4/ak2g3niSXwisHhfT9Vl0y+vG1NTOuy5MBmjhEfzoPlLbmRhlgAwAZoWDrtpcurt1S3269TZ&#10;4yjFN30Xk3tv0PZqK+ftf+IXiTSbDxHN4bMktxF46ttLmOr6nvUJI1qpjhH2dvLifzCpXkpuZgWO&#10;FrrviR8Y774a6dFNqNh4dt7oWbXUlvqHiVLXz2XO6K03QlpmGBnesQ+ZQM5OK+pVXy8tnzbaq+yf&#10;5Mh4ylFzUrrl30dvilH84nqdFeP+EdVh139oLUdSttwt7zwjYXEW8Yba80jDI9cGvYKwrUXRaT3a&#10;udNKqqt3Hb/gJ/qFFFFc5sFFFFAHB/Hz/khXxG/7FvUv/SWSu8rg/j5/yQr4jf8AYt6l/wCksld5&#10;QAUUUUAFFFFABRRXynb/ABO8N/8AC3LXx0viLS2vLzxBJ4caxW9j+0DTSgijdot24L9pTzMkfdfP&#10;Q124XCyxTko9F2vr0XzOPFYmGFipT6vvbTdv5I+pL6/ttLsp7y9uIbO0gQyS3E7hI41AyWZjwAPU&#10;1NHIk0aSRsskbgMrKcgg9CDXgfxa8WeKvFngf4pDS10e28PaLHcaXLBdxytdXTLAHlkWVXCxhfMX&#10;apjfcVOSuQR1vhfx/qD6l4p0gw2v2bQND0+8tW2tvd5YZWYOd2CMxrjAHU9aqWElGj7W+3Tydv8A&#10;Nf8AD3HHERlVVJLdtfNOz/FP/hmmej/2rZf2oNN+2W/9omH7QLPzV87ygwUybM525IGcYycVar5z&#10;tfEer+KvF+na9BPbadrN/wDDQ33mCF3iikeaJ22qJFbHJx8+RwcnHPp3wPudbvPhR4ZvNd1OHVbu&#10;5062nSeOB45NjQoQJWeWQySZyS/y5z90Uq2F9jTc5S1W6+cl/wC2mNHGKtUUIx0eqflywev/AIGd&#10;9RXifwj8D6B8TPBFt4u8SaXDq3iPVbqe6bUrgf6VaFJ3WOKCYYeFYwigBCuCCepNS+JPjRqOi+Nr&#10;O0t7ix1HS31uDRri1tdJvZPKMjBNx1DItxIpZS0O3I5XdnmqeEbqujTd5K99Oq00369XZDeLUKXt&#10;6itF6rXW2+2nTom32PZ6rT6lZ2t5bWk11BFd3W7yIJJAsku0ZbYpOWwOTjpXkVr8W/EcVr8QfEN/&#10;HpUfhrwleXlqLSGCU3d55UYcHzDJti5ZAfkfdzwvGcnXZPFv/CxPAU3ihtFuVlsdSmSLTYZofJc2&#10;mXibdI/mKOMSAoTz8gqY4WW8mtm//JXK33Wv699DT6zGUlGKesuX/wAmUW/v0X37anvlVbrVbKyv&#10;LS1uLy3gurxmS2gllVXnZVLMEUnLEKCTjoBmvEPhX4z1nVfCPw/8N+FrbSNBlm8Opqs8t1BPd29v&#10;CGEaRRR+ersSxJ3NKcBe5NV5PGl14o8d/DWXV7eG11PSdc1fTr42uTBJJDZSZkjBywVgQwU5K5Iy&#10;2MnWWBcZzi38PN66X1t6rv8AoYLGqVOMktXy+l5JO3fZ32/HQ+gaK8Xh+LHitPC+heOJotIfwvqt&#10;9BD/AGTHbyrew288vlRS/aDLsdwWRynlKMFlDZG448Pxy8R694us9L0jUvDUVzN4gm0mfw9JZzXO&#10;pWlvEzh7lytwg2kJu5QKA4+ZiMFRwFaTe2l7+TVrr5X328y5Y6nBXaeu22qd7Na9bPTfyPoCivH9&#10;K+MGs31poeky2tjH4wuPEUujXlqqP5KRQEyzSqN+Rm3CMuWPzSL16V7BXJVoyo/F1/q/p2OqnWjU&#10;bUem/lvp6q2qCiiisDYKKKKAOD+Af/JCvhz/ANi3pv8A6Sx13lcH8A/+SFfDn/sW9N/9JY67ygAo&#10;oooAKKKKACiivnXVtQ0nVPjz440zxHe+OJYLeLTFsLfw5ca2LaDzInMhf7AfLTcQpzJjoT0zS6pd&#10;w8z6KorynVvjenhrR/iI93osi3vhCeK2gs/te9tSE0cZtSHK5Uyu/l8hsMp5auT8aftdaT4N1bWo&#10;JY/D4t9BmS21O3vPEsVvqTyYUzfY7Qxkzqgfgs0RdlYKOAS1ZtJdf1/4dX7dQ1tf+v67d+h9BUV4&#10;t4g+PmuWuseO4NE8GQaxpvg6KG5vb6bWRbm4he2S4/cJ5L7pApb5WKqcD58nAx/EHxwt/CfiPx94&#10;lgtdW1O10zwlpusx6fPqQS1dJXmwI4fLPlSED5n3NuwowNuSLX+vJv8ARjtpp/WqX6o+gaK8kX44&#10;ajoOrahaeLvCn9irHoFx4jtDp+oC+klt4CBNFIvlxiOZQ8Xyq0iEscP8uTj2f7Q2v2+qOmseDbGH&#10;T18LyeKxLpGtvfXDWyj5YxF9lQeYxIH39vUhmwaTaW/r91//AJF/cJe9a3l+Nrf+lL7z3OiuJ+FH&#10;j6++I3htNYuLHSoLScLJa3WiawNStZ1OQy+Z5cZEiMpVl2YBxhmO4Lyfglb/AMW/ED4vatZ3i2Op&#10;W9zD4c026uIDOlqsNsspfy9y7h51y7EbhnaB2qpRcZOLWqV/yX5tCTUknfd2/r5JnsVFeI/s/Qa3&#10;faJ8S9F1fxXrGr3lr4lvbCLWLmRDcxL5MR3RLt8uMKzMyoE2L/dxVLSVn8M/GTxNoHhzWta1DQbH&#10;wuZtWj1PVrnUBZ37Puttks7uyO0XmMyK2MBDgcExKSik+6v/AOS83/A9Sorndl3t/wCTcv8AXke9&#10;0V8l/BHxbFqlz8Hj4U8a6p4m1zULASeMLKbXLjV4YYjabmknEski2souAiqF8skuy4IBxofs1fEr&#10;UvDdvrVv408QXeo2F/Y3PiXT73U7p5nihgnlgu4Q7nhY/LhcLnAEprSa9m7N9/w3+Vru/kyIy5km&#10;lvb8dPvvbTzTPqSivlz4DfEq+03xr4+1v4g+Kjpem31jperQW+t6l5Vppy3T3TRQxiRtkZ8pYVIG&#10;MsprpviV/aXi7xt4f8TaLB4k8Z/Dv+xboSf8IL4lW0El15yFJP3d5B5oCLKvyluTjGekyvFpPTv5&#10;aN6/dYd020tdred7ar77nvtFfNXjTx14Q1S8+EE8njLUtC8A6laagzXV14ku9MeVo44xGs9wZkkZ&#10;1bcMO5Oc9a4nxFq/jvXvAfg638N+KNb33HifUj4fv7ieaGbU7GCynntFnb5WnjdogNz53rtYk5zS&#10;uk3fp+jt9/W3a5S1Sa6/5N/dpv3Psuivln9oP4yXnjb4N6UfBWrXekXeqaFceJ7m8sLh4Li1tLeE&#10;tsDqQys1w0UZ9QsgrutLu7nRfjP4Bu1Z5U8VeFpLW+ZnJLTWojmikbPU7Z51z1+YelWou7T0s7fh&#10;L9YtepL+FNdV+q/R39D2yiiipGFFFFABRRRQBwfwW/5E/UP+xk1//wBO95XeVwfwW/5E/UP+xk1/&#10;/wBO95XeUAFFFFABRRRQAUUUUAFFFFABRXyno/jCS1i0XUY9a8TxeIG8ZT2l3d6jcah/Y5s/t00b&#10;Rs0x+yY8oBFCfMHCgYINewaf8Xb++17xhG3h+K28PeFbiSG/1aa/O9wsAmzDCIjuIBAYM6gAqQWy&#10;QPSq4GpTTa2V7302stL7rVW6vsedTxsJvlfdJW135tHZaP3W30S6nplFeKeG/wBpew1zWLOyeLRJ&#10;P7Rsri7s49K8QR31wjRRmXyrqJUHksUDcq0ihlIyeCdTwb8aNV8QSeCrjVPCsej6V4tiJ0+aPUxc&#10;TpIIDOBLGI1CoyJIVZXY8LuVSxCxPA4infnja3mvPz8n9w44/DVLOEr38n0t5afEt+56vRXj2h/H&#10;bVNU0/R9ZufCUdl4c1DWP7E+1LqgkuFlM7wJKIfKAMRdVBJcOMsdhABa7rfxyh0Dx9p/h+6h0bZe&#10;alHpggj12N9UiaTISV7MIcRs23nzNwVwSoOVE/U6/NyKOuvVdN+u/luU8bQjHncrLTo+t7dNtHrt&#10;oeqUV49cfHbVILfXdVHhJG8O6HrL6RfXh1QCc7ZljMsUPlYcDcpKs6HqBu617DWNSjOkk5LfzXk+&#10;nqjop1oVG4xe3k+7X5phRXzN8SPFEVl4u+JCXGseKbXWbeWyt9B/s+8vYrKG5kt4/LVyGFooaVhk&#10;T4BBPXNerS+OvEa6pH4c0vRrHXfEVhpsF5q8tzqDWVtG8gIVI2EMjMzskhA2gAKMsCQK6ZYOcYQm&#10;vtJPXTdJ77dUumuhzRxcHOUH07ave2q87ab6Jvoeh0V5Fp3x1vvFGpeHtO8OeFvtd7q2n3N466jq&#10;AtUs3t51hljkZY5CQHJAZA2Tt42kst9fjOZvh/YeI/sOm6VJNczWVyuvazHY2drPFI8UiG42MWy8&#10;bBNsfzAZISolg60bXW7tut7td+6ZaxlGTaT2V9n2T7dmnbc9OorwQfEC3+I/iT4M+Io4o7WObUdV&#10;jkSOcTRq0VtPG5SQAB0yhIbAyCDgVD4x8fav460/wJqaeHI7TwxfeKdPeyv/ALeHuCq3ICNLBsAR&#10;XAJXa7npuC5ONlgKnPGEtO+2ju1bfXZ7GEsfT9nOpHVJXW+vu37adrvY+gaK8t+Pupf2dp3hFZLr&#10;VrayudfgguxoslylzLEYpiUH2Y+a2SFOF54rrvANvpkOg79JOtm0llZ/+J/JfNcBuAeLw+aq8cDg&#10;dx1zXL7G1FVddXbbT7zq9t++9lptffXr0+Xc6SiiiuY6QooooAKKKKACiiigDg9H/wCS6+L/APsW&#10;9F/9KtVrvK4PR/8Akuvi/wD7FvRf/SrVa7ygAooooAKKKKACiiigAooooAKKKKACivLfj7q0Glad&#10;4R+3azNoWk3GvwQX11DqMlgPJMUxKtMjoVXIX+IdBXKaD8WLfwLpPiW/j1aTXfCLavBp3h2/1fUc&#10;QvI6EzA3s2We3Rw370mQjayru2gV3U8JOrT54b3t+KVr99duybOGpio0qvJLa199dm727affbQ99&#10;orxnS/2j7PUdJ1rybGw1TW7G9tLCC10LV0vbS7kujtg23Oxdo3Bg25MrtJweM8V408Tavp3iL4n6&#10;jrenXGiXtn4YssjQ9XwzL9omw8NyYgy9cfNECCCMEYJ1p5fWlNwnp93l5+aIljqPJzwd/v7tdtNU&#10;/uPpuivKvih8cI/hdNm7t9INrFFHNJDe67Hb6hcRswDNa22xjNt5+80eSpA9aSz8ceL/APhcHizS&#10;3s9NuPDmnabZ3aKb5kljV/tH7xQLf5mcxgFGcBQoIJ3EDBYSq6ftdlZvddLX/NGv1uk6nslrK6Vr&#10;P7Wx6tRXhM3xY1fxj8O/C3ie70S48PaZqur6Utoun62RdP5lyisJQINvlE/whiZEOD5ZOB3GmfEL&#10;WvEHiDUItH8Mx3mgafqJ0y51CTURFcGRcCV4oPLKsiE4JaRWO1sKSADU8HVp35rJptPVaWt1v5kw&#10;xlKpZxvZpNaPW/NbS1/ss76ivP8A4X/FCb4mG7uoNNs4NKjkliWSHUhNcwuj7fLuoNimCRh8wUM/&#10;AOSOM+gVzVKc6MuSaszqp1I1Y80HdBRRRWRoFFFFABRRRQAUUUUAFcH8fP8AkhXxG/7FvUv/AElk&#10;rvK4P4+f8kK+I3/Yt6l/6SyUAd5RRRQAUUUUAFFFFABRRRQAUUUUAFFFFABRRRQAUUUUAcH8Of8A&#10;kcPin/2MkP8A6aNNrvK4P4c/8jh8U/8AsZIf/TRptd5QAUUUUAFFFFABRXkH7Q2m6VofgvWvFUs/&#10;iBtYWFLSwtNN8S6jYxT3UjCK3QRQTomWkdQTtzjqeKvWt34n+FPgnRNMmsrnxTBpuhXE+qeJL3Ug&#10;0q3MMQdQyOTJL5rb+QflCjPapclGMpPp/k3+C/NdylFuSiuv/A/z/BnqNFfL9tqmteCfB/wn+IJ8&#10;R6xqmqeIrq2i1y1vNRlktLtLyFpCI7Z3MUBjcJs8lVOFIOQTUOiaxrmn/Df4X/E4+I9Yutd8Q6vp&#10;66ra3GoytYz297N5ZhS1ZzDEIxIm1o0Dfu+SdzE68r5nHqpKL9Xt8vP8DPmXKpLZrmXor3+en4o+&#10;pqK86+OniC50vwXFpOmXctnrfiO+t9EsZraTZNG0zgSyoQcgxwiWTI6bM15Tq3i/WLf9mfx7o0mv&#10;agvifwpeyaNNqcd5It6VFwhhmMud+54JEO7PJzzWd7qTXT9LX/Nff5FP3bX6/wDB/wAn9x9N0V86&#10;2XxO1zS/gjfeHJdQa4+I1lqh8FxXErs0kl27bYLoknc2bdluCevytXXfsq32oX3wYsDqeqX2s3cO&#10;oalbG91K4e4nkWO+njTc7kk4VQOT2q7Xu1t+fX8mn8xN8tk9729N/wBU18j1yiiipGFFFFAHnmq/&#10;8nJeA/8AsV9e/wDSzRq7vT/+PG2/65r/ACFcJqv/ACcl4D/7FfXv/SzRq7vT/wDjxtv+ua/yFPoL&#10;qcF+0F/yQb4q/wDYrX3/AKS3Feg2/wDx7xf7o/lXn37QX/JBvir/ANitff8ApLcV0lv4o/0eL/Rv&#10;4R/y09vpQwOhorB/4Sj/AKdv/In/ANaj/hKP+nb/AMif/WpDN6isH/hKP+nb/wAif/Wo/wCEo/6d&#10;v/In/wBagDeorB/4Sj/p2/8AIn/1qP8AhKP+nb/yJ/8AWoA8c0vQfhxJca7e+JfDOo+K9W1a/mvJ&#10;L6++H+os8aNhUhQtbMwVEVQMHrk4GaxLLwjoKaT/AGde6t4vubceGJ/DCvH4J1SOVYXm3xvuMLco&#10;gVMY5xnI6V79/wAJR/07f+RP/rUf8JR/07f+RP8A61er9ee3vfeuia093TR9DyvqTvze7ff4X3Ut&#10;fe11SZ4vo11PZ+IH1u+8ReIJNQj0VtGs/wCzvhzqdtFbrvjdZdjxybjlDlchSCNoTHOa/h3RL+TU&#10;7vULjWhqOpaxp+q3X9m/DzVba1cWsnmbfJMbkySEvukZyTleOOfev+Eo/wCnb/yJ/wDWo/4Sj/p2&#10;/wDIn/1qf17XmSd/+3ejv/J31I+oO1m11/m6x5f5/wCXTy6Hh02l6ZZ6dZ6fo+qeJrKw0fV49W0O&#10;0u/Aeq3EVlgMHgceUpliy7FMFGjzgMQAB1Hw38Sad4Jj16TULnxNrV9rGpNqU06eCNUtlRmijQoq&#10;eQ3yjy+MnOCASSCx9J/4Sj/p2/8AIn/1qP8AhKP+nb/yJ/8AWqJYtTi4yTd/NX6deW/RN93qzSOD&#10;nGSkmtNtJW69Oe32ml2WmyR47qUGgah4P8U6MLjxTDc6vq0ms2t+vgrVd1hOWR42UeT8xRowcgrn&#10;ParFvrR0XXNXvND1jxBp9prUsd1qNvP8P9WndbgRrHJLbOUAiLKifLIsqqyg4IJU+tf8JR/07f8A&#10;kT/61H/CUf8ATt/5E/8ArUli4pctnb1Xl/d8l9w5YScnzOSvvtLz/v8A95/ez5n8QxjUvEnjnxfB&#10;pPi6LxFBdLN4fR/A5uvPMdvGI2Es9i0kQMit8okj28kcnNdVdW2k+IV8RajqE3imw1nW5NN1CM2n&#10;g3VGXTry0jXaw3QESrvGdpAyMj3r27/hKP8Ap2/8if8A1qP+Eo/6dv8AyJ/9atnj1aKUWrJJarZW&#10;/u94p+vloYrAS5pSck+a99H1v/e7Nr03u9TxLxBb2njWy8Rv4i1TxBc6vqmjyaLbXFh4A1e3t7OC&#10;QhnYRMjs7swUkmQDCgADknW8RzeHvEl9ps00viyCK10S70V0h8G6qHdZ0jUyKxt/lK7OmD19ufV/&#10;+Eo/6dv/ACJ/9aj/AISj/p2/8if/AFqyeMTsrPS/VdVZ/Z7f57m8cLUjdqS1t0b2aa+15L7rbHh2&#10;i2sNveWk2q6zr18ll4dn8O2sNn8PNVtUSOTyv3rDY+XHlDIG1TxgLg57HRfFGhaR8M7Pwjt8US/Z&#10;9JXS/tn/AAhuqruxD5fmbPs/HrjPtmvQP+Eo/wCnb/yJ/wDWo/4Sj/p2/wDIn/1qVTFRqq00/vS7&#10;9o+bFSws6DUoSV15SfSK6z7Rj9x5ZfX2hX3w+8L+GPM8UJ/YkumS/av+EL1U+d9kkjfGzyPl3+Xj&#10;qdue+KydSS2lj8SaVp2s+JbDwx4huZLm+s5PAWrS3cZlx9oWC48sKgcZ+9G+0scdgPaf+Eo/6dv/&#10;ACJ/9aj/AISj/p2/8if/AFqccZGN7J6tveO7t/d8kS8HJpLmWiSVlJaK9tVP+8/vPHvET6X4k1zR&#10;WubjXf7B0e+gv7K1/wCFfamb22MQUrFFdeSNsZZFLZjLkFl34Ixx/g+zub7wvqWg+IZfEdh4dvdf&#10;utQudJ/4QjU5LiaE3bSoiXCR7UjkAQsCjONzDcuQF+kf+Eo/6dv/ACJ/9aj/AISj/p2/8if/AFq0&#10;jj1CPKov71o11+Hfz3IlgJTk5OS18pba6fFtq9NjxfUbPRbvR/EttBe+KLe71TxFF4it7hvA+qut&#10;tLG0LJGyeSPMXMAzgqTu7YqLxDu1rUtW1C31zXLC71zSotK1Vx8OtWkBVN/zW25f3ORI+Q5lHQ9q&#10;9t/4Sj/p2/8AIn/1qP8AhKP+nb/yJ/8AWqFjUlaz++PZL+Xsl919zR4ObfNzK/pLu5fz92/vtsef&#10;/C3SdNj8brf2d1rMksPh210kxaj4bvdPjIgb/WCWdFUlt4/djnAJ5AOPXqwf+Eo/6dv/ACJ/9aj/&#10;AISj/p2/8if/AFq469Z1pcz/AK+5I7KFL2MOX8r+nVs3qKwf+Eo/6dv/ACJ/9aj/AISj/p2/8if/&#10;AFq5zoN6isH/AISj/p2/8if/AFqP+Eo/6dv/ACJ/9agDB+Pn/JCviN/2Lepf+ksld5XlPx08R+f8&#10;EfiFH9n27/DuoLnf0zbSe1dx/wAJR/07f+RP/rUAb1FYP/CUf9O3/kT/AOtR/wAJR/07f+RP/rUA&#10;b1FYP/CUf9O3/kT/AOtR/wAJR/07f+RP/rUAX/EEbzaDqUccd1LI1tIqx2TRrOxKnAjMhCBz2LEL&#10;nGSBXk9xpLXHwtHgE/DTxgmiLYLYCRLvSBOFUACTd9sx5mRuzj73OK9J/wCEo/6dv/In/wBaj/hK&#10;P+nb/wAif/WrppVnSVkr6p9d1ts0c1Wj7Vp8zWjXTra+6fZHjuueCbrXDrkT+FPiPaafrkYGp6fa&#10;aloscV1KI/L84n7TvVyApYIyo2xQykZBuax4cvdU1CW7g8HfELSPtVjFp1/Hp2oaNGL6CPdsV2N0&#10;WQgM43RMjYY89Merf8JR/wBO3/kT/wCtR/wlH/Tt/wCRP/rV1fX57cq/H/P0+5dkcv1GOvvv8O9+&#10;3fV97vuzzDQ9BfQbvTp4vh341n+w6AvhxI5r3SNr2wKnc227B3naOQQOTxWr4Dvtb8BeHbbRIfBX&#10;jjVbO0RYbU6hcaIXghVQqxAx3KblAXq2W5OWNd1/wlH/AE7f+RP/AK1H/CUf9O3/AJE/+tWcsY5p&#10;qUE7+vn5+bHDBKm04Tat/h7Jfy9kvuR5XHourWN1drpPhj4jaHpF3cNdT6Pp9/oi25dzuk2M1y00&#10;Ic5JEUiYLMV2kk1nSeBbh9QWRfCXxGi0xNXXXY9HTUNF+ypdiVZC2Tc+YVLKSUZyo3kgA4I9l/4S&#10;j/p2/wDIn/1qP+Eo/wCnb/yJ/wDWrRY6cXdRX4/57+e5MsBGSac3Z+nn5dbu66nnml2smm6X4m05&#10;/hn4uvrHxFeT3t9DdXekkFpkVHRdt4MLhRjqeTzWLpfhTULLUdJvbzwx8SNan0m3ltLP+0NR0UrH&#10;DJF5ZUqlyoY453tlyQMsRxXrv/CUf9O3/kT/AOtR/wAJR/07f+RP/rVCxjSaUFr69rd+2noafU9V&#10;Lnejv9ne9/5e+vqeQWXg+60bT/DkWjeD/iBol/oVj/ZlvqdpeaG081scExyrJcPG43AN9wEEcEZO&#10;b9h4eOnzeG5k+HPjSSbRLi5vFlmvdIdrye4jZJpJybz5i29j8u0A4AAUBa9Q/wCEo/6dv/In/wBa&#10;j/hKP+nb/wAif/WqpY6cr3itb9+t79fN/eZxwEI2tN9P5elrdOySv2VjyTTvCdzpzafbDwZ4/n8P&#10;afeC+s/D017ohs4JVcumCLkTMqOdyo0hUELxhQBzGleFPHuh+HbSTTfB3i7T/FH9tPfTyReI7dtP&#10;FvJePLIq2rX3lMTE23aUHzEndn5q+gv+Eo/6dv8AyJ/9aj/hKP8Ap2/8if8A1q0jmM468i3v9rX1&#10;11v1vv1JllsJfbfX+XT093S3S23Q8n8M+H9Yi+PureNLj4f65YWmoWVvYws93p7LDIWAnuJUW7JH&#10;ypCPkDMQh4zgH3asH/hKP+nb/wAif/Wo/wCEo/6dv/In/wBauKvXddxukrJJWvsvVs7aNBUeazb5&#10;nd3tv8kjeorB/wCEo/6dv/In/wBaj/hKP+nb/wAif/WrmOk3qKwf+Eo/6dv/ACJ/9aj/AISj/p2/&#10;8if/AFqAMH4B/wDJCvhz/wBi3pv/AKSx13leU/AvxH5HwR+Hsf2fds8O6eud/XFtH7V3H/CUf9O3&#10;/kT/AOtQBvUVg/8ACUf9O3/kT/61H/CUf9O3/kT/AOtQBvUVg/8ACUf9O3/kT/61H/CUf9O3/kT/&#10;AOtQBvV5nd/Dnxbp3xA8SeJfDXijRdPj1yO1We01XQZrwxmBGQFXjvIeDuJIKntzXXf8JR/07f8A&#10;kT/61H/CUf8ATt/5E/8ArUgOS8TfBlfE3xG0LxTLqiW6Wqwf2np8dp8moyW7PJbOW3/J5ckjsAQ+&#10;cgZGM0lv8L/EPh/xJr9z4Z8WwaTouvXv9oXlndaV9quYJ2ULK9tMZlVNwVTiSKUBgTgg7a67/hKP&#10;+nb/AMif/Wo/4Sj/AKdv/In/ANamvd28/wAdX+S+5A9Xd+X4aL8zlZvg751x8UJf7Xx/wm8McOPs&#10;3/HnttBbZ+/+8zjd/D6e9cx4g/Zo/t7S/FVn/wAJH5H9ueGLHw3v+w7vI+zFz52PMG7dv+5xjH3j&#10;XqP/AAlH/Tt/5E/+tR/wlH/Tt/5E/wDrUorl28l9yaX4Nju9PL/NP80jz341fDXUtW0/WPEOjPNe&#10;6rbeENT0O20u3UJJcSXAiYOspb5WHk4C4Od3UY588+D3hO/8O+ILXSvAX9t6ZpN/pM39t6lrHgu1&#10;0b7Hcqqi1aICytzO+8yBlbzV2k/MpIJ+hf8AhKP+nb/yJ/8AWo/4Sj/p2/8AIn/1qa0b/r+Z/nJv&#10;7ibKyS6f/ar8opHNfDP4Vz+CPEXinxDqF/p95rHiCSFrldH0v+zrQeWGw/lGWVmlZpHLSM5LfKMD&#10;bzneD/D+seG/iH8T7Kyh+xw61Lb63p2p3Fo01qJngEEqMFZNzK1urlN6krIMEcmu2/4Sj/p2/wDI&#10;n/1qP+Eo/wCnb/yJ/wDWo/yt8v8Ah0vuH/nf5/8ADXRwfgP4U+NPBa+Ms+M9Hnm8Q3NxqKzW/h6S&#10;JrS8lRFDgNeOHjUJnyyMkn7+OKd8MfhJ4m8A6FNol54m0TVNPuY5mvLmHQp4L+8uZFw1zNO97IHc&#10;nk/J0AA2gADuv+Eo/wCnb/yJ/wDWo/4Sj/p2/wDIn/1qTSa5Xta3y7f15dkNPld13v8AP+v17sj+&#10;HPhH/hAPAHhzwz9r+3/2Pp8Fh9q8vy/O8uNU37cnbnGcZOM9TXlevfsr2fiLwB4P8M3PiGeMaFfz&#10;Tz3VvblDfWk0jtPaMok+VJFcKTk/cBx2HrH/AAlH/Tt/5E/+tR/wlH/Tt/5E/wDrVcpOUud73v8A&#10;qRGKiuVbWsZmg/DwaH8TPFHi5b7zRrdnY2YsRBt8j7P5vzb93zbvN6bRjb3zwvi7QvG2oak83hrx&#10;bpui2clsIWtdS0Rr4xyAsfOjdLiEgkMoIfevyKQB82dL/hKP+nb/AMif/Wo/4Sj/AKdv/In/ANap&#10;eu5S0u+/6W/yOR8N/A2w8I3vgNtM1Gf7J4VgvohHcxiSW8e5ALyO4KhW3BmOFwd2BjFdD4u8C/8A&#10;CVeKPBusfbvsv/CO38t95Plb/tG+2lg27tw2483dnB+7jHORd/4Sj/p2/wDIn/1qP+Eo/wCnb/yJ&#10;/wDWo63FbS3yPLLH9l2y07R/ihYw67MW8ZRTWttJNAXXSLaQyP5MamT5lEs8snGzO4Dtmtm38JX9&#10;18avC5eK5/sfwj4dkiS9aIpFc3VwyR7VJ4JSO3YkAnHmpXdf8JR/07f+RP8A61H/AAlH/Tt/5E/+&#10;tRH3bW6foml+b+erKl717/1dpv77JemxvUVg/wDCUf8ATt/5E/8ArUf8JR/07f8AkT/61AjeorB/&#10;4Sj/AKdv/In/ANaj/hKP+nb/AMif/WoA3qKwf+Eo/wCnb/yJ/wDWo/4Sj/p2/wDIn/1qAMH4Lf8A&#10;In6h/wBjJr//AKd7yu8ryn4OeI/J8I36/Z858Ra633/XVrs+nvXcf8JR/wBO3/kT/wCtQBvUVg/8&#10;JR/07f8AkT/61H/CUf8ATt/5E/8ArUAb1FYP/CUf9O3/AJE/+tR/wlH/AE7f+RP/AK1AG9RWD/wl&#10;H/Tt/wCRP/rUf8JR/wBO3/kT/wCtQBvVBfXken2VxdSrK8UEbSusELzSEKCSFRAWc8cKoJJ4AJrI&#10;/wCEo/6dv/In/wBaj/hKP+nb/wAif/Wp+onfoeDDTI7jwzd+E73Wtck8J3eoT3s9vb/DvV4710ku&#10;WuDF55DIBubbuEWdo4wea6vSdQ8M2dv45tbyPxVe2niq9luZo08H6rEYUkt44WjDfZzk4jJ3cfe6&#10;cc+nf8JR/wBO3/kT/wCtR/wlH/Tt/wCRP/rV6UsYpppp6+cV27R8l9x5scJODUlJXTvtLz/v/wB5&#10;6banlXh/xJc6foy6NqWu+IdQ0qCyeygWH4e6pDO6lCiGeQxuHKjB/drFkjJ44qLSpdC0zSvhrZed&#10;4ok/4Q0KN/8AwhWqj7Zi0ktunkfu/v7v4umPevWv+Eo/6dv/ACJ/9aj/AISj/p2/8if/AFqHi4tt&#10;2eu+sfNfy+bEsJNJLmWl0tJdbX+3/dR43Y2uhWXgPRfDf2rxQ/8AZuuJrP2r/hCdVHmbbxrny9vk&#10;8fe27snpnHasyLSba3ubS1j1zxGvh618Q/8ACRJZn4faobmSXz/OMck/l4ZclgCI1YfLksFwfd/+&#10;Eo/6dv8AyJ/9aj/hKP8Ap2/8if8A1qqOO5W2k9XfeO/f4fImWBc1ZtbW2ltrp8f95/f6Hjdxb6FP&#10;4K8W+H/tPihf7f1eXVftH/CE6r+43ypJ5e3yfmxsxuyOvSun8M/FyaTxD4lutXtPE8OkvcRxaVY/&#10;8IjqLMkaJh5i622f3jk4ViSoQdNxA73/AISj/p2/8if/AFqP+Eo/6dv/ACJ/9asniKck4yi3815b&#10;e72il6X7mqw9WLTjJL5PXff3u7b9bdjyzULjwvq//Cex30Xiie18WJGjw/8ACG6qPs+yARAg+R8x&#10;yoYdMH86zrfUJtHvoNW0jXtfi1ybS4NN1S41D4e6vcw3rQ58u4WMKjRyDfJn52U7uVyM17J/wlH/&#10;AE7f+RP/AK1H/CUf9O3/AJE/+tVLFxirWdtFuuisvs9rfcnukKWFnKzcl9z6u/8AN3/VbNnkXhGH&#10;wz4N8RaDqdrJ4tnj0zSrrT3jn8G6oXuJLi4SeSdnFuACXVvlC4+fjAGKzbexsdHXw/c6RqfiCDVd&#10;Hv8AU7yKW98AatcW7reySO6NGERgy7wA4cdDkYbFe3/8JR/07f8AkT/61H/CUf8ATt/5E/8ArVX1&#10;xN3af3rrf+7/AHn95H1KVrXXTpLokl9vsl9x4p4c07RNDXwh9ovvFOoPoOoalqErv4H1RPtZu/O3&#10;KQIMJtMx6Ag46DPFa10+C3svD+j/ANv+Jj4b0DVIdQsbNfh/qgnZI5vMSGaYxEMFGVUoiHoW3Ywf&#10;dP8AhKP+nb/yJ/8AWo/4Sj/p2/8AIn/1qr69rzWf3x7t/wAvdv7xfUXyuN1Z+Uuqs/t9UedfETxV&#10;p/jK30RtNk8QaVfaTqUepRS3XgfV7qJ2VHXayLFGcHf1Ddq7P4c+J73xFZ3i6hcyXd1BIp80+Gr7&#10;RU2MOAEumYyHKtkq3GVyBwTpf8JR/wBO3/kT/wCtR/wlH/Tt/wCRP/rVySrQdP2cYv70/wD21P8A&#10;E6o0antfaSkvkmv/AG5rr2N6isH/AISj/p2/8if/AFqP+Eo/6dv/ACJ/9auQ7DeorB/4Sj/p2/8A&#10;In/1qP8AhKP+nb/yJ/8AWoA3qKwf+Eo/6dv/ACJ/9aj/AISj/p2/8if/AFqAN6isH/hKP+nb/wAi&#10;f/Wo/wCEo/6dv/In/wBagDB0f/kuvi//ALFvRf8A0q1Wu8rynSPEe343eLJPs/3vDujLjf6XOp+3&#10;vXcf8JR/07f+RP8A61AG9RWD/wAJR/07f+RP/rUf8JR/07f+RP8A61AG9RWD/wAJR/07f+RP/rUf&#10;8JR/07f+RP8A61AG9RWD/wAJR/07f+RP/rUf8JR/07f+RP8A61AG9RWD/wAJR/07f+RP/rUf8JR/&#10;07f+RP8A61AG9RWD/wAJR/07f+RP/rUf8JR/07f+RP8A61AHP/FX7CbjwpLeyapH/Z+qLqSDTdEu&#10;9R8zy0ZCjeQjeXnzQQW64OAcHHP/ABA8VaH420uyjgPivStS069i1CxvF8HarKsc8eQN8f2cb0IZ&#10;lK5GQeCDzXoH/CUf9O3/AJE/+tR/wlH/AE7f+RP/AK1dlOtGCjdO8dd1/wDIs5KlGpNys1Zq2z2/&#10;8CXdnlGv60PF3hqW01jWPEf9sR3cF9YXmn+ANUhgs5oWDxsIXidnyw+YNJgjgbec8/r2k23iyDxZ&#10;JrOueJJ9Q8Q6XDpryW/w/wBUigthHK7qY4/LLEENghnY5ydwBCr7v/wlH/Tt/wCRP/rUf8JR/wBO&#10;3/kT/wCtXRDGqn8Ca6/Z8v7nkjmlg5z+KSeltpba7+/ruzwjxlpNt4jk8YQ6frniPTNN8Uxwi+jm&#10;+H2qXFwjRx+WBHL5agIQFyrIx+9tZS2R0t3rdiPHV/r9hdeIbe21PTodOv7K48C6tKzCLzdjxSCN&#10;dh/fNkMrg47V6l/wlH/Tt/5E/wDrUf8ACUf9O3/kT/61J4yMoqDTslbeO1kv5eyXpYccJOEueMle&#10;99pdHf8An7v59TxyG30KL4Y+D/CH2nxQf+EfurC5+2f8ITqv7/7NKsm3Z5Py7tuM5OM96uaXrSeH&#10;tc1FtG1fxJY6DqOpNqlxZyeAdVmulkfBlSOdotqo7LnBiYjc2GHBX1f/AISj/p2/8if/AFqP+Eo/&#10;6dv/ACJ/9ah4xS5uZN3bb1ju7X+z5ISwco8tmlypJaS2V7fb83+p5l4BtrfUPilBr2oXupX+sfYJ&#10;NOhn/wCEJv8ASBLHlXLXdxImyRwIwF/1agk7VywA9rrB/wCEo/6dv/In/wBaj/hKP+nb/wAif/Wr&#10;kr1vbNPsrdP0SOuhRdFO7u279fTq32N6isH/AISj/p2/8if/AFqP+Eo/6dv/ACJ/9auc6TeorB/4&#10;Sj/p2/8AIn/1qP8AhKP+nb/yJ/8AWoA3qKwf+Eo/6dv/ACJ/9aj/AISj/p2/8if/AFqAN6isH/hK&#10;P+nb/wAif/Wo/wCEo/6dv/In/wBagDerg/j5/wAkK+I3/Yt6l/6SyVvf8JR/07f+RP8A61cP8dPE&#10;fn/BH4hR/Z9u/wAO6gud/TNtJ7UAerUVg/8ACUf9O3/kT/61H/CUf9O3/kT/AOtQBvUVg/8ACUf9&#10;O3/kT/61H/CUf9O3/kT/AOtQBvUVg/8ACUf9O3/kT/61H/CUf9O3/kT/AOtQBvUVg/8ACUf9O3/k&#10;T/61H/CUf9O3/kT/AOtQBvUVg/8ACUf9O3/kT/61H/CUf9O3/kT/AOtQBvUVg/8ACUf9O3/kT/61&#10;H/CUf9O3/kT/AOtQBvUVg/8ACUf9O3/kT/61H/CUf9O3/kT/AOtQBvUVg/8ACUf9O3/kT/61H/CU&#10;f9O3/kT/AOtQBg/Dn/kcPin/ANjJD/6aNNrvK8p+HviPy/F3xOb7PnzPEULff6f8SnTh6e1dx/wl&#10;H/Tt/wCRP/rUAb1FYP8AwlH/AE7f+RP/AK1H/CUf9O3/AJE/+tQBvUVg/wDCUf8ATt/5E/8ArUf8&#10;JR/07f8AkT/61AGZ4y+HreNPFXhHUbrUAmlaBdvqB0zyM/abnYUhcybhtEe5m27TkkHIxV/XvDep&#10;a5rlk51lYvDn2W4ttR0NrNJBfeYoVGMpO5Ng3cDht3PSpP8AhKP+nb/yJ/8AWo/4Sj/p2/8AIn/1&#10;qVk1yvb/AD0/r5dh3d79f6Z534b+At/p6+FdK1vxSuu+FfCsjSaTp/8AZ5huHIRo4ftc/nMs3lxu&#10;QNsceSAT0xTfDvwBvtHt/DOhXnipdQ8FeGb4X+l6WNPMd2WRma3jnufNKyRxbuAsSE7EyTg7vRv+&#10;Eo/6dv8AyJ/9aj/hKP8Ap2/8if8A1qq7vzdd/n39fPcmytbpt8u3prtsc748+D2l/Erxl4e1TxGl&#10;nrGhaPBchNBvrFJ4JriXYonfeSp2IrAKV6vnIxXKa3+zDpD/APCXW3hm4svCOjeJNPtbW40vT9LR&#10;YI7iCYyLcKqMgyUYoVwM4BzxivTf+Eo/6dv/ACJ/9aj/AISj/p2/8if/AFqS02/q/wCf6adkN+9o&#10;/wCv6/rdnITfA2ym+OsXxHbUpsR2Qi/sfYfJN2FaJbvO7G8Qu0eNvQ9e1bvwo+H3/CsPBqaD9v8A&#10;7T23l5d/aPJ8r/X3Ek23bub7vmbc55xnjOK0v+Eo/wCnb/yJ/wDWo/4Sj/p2/wDIn/1qForL+uoP&#10;V3f9WVvyN6isH/hKP+nb/wAif/Wo/wCEo/6dv/In/wBagDeorB/4Sj/p2/8AIn/1qP8AhKP+nb/y&#10;J/8AWoA5rVf+TkvAf/Yr69/6WaNXd6f/AMeNt/1zX+QrzY6p/aX7SXgj915ezwvrv8Wc5vNH9vav&#10;SdP/AOPG2/65r/IU+gupwX7QX/JBvir/ANitff8ApLcVNb/6iP8A3R/Kof2gv+SDfFX/ALFa+/8A&#10;SW4qa3/1Ef8Auj+VDAkooopDCiiigAooooA5XxV8SNK8H69ouk3sdzJcapII0eBFZIQZEjVpCWGF&#10;LyIowDyasN4v2/ENPC32T72ltqX2vzPSVY9mzH+1nOe2MV5JrWleJfilffEG50ey024sZtuh2F3d&#10;alJA8LWx3tIiLA6t++J53LzGPrUEHj6XW9dXxQNPmu7z/hA7iSfT7R3jkM6XKrLGrJ8ykOrAEcjG&#10;RXuLBR5F1lZ316tXj6dU79jxZ4yXPJLRXVtO01GWuzvfS3Q+hK53xx4v/wCEM0+wuvsn2z7VqVrp&#10;+zzNm3zpVj35wc7d2cd8dRXg/hWXSrnxLr0Gm69otnp194Ulku7zwbpr28VvKJUw7BZJPMlQSsSf&#10;lYBvmAyKrXVxE3gyfStAg0GNrLxFo8cOtaAGOmXcrXA2MYQdqyqoj8wK7E5XLdALhlqjUSk7q8b6&#10;NaN2f9LXrsZSzJypScUk7Ss7p6qPMrd/norWfY+o6K+eBrGl6L4D/s/U7G1g1+41mO28S3Gvs01v&#10;DM4Yi4uQpQSwOAPLUlY/mUZBQiuv/Z3mjbRfFEFrc2dzp1vrkq2h023a3tBG0ML/ALiIs2yMs7MA&#10;GIO4kcGuSpgXTpzqX28tHtqnfz07rU64Y5TqQp8vxeeq+Ldf9utPs9DYuvjJYWMuoy3GiaxFo+nX&#10;50661jbA1tFIGVSSomMuzLL83l4GcnjNegV846xpdzFofjHW59Qubzw7YeKpZ9U0BljEFxbK0fmM&#10;GVRJuXIfaX2NswVwTTPFVjb+JfGHiyPW/EWhaNeyzwtok2p6a9zfC3MSGGTTpFuE58wP8sSli45y&#10;Sorq+o0qijZ201sm/wCXpvfVt20tbzOaWNq0pSvG+tldpdZ9drWilrrd+aPpGs6x1r7dq2p2H2G9&#10;t/sJjH2meHbDcb13fumz823o3TB4r5t+Illb694n8YWGu2dvfQxvYwt4g1DTbuaTTI0ijeRohHby&#10;RojZZtrSx8s27I5O74ib7PqfxH/s8Ouird6GL3+zgfl07yk87bs52eVnOznbnFRHL1yq8tZJPbTV&#10;w63/ALz6dPNFvMHzySjpG/XXRSdrW/u9+vqfQ1FfNfjiPw9/ZvjyTwL9gHhr/hFbgah/Yuz7Cbvc&#10;PKx5fyebs8zO3nBXd/DXRyaZY+A/FmhXOjaYyvd+GL6a9hsmZJtQeNYWUu4+Z5cs2JDl8seeazeA&#10;SinzO7vo1bZX1108vkbxxkpSsoqytqndatLTTXfXbVNHs2sah/ZOk3195fm/ZoHm8vON21ScZ7Zx&#10;WXofi6PVvAdj4mltmt4rjTk1B7dGDsgMYcqCQMkdM8Z9q8B8H3thceJp59Ku/D8kV/4QvZ7yDw7Z&#10;tCqS5hKpcOZX82Zd78sFcZJYDcK9Z8I/8m+6T/2LUf8A6TCjEYOOHhq7u66W/murfInC4x4qtFLR&#10;e91vf4Gnf0lt95vXXxA0618KaL4geG6Nnqz2aQRqi+YpuWRY9w3YGDIM4Jxg4zXTV8+3fh2/tPhL&#10;8Pb2XxPqt7bNdaCw06eK0ECgzQYAKQLJhc8ZfPAyTVbxM3hue38fDxAsP/Cwft0y6MsuP7S2jH2L&#10;7F/Htzg/u+NxfPOa0eBhJtQle0mtE3s4paO219Wc8MfPljKateMXq0ld893dX/lVkfRdFeB301to&#10;vxP027vJtN8R+Ibq4srSXTZw0OrafJsQNLasv37faZHdQqoRvy5+Za46xXw/ceD9XSyaF/iOPEtw&#10;ukqzn7arfbmI8ncciHBcuU+T/Wbud1EMt5knzOzt079d1ou+3Y0qZjycy5VdX3fr5PV22372PoyT&#10;xxYWcd3LqEF7pUMGox6Ykl5bMFuJJCixtFtzuRmkChuBkHOMZroa+bPFGl6Ze6D41utUsrW6tbPx&#10;7bSyy3UKyLDDutBMxJBwuzIbtjOeKf8AFq/8MX7X2mW6eF7HTLfQ0l0me9s2uxeb94VNOVJUWNlI&#10;XLRBmJZMjCimsvjU5eVvXfS9vdi+976/1YUsdOEpppaba2v7849rJWiv+Dc9st/GP2j4hXvhf7Jt&#10;+zadHf8A2rzc7t8jJs2Y4xtznPfpXSV478N7qa++KMVzcSNNPN4O06SSRzlmYuxJJ9Sa9irgxVJU&#10;ZKK7fid+GqutFz+77kwoooriOsKKKKAOL+Nv/JGfH3/YAv8A/wBJpK7SuL+Nv/JGfH3/AGAL/wD9&#10;JpK7SgAooooAKKKKACuWX4jaY3xAbwj5V0L9YDKLkov2csFVjEG3Z8wIwfG3GD1ror69i02xuLu4&#10;bZBbxtLIx7KoJJ/IV85N/wAJbbeCLTx++kacqR6qfFUk66hIbprWRdhiEHkbR/oxVf8AW/w59q9H&#10;B4eNfm5vRa21e35ann4zEOgo8ur32vot/wA0vme9+MvEX/CI+E9X1r7P9r/s+1kufI37PM2qTt3Y&#10;OM464NaOn3X26wtrnbs86JZNuc4yAcZ/Gvm7x/J4W1Gx+Jra+0Nx4rffJoxfe10bM2ymE2u35vKz&#10;5xfZ8uN+/iulj17T/CXijxYdXuksm1bw9p40+NwS94yxzIyQqBmRwzL8qgn5hxzXTLAfubq/Nvtv&#10;pHRa62u9bdDKONUq3K7KN2r321au9NL2011uem3fjiOy8dN4emttsSaQ+rPeeYTtVZVQpsC88HOc&#10;9sYrb0nVrTXdJs9SsZfPsryFJ4JdpXejAMpwQCMgjgjNeBeE9Lg1q48O2VxaR30U3w2Rfs8sYkVz&#10;viIG0g5OcY969C+AK6APhZoS6CunK4tIBqA08ICLryU8zzgv/LXpnd83TNZ4nCwo0nJXvGy8t5a+&#10;WxnhsZUrVYppcslfzXu03bbX4n/SNT/hZ0FxdXY03QtY1rTrO4Ntc6np8UTwxyKQHCqZBLLsJ58t&#10;H5BAyQQOzryL4V+NNF8C+Drfw14h1OHTfEWn3E8EunXDf6TcM0zsjwx/emEgZSCgbJJHUEVwXiTX&#10;rLUPHlpewto2l69beK7e0+yG1kk1ryfOVGke4MmUhdXOE8vZtdVBJNafUfa1XTirJbOzd+z9H3Wi&#10;QpY72NF1ZO76xulbRtr102eradux9NVz2veLv7D8SaFpP2Nrj+1BcnzEfDR+VHvwFx8xbp1FeS6N&#10;4aafR/izrek2Sz+LodV1CDTrvZvngPkJhYSeUJLt93BJIznis/TV8DN4w8Fy+DBbMW069F49mG5b&#10;7KSv2gj5fP8AvZ3/ALzrniohg4attuyfTryN666Lt3s9Db63KU4wsleVt+imou2m/l001PfNA1f+&#10;3tFs9R+xXmnfaYhJ9lv4vKniz/C6ZO1h6ZrM8QeLv7B8TeGNI+yef/bU80PneZt8ny4WkzjB3Z24&#10;6jGc+1eGeCZdBGh/DaPxt9jHhU+G8239sbfsBvdy537/AJPM8vO3d23Y5rQ8OpNDrXw++zeY2k/2&#10;5qx0RZs4Fl9lk8kLu58vrsz/AAFccYreeAjTnO+qXN0005rWd99L2OWGPlUpwtu+Trrqot6W21tf&#10;ufQtFfNmlrot14e8NGyNuvxa/taA3rLt/tVZPPP2nzv4/J8rzPvfJs2gcbazNKsdK8QeKrW417Tb&#10;GKODxTcSnxDqGn3ck9yFnkjitnla38gLu2qP35ACqAoapWWau8npfp26rXVPo932LlmXKl7q18/X&#10;R6aSVtVsr6s+pqK8C0KzuP8AhObP4ZeTINM0TVZNfMkg4ayBEtsgPQ4uJCMekVe+152Ioew5db31&#10;Xp0fz7dD0aFf2zkrW5dH69V6bWfW4UUUVyHUFFFFAHF/BL/kjPgH/sAWH/pNHXaVxfwS/wCSM+Af&#10;+wBYf+k0ddpQAUUUUAFFFFAFbU9Qj0nTbu9mVmitoXmdUALFVUk4z3wK5j4X/FLR/ix4RTxDpSXN&#10;pbeY8UtvqCok0LLzhwrMBlSrDk5Vga1/Gn/In67/ANeE/wD6LavluzXV/Cug+GPD+hJKi/E7w9p9&#10;pHPAgAsrqKCNLmcnIwTatuH+1CKUbyckt9EvV338tAdly/Nv0Vv87+iPob4W/F7Rvi5a6vc6Lb3s&#10;MGm3f2RnvI0QTZRXWSPazZRlZSCcHB6V29fJ91ZWfh+48a6e8Jt/Bdv41sLbWY4wRDHpy6fEMS46&#10;Q7xCH7bSd3y5qr8RLfQ28LfE5vAb20XgR7LS1LaGyrYf2j9rHmNbmP5A4i8neY++3PNVo7cvW34x&#10;Tv5LW3roD91u/wDXvNfNq1/TU+uqytY8Qf2PqGkWv9m6hff2jcG386zg8yO1wjP5kzZGxPl255+Z&#10;lHevGfGXwx8K23xa+F/hyLQbGPQmtdXlm09IgsNwwS2OZkHEpJVSd+clQTkgVy2h28ena94G0y2H&#10;lafp3xE1W0s7cElLeFba4KxoD91Rk4UcDoKULSkl3/8AklH9RvSPN6/k3+h9SUV8leF/Culaf8Lf&#10;DXiy3so4/Ey+OFhXVgT9pSJ9XeB4VfOViaN3Uxj5TuY4ySazptP0fxT48vn8T6Rp6W1r42klk8U6&#10;ppl5POYo5vLjs2lNqbdYi2xBuuNoUj5N1EfeaXf/AO1/+S/AmXupvt/9sv8A238T7Grmtf8AGi6P&#10;4s8N+H4bT7Ze6w07t+82C3t4k3PKeDn5mjQDjJfrxz434HuNI0P47S21lNo/izUNWvL6WfULcPBr&#10;mkgby8V6vPmWwIijj3+WAfL2q2FYd3qGY/2ktEaY/u5PC94lvk/xi6gMnb0Kd+1EfecPO/4Jv9Lf&#10;kOXu83l+rSv+N/zLGsfGKfw7faVb6r4E8S2Eep6hFpttcPJp0iNLITt+VLtnxgMxO3gAmtTWfito&#10;+h/ELSfB9xFdtqGooCtzHGpt4WZZWjSRt2VZxBLtAU52HpxXN28i/ED48TzhhJpHge2MKEHKtqNy&#10;nz/jHBgfWY9xXlV9a+OPH/hTxh420LSdJuIrvV01fR7yfVJY7kQae+IFSAWzK3mCOQ/61c+cegpJ&#10;pJOW279NF9+8l3RXK22o77L13+7o+zPcr/4waJpvxUsvANxDeR6reWwuYroon2UkiQrFu37t5EUh&#10;A24O080vjD4vaL4L8beGfC13DeXOp69L5UJtURo7fJwrTEsCoYhsYBzsb0rxXxQx+JXibxB4n8PE&#10;PqNr4X0bxHpLAbj50U1zKE/4Gu+M/wC+agS8fxxe+CfiNPBJb/8ACS+NbMadFOoEkOnw29wkKnk4&#10;3N5sh5/5aVXK1KKl3s/Ry5V873+SZMrWk4/y3Xry8z+X6s+l/EniTTfCOh3msavdLZadaJvmmZS2&#10;BnAAVQSxJIAABJJAAJrnPCfxW0/xp4DuPFOm6VrD28Us8A0+S0C3jyRSGMoI93BLDHzEY6ttwcW7&#10;W+1bwrbahqXjLxNoA0eJQVnisH05IMtjMkstzIpByB0Xn64ryb4E/Fjwj4d+E3inVLnxBp8tvpWq&#10;6pf3UdrcJNKkL3kpjbYpJw+Rt/vZGKnSzu+l/TYq2it3t+DPQofjPp8dr4qOp6Lq+h6h4bsP7Tu9&#10;MvlgaeS22OwkiaKV43B8t1+/wRg44p2ifGKy1LUodP1LQdZ8OXl1YvqNjHqaW7C9hQZkMbwTSKGU&#10;FSVcq2HBAIzjyKPxBo3jbwD8WPFkniLRb/xNrHhy5CaNpmpQ3L6Zp8cEnlRuI2OXLSMzt0DOFBwo&#10;J77w/wCAtWuNP07xN4j1221SXT9BkttNs9P082kMAliXzJH3SytJIVRFB3KoAb5cnNKbcYyb6Jfj&#10;zf5K/TfyKioylBLZv/5H/N/Kx1fwo+K2j/GDwouvaNFd2tv5hie2v0RJ4m2qw3KrMBuR0Yc8hhXL&#10;2X7R+i634T8SeIdJ0y+uNP8AD19FbXr3OyINAzJuuYipfcgjbzBnaSo7V4xo0mseC/B/grTvD8cq&#10;N8SfDGnaZHNCg22l9HFGj3DHII/0V2bjvAPw6m30vTPC3g/9obTVhWLSrG3W2jhVeAi6VEqgD8BW&#10;lX925tLSKfzcWk/v6eTIpL2nKn9q33Naf13R9MKwZQQcg8gilrF8FQzW/g3QYrlWS4jsLdZFf7wY&#10;RqCD75rapzjyycexnCXNFS7hRRRUFhRRRQBxfwj/AORVvv8AsP63/wCnW6rtK4v4R/8AIq33/Yf1&#10;v/063VdpQAUUUUAFFFFABRRRQAUUUUAch4w+KGk+B/EGg6TqUV15msSeXFcRIphh+dEBlJYFQWkQ&#10;ZAPWl+I3xO0n4Y2Njc6pFdXJvJxBFDZIrv7uQzKAo4yc/wAQ9a5H4reGIvGfxA0TRZm8sXmialGs&#10;neN90BRx7qwB/CvONe1a/wDiN8PvEHirVrZoJdLgs9DjjkUD/SluYWvZFGehkCKDxwhr3sNg6NWN&#10;GUuvxfOTjG33a+R4mKxVWjKrGPb3fK0VKV/k7r0sfUdcl4V+JuleLfFOv+H7WK6t7/Rn2S/aVVVm&#10;G5lLRYYllBXByBjcvrXA6e3hJviD4n/4TE2v/CUf2vENJW7J+1i22x+R9kA+fbv8zPl9927vXOX+&#10;oN4Cl1v4gQwSXA0nxLf2d9DCmXmtpljAH/AZhE351lTwUZXg7ttK2lld2sl3ve3Te5pVxkormVko&#10;yaf+Fc12+2i5lvc9g074naTqnxEv/B1vFdPqNlbm4ludq/Z+PL3IG3Z3jzUyNuOetddXzrBY3vgH&#10;Xkubyzm1LWz4P1HUr63tZGSWa5kuY5HRXTLAgnYGByAi46CsbSbrT2vvF66Pf+HbmzuvBV3Ncr4X&#10;sGtbXzlK4En7xxJKokbn5WAcZAyK0ll8JLmpvRLfdNpu/otLoxjj5xnyzW8lbo0motadWubWx9R0&#10;V4Tovhew0PUvhtNpFolpfaxo1zHfTRk77zNqjjzmJzIQ/ILZI7cVkeENe0+bw/8AB3QorpZtX0u/&#10;SG/tYwWe0dbedCk3H7tiQcK2C2CQCAax+oJpuEr28v8AGu/938TojjtE5xte/Xyg0tt3zfh930bV&#10;bUr6PS9Our2UM0VvE0zhACxCgk4z34rxL4ZappHhzxte20FzpXiESW13fXOv2KumoW6iUO0Wox85&#10;cZ2qWIYbCvljmvVNY1a1174e3+pWMvn2V5pclxBLtK70aIspwQCMgjgjNctfDOjNLdO2trf1t1sz&#10;rw2IjX0ejvte+1v81tfcxdG+M+ga98Pf+EwtI7w6esyW8ls0ai4ikaRYwrLuwD86t977pBGa7yvl&#10;jxRY3PgvwD4ZvrO3L6J4o0/R4L5YxxBexmBo5sejoGRj6qldP4mk8LXOo+P4/GQt28VC4KaIl0P9&#10;M8jyl+zfYR97Jl3/AOq539ea9Orl9NvmpXteXm7LlVrabNv5WZ5WHx9Tkiqtua0d9F7yk7310aVv&#10;8V0evaZ4v/tHx1rnhz7J5f8AZlra3P2nzM+Z5xkG3bjjHl9cnOe2K6KvnmXVtQ8Nz+OrzV7VtQ1O&#10;DwxogvY2kdQZD5yys7R87ASzNt6qG7Gtv4Gmyt/H3jK10m90S90oWlhKreG7L7JYGQmcOUQSSKWw&#10;qhmVudoB5U1hWwKjCdSL0il5p6Rvr0+K/wCXltSxzlOMGvib30aXTTr59up3l58SLaPX77S7LR9W&#10;1n+zmiTULrT4o3itGcZCsGdXchSGIiVyAR3OK6+vDfidqmleG9c1nXPCfiRtN8eIYoZvDow41hwU&#10;KIbVxvclTtE0WMAtycGvcUJZVLDa2OVznFcmIoxhTpzirX73veyv5W10a6b6nXQrOdWpTk727Wta&#10;707301v1202WiiiuE7gooooAKKKKACiiigDi9J/5LN4p/wCwBpH/AKU6lXaVxek/8lm8U/8AYA0j&#10;/wBKdSrtKACiiigAooooAKKKKACiiigAooooAwPGHjCLwfbafI+n3mpzX92llb21j5W9pGVmHMjo&#10;oGEPJajwp4ztfFbX8CWt3pupafKIbzT75FWaBiMqSUZkYMuGDKzAg9cggcz8ZY7uX/hC0sJ4ba8P&#10;iGDyprmEzRqfKm5ZA6Fh7Bh9a5b4k+E9Q8N+GZtQvdVivp9W1m2k12+ksWFlHaKpRUaBJQ32dfk3&#10;BpDkFix2kgepRoUqlOKk7Sk7Lfuvla1/O9jzK1arTqScVeMVd7W2fzvdLytc9urjtW+In9k+Itb0&#10;z+x7zUP7M06HUMaePOnn8yR08tIsDJGzP3uc+1eRXWk2Ok+DNbn0/X9N1Xwpcapp76nB4ZsJLbT7&#10;a2D4uihWWRSGTb5gRuAOQN1ZHjGPw0lt8T28JJbLoz+HbYo2ngi0Z/tEgbycfIVz18v5d27Pzbq7&#10;KOX05SabbW2zX8u+qa3+Zy1MfPkukk7X3T6yWlrp/Dd9rn1Ip3KDjGfWqFvr1hda5eaPFPu1Gzhi&#10;uJ4djDZHIXCHdjByY34ByMc9RXzr8ctcsbq68VJI2jaXrGk29u9g2oWsk+p3DbQ/m2b+avkIpU5K&#10;Kwyjs2K66bTfDOn/ABs8SS6hZaVbareaNaz6dJcQxpNNN/pImaEkZZ8bNxXnAGelc31FRpKpJu7T&#10;aVu3K/mrPpt17G8ca6lb2UUtHFXv3bT06NNWV9z1vXNa/sO3t5fsN7qHnXMVt5djD5jJvcL5jDIw&#10;i5yzdgCa0a+atD8M6XpPwH+HeoWtjDHqF9qeitc3mwGeb/SU2hn+8VUcKCcKAAMAV1Xh9vCP/Caa&#10;6/ir7OPGg15hYCck3/kAr9n+zhf3nk7Tzs+T/WbuN1VUwMY8yi2+VyWi1drLa+2pFPHSnySlFLmj&#10;F76Lm5+tt/dR7XRXh/wduNN07xxcaXp8ul+I5JrWa7m8QaeGivVzKp8rUY+cy5ZtrMQw2MNi/NXu&#10;FcGIofV58t79drfhv9534ev7eLlbZ27/AI/5BRRRXKdQUUUUAFFFFABRRRQAVxfxt/5Iz4+/7AF/&#10;/wCk0ldpXF/G3/kjPj7/ALAF/wD+k0lAHaUUUUAFFFFABRRRQAUUUUAFFFFABRRRQAUUUUAFFFFA&#10;HF+Af+Rq+JP/AGH4v/TVYV2lcX4B/wCRq+JP/Yfi/wDTVYV2lABRRRQAUUUUAcl4s8dX3hWS4ZPB&#10;2t6vY28Jnk1CxnsEhVQCW4muo34A5+XHoTWj4P8AF1r4y8H6Z4jht7nT7LULZbuOK/VUlSNhkFwr&#10;MBxz1PBrifjtdNr9novw/tJNt54suvs9xsPzR6fHiS6f8UAj+soxVn4haR4XvNZ07S9ixeM5dG1C&#10;20FQZlVYzEqyj5f3YH+r+9z/AHe9RKTjCUlq+nyTf+X3MtJOUV9/zaS/X8CTQfjhpGu6losX9l6t&#10;Y6XrjyR6RrV3HELS/ZAWATbI0iblVmXzUQMF45IBTS/jlo+rX2lBdL1aDRdXu2sdN1+aOL7FeTAs&#10;Aq4kMqhijhWeNVbHB5XPk1prdl8QPAPwm8HaNOk/ifTLq0fUtOz/AKRpf2WF0mNygO6HD4QbhyWG&#10;M1F4d1iy8QfCn4WeArWZZfGGmatpy6jpGc3VgLOYNPJNHndGmI8BmGG3pjO4Vuorncb7SS9U7Xl8&#10;vuMbvk5ra8t/R66fP7z6N8W+JrTwb4a1HW75ZXtbGFpWjgUNJJjoiAkAsxwoBIySK5yf4xaPD8KZ&#10;PH32TUJNLjh8x7NI0+1qwk8toypfbvV8gjdjIPNc38br7Vdc8SeDfBuh2tpf3dzd/wBtXlveXT20&#10;RtrR0dQ0iRyFQ0xhH3DnBHHWvMfEt1rHhzwf8W/COv2llp88zw+IrC3sLl7iIQ3FyomVZGijJ2zI&#10;SfkGPNHXrWSvJP52+X9P05S5e7Z/f8/6X/gR9BWPxL0S/wDhuvjhZXh0P7C1+5lAEkaKpLIwzgOC&#10;CpGeoxT/AIb/ABAsfif4QtPEWnWl5Y2txJNELfUEVJ0aOVo2DBWYD5kPc14lcaXfL8Trn4Qx28g8&#10;PX2qr4qaURgQppxYyy23B/iu1AxjG2Q13/7Mv/JJ4f8AsK6p/wCl89WrSXN3/p/jdeqFL3bR8/0d&#10;vwSfzPVaKKKkYUUUUAc1pn/JyXgz/sV9c/8ASzSK9Y0//jxtv+ua/wAhXk+mf8nJeDP+xX1z/wBL&#10;NIr1jT/+PG2/65r/ACFPoLqcF+0F/wAkG+Kv/YrX3/pLcVNb/wCoj/3R/Kof2gv+SDfFX/sVr7/0&#10;luK7m3sLb7PF/o0P3R/APShgchRXZ/YLX/n2h/74FH2C1/59of8AvgUhnGUV2f2C1/59of8AvgUf&#10;YLX/AJ9of++BQBxlFdn9gtf+faH/AL4FH2C1/wCfaH/vgUAePf8ACE6z/wBFA8R/+A+m/wDyHR/w&#10;hOs/9FA8R/8AgPpv/wAh17D9gtf+faH/AL4FH2C1/wCfaH/vgV0/WJ9l/wCAx/yOX6tDu/8AwKX+&#10;Z49/whOs/wDRQPEf/gPpv/yHR/whOs/9FA8R/wDgPpv/AMh17D9gtf8An2h/74FH2C1/59of++BR&#10;9Yn2X/gMf8g+rQ7v/wACl/mePf8ACE6z/wBFA8R/+A+m/wDyHR/whOs/9FA8R/8AgPpv/wAh17D9&#10;gtf+faH/AL4FH2C1/wCfaH/vgUfWJ9l/4DH/ACD6tDu//Apf5nj3/CE6z/0UDxH/AOA+m/8AyHR/&#10;whOs/wDRQPEf/gPpv/yHXsP2C1/59of++BR9gtf+faH/AL4FH1ifZf8AgMf8g+rQ7v8A8Cl/mfP8&#10;nwPElnr1qfG3icQa47SagqmyXzmZAjEEW2UyqgHbjpWzZ/D3U9Ps4LW38eeIYbeBFijjW303Cqow&#10;AP8AQ+wFez/YLX/n2h/74FH2C1/59of++BVyxdWStKz+S9O3YhYOlF3V/wDwKXXV9er1PHv+EJ1n&#10;/ooHiP8A8B9N/wDkOj/hCdZ/6KB4j/8AAfTf/kOvYfsFr/z7Q/8AfAo+wWv/AD7Q/wDfAqPrE+y/&#10;8Bj/AJF/Vod3/wCBS/zPHv8AhCdZ/wCigeI//AfTf/kOj/hCdZ/6KB4j/wDAfTf/AJDr2H7Ba/8A&#10;PtD/AN8Cj7Ba/wDPtD/3wKPrE+y/8Bj/AJB9Wh3f/gUv8zx7/hCdZ/6KB4j/APAfTf8A5Do/4QnW&#10;f+igeI//AAH03/5Dr2H7Ba/8+0P/AHwKPsFr/wA+0P8A3wKPrE+y/wDAY/5B9Wh3f/gUv8zx7/hC&#10;dZ/6KB4j/wDAfTf/AJDrM0D4S3HhezltdM8ceI7aCWeW6dPL098ySOXdstaE8sScdB2r3T7Ba/8A&#10;PtD/AN8Cj7Ba/wDPtD/3wKf1qok0rWf92P8AkL6rTbu7/wDgUv8AM8e/4QnWf+igeI//AAH03/5D&#10;o/4QnWf+igeI/wDwH03/AOQ69h+wWv8Az7Q/98Cj7Ba/8+0P/fApfWJ9l/4DH/If1aHd/wDgUv8A&#10;M8v0Lw7qGkXjzXXijVtbjZCgt76K0VFOQdwMMEbZ4I5OOTx0I3a7P7Ba/wDPtD/3wKPsFr/z7Q/9&#10;8CsZSc3d/lb8jeEFBWX4tv8AM4yiuz+wWv8Az7Q/98Cj7Ba/8+0P/fAqCzjKK7P7Ba/8+0P/AHwK&#10;PsFr/wA+0P8A3wKAPGPjb/yRnx9/2AL/AP8ASaSu0qD49WNuvwM+IrLbxBh4c1EghBkf6LJXdfYL&#10;X/n2h/74FAHGUV2f2C1/59of++BR9gtf+faH/vgUAcZRXZ/YLX/n2h/74FH2C1/59of++BQBw15A&#10;91Zzwx3ElpJIjItxCFLxEjAZQwZcjqNwI45B6Vy//CE6z/0UDxH/AOA+m/8AyHXsP2C1/wCfaH/v&#10;gUfYLX/n2h/74FawqShtb5pP80YzpRqO7b+Ta/Jnj3/CE6z/ANFA8R/+A+m//IdH/CE6z/0UDxH/&#10;AOA+m/8AyHXsP2C1/wCfaH/vgUfYLX/n2h/74FafWJ9l/wCAx/yM/q0O7/8AApf5nj3/AAhOs/8A&#10;RQPEf/gPpv8A8h0f8ITrP/RQPEf/AID6b/8AIdew/YLX/n2h/wC+BR9gtf8An2h/74FH1ifZf+Ax&#10;/wAg+rQ7v/wKX+Z49/whOs/9FA8R/wDgPpv/AMh0f8ITrP8A0UDxH/4D6b/8h17D9gtf+faH/vgU&#10;fYLX/n2h/wC+BR9Yn2X/AIDH/IPq0O7/APApf5nj3/CE6z/0UDxH/wCA+m//ACHR/wAITrP/AEUD&#10;xH/4D6b/APIdew/YLX/n2h/74FH2C1/59of++BR9Yn2X/gMf8g+rQ7v/AMCl/mePf8ITrP8A0UDx&#10;H/4D6b/8h0f8ITrP/RQPEf8A4D6b/wDIdew/YLX/AJ9of++BR9gtf+faH/vgUfWJ9l/4DH/IPq0O&#10;7/8AApf5nj3/AAhOs/8ARQPEf/gPpv8A8h1zf/ChYP8AhH4NDPjLxI2lQ3X21LZvsJHm+aZskm1y&#10;w3kttJK9sY4r6F+wWv8Az7Q/98Cj7Ba/8+0P/fAq44urD4bLrst1t0Ilg6Uviu+nxS2e/XqeJaV8&#10;LZdL8Uza+PGGvXV/cLDHc+fHY7Z4oiSsZC2wKr8zZ2FSc9c4I7quz+wWv/PtD/3wKPsFr/z7Q/8A&#10;fArCpVlVac+nkl+RvTpRpJqHXzb/ADOMors/sFr/AM+0P/fAo+wWv/PtD/3wKyNjjKK7P7Ba/wDP&#10;tD/3wKPsFr/z7Q/98CgDxj4Jf8kZ8A/9gCw/9Jo67SoPgLY27fAz4dM1vEWPhzTiSUGT/osdd19g&#10;tf8An2h/74FAHGUV2f2C1/59of8AvgUfYLX/AJ9of++BQBxlFdn9gtf+faH/AL4FH2C1/wCfaH/v&#10;gUAcZRXZ/YLX/n2h/wC+BR9gtf8An2h/74FAHGUV2f2C1/59of8AvgUfYLX/AJ9of++BQBxlFdn9&#10;gtf+faH/AL4FH2C1/wCfaH/vgUAcZXmT/ATS5Ip9PfX9cfwzPqDalJ4caWD7G0rS+cyl/J8/YZfn&#10;2+bjPHTivoD7Ba/8+0P/AHwKPsFr/wA+0P8A3wKNncOljjKxNa8I2Wua5oWryvNDfaNNJLbyQsBu&#10;WSMo8b5ByhBBwMHKKc8c+nfYLX/n2h/74FH2C1/59of++BQBxlFdn9gtf+faH/vgUfYLX/n2h/74&#10;FAHGUV2f2C1/59of++BR9gtf+faH/vgUAcZRXZ/YLX/n2h/74FH2C1/59of++BQBxlFdn9gtf+fa&#10;H/vgUfYLX/n2h/74FAHGVieMPCVl440NtJ1F5lsZJoZZY4WC+aI5FkEbEg/IxUBgMEgkZGa9O+wW&#10;v/PtD/3wKPsFr/z7Q/8AfAoA4yiuz+wWv/PtD/3wKPsFr/z7Q/8AfAoA4yiuz+wWv/PtD/3wKPsF&#10;r/z7Q/8AfAoA4yiuz+wWv/PtD/3wKPsFr/z7Q/8AfAoA8Y+Ef/Iq33/Yf1v/ANOt1XaVB8F7G3bw&#10;fqBNvET/AMJHrw5Qf9Be8ruvsFr/AM+0P/fAoA4yiuz+wWv/AD7Q/wDfAo+wWv8Az7Q/98CgDjKK&#10;7P7Ba/8APtD/AN8Cj7Ba/wDPtD/3wKAOMors/sFr/wA+0P8A3wKPsFr/AM+0P/fAoA4yiuz+wWv/&#10;AD7Q/wDfAo+wWv8Az7Q/98CgDynVvC2p6lqEtxb+MNa0qF8bbS0hsWijwADgyWzvyRnljyTjAwKq&#10;f8ITrP8A0UDxH/4D6b/8h17D9gtf+faH/vgUfYLX/n2h/wC+BXQq8krWX/gK/wAjmeHhJ3bf/gUv&#10;8zx7/hCdZ/6KB4j/APAfTf8A5Do/4QnWf+igeI//AAH03/5Dr2H7Ba/8+0P/AHwKPsFr/wA+0P8A&#10;3wKf1ifZf+Ax/wAhfVod3/4FL/M8e/4QnWf+igeI/wDwH03/AOQ6P+EJ1n/ooHiP/wAB9N/+Q69h&#10;+wWv/PtD/wB8Cj7Ba/8APtD/AN8Cj6xPsv8AwGP+QfVod3/4FL/M8e/4QnWf+igeI/8AwH03/wCQ&#10;6P8AhCdZ/wCigeI//AfTf/kOvYfsFr/z7Q/98Cj7Ba/8+0P/AHwKPrE+y/8AAY/5B9Wh3f8A4FL/&#10;ADPEda+F974h0q603UPHfiOeyuUMc0Xlacu9T1BK2gOD9atx+BdXhjVE8feIURQFVVttMAAHQAfY&#10;69j+wWv/AD7Q/wDfAo+wWv8Az7Q/98Cn9ZqWtpb/AAx/yF9Vp3vd/wDgUv8AM8e/4QnWf+igeI//&#10;AAH03/5Do/4QnWf+igeI/wDwH03/AOQ69h+wWv8Az7Q/98Cj7Ba/8+0P/fApfWJ9l/4DH/If1aHd&#10;/wDgUv8AM8e/4QnWf+igeI//AAH03/5Do/4QnWf+igeI/wDwH03/AOQ69h+wWv8Az7Q/98Cj7Ba/&#10;8+0P/fAo+sT7L/wGP+QfVod3/wCBS/zPHv8AhCdZ/wCigeI//AfTf/kOuos4HtbOCGS4ku5I0VGu&#10;JgoeUgYLMFCrk9TtAHPAHSu5+wWv/PtD/wB8Cj7Ba/8APtD/AN8Cs51JT3t8kl+SNIUo09U3823+&#10;bOMors/sFr/z7Q/98Cj7Ba/8+0P/AHwKyNjjKK7P7Ba/8+0P/fAo+wWv/PtD/wB8CgDjKK7P7Ba/&#10;8+0P/fAo+wWv/PtD/wB8CgDjKK7P7Ba/8+0P/fAo+wWv/PtD/wB8CgDxjSf+SzeKf+wBpH/pTqVd&#10;pUGj2Nv/AMLz8XL9ni2jw5opA2DH/H1qld19gtf+faH/AL4FAHGUV2f2C1/59of++BR9gtf+faH/&#10;AL4FAHGUV2f2C1/59of++BR9gtf+faH/AL4FAHGUV2f2C1/59of++BR9gtf+faH/AL4FAHGUV2f2&#10;C1/59of++BR9gtf+faH/AL4FAHGUV2f2C1/59of++BR9gtf+faH/AL4FAHmviDQ73WfI+yeINS0L&#10;y927+z47ZvNzjG7zoZOmDjbjqc54xkf8ITrP/RQPEf8A4D6b/wDIdew/YLX/AJ9of++BR9gtf+fa&#10;H/vgVvGtKKskvuT/ADRhKjGb5m3/AOBNfkzx7/hCdZ/6KB4j/wDAfTf/AJDo/wCEJ1n/AKKB4j/8&#10;B9N/+Q69h+wWv/PtD/3wKPsFr/z7Q/8AfAqvrE+y/wDAY/5EfVod3/4FL/M8e/4QnWf+igeI/wDw&#10;H03/AOQ6P+EJ1n/ooHiP/wAB9N/+Q69h+wWv/PtD/wB8Cj7Ba/8APtD/AN8Cj6xPsv8AwGP+QfVo&#10;d3/4FL/M8e/4QnWf+igeI/8AwH03/wCQ6P8AhCdZ/wCigeI//AfTf/kOvYfsFr/z7Q/98Cj7Ba/8&#10;+0P/AHwKPrE+y/8AAY/5B9Wh3f8A4FL/ADPKdJ8LanpuoRXFx4w1rVYUzutLuGxWKTIIGTHbI/BO&#10;eGHIGcjIro67P7Ba/wDPtD/3wKPsFr/z7Q/98CsZzc3d/gkvyNoQVNWV/m2/zOMors/sFr/z7Q/9&#10;8Cj7Ba/8+0P/AHwKg0OMors/sFr/AM+0P/fAo+wWv/PtD/3wKAOMors/sFr/AM+0P/fAo+wWv/Pt&#10;D/3wKAOMors/sFr/AM+0P/fAo+wWv/PtD/3wKAOMri/jb/yRnx9/2AL/AP8ASaSvZ/sFr/z7Q/8A&#10;fArhfj1Y26/Az4istvEGHhzUSCEGR/oslAE9Fdn9gtf+faH/AL4FH2C1/wCfaH/vgUAcZRXZ/YLX&#10;/n2h/wC+BR9gtf8An2h/74FAHGUV2f2C1/59of8AvgUfYLX/AJ9of++BQBxlFdn9gtf+faH/AL4F&#10;H2C1/wCfaH/vgUAcZRXZ/YLX/n2h/wC+BR9gtf8An2h/74FAHGUV2f2C1/59of8AvgUfYLX/AJ9o&#10;f++BQBxlFdn9gtf+faH/AL4FH2C1/wCfaH/vgUAcZRXZ/YLX/n2h/wC+BR9gtf8An2h/74FAHjHg&#10;H/kaviT/ANh+L/01WFdpUHw6sbdvGHxRBt4iB4jhA+Qcf8SjTq7r7Ba/8+0P/fAoA4yiuz+wWv8A&#10;z7Q/98Cj7Ba/8+0P/fAoA4yiuz+wWv8Az7Q/98Cj7Ba/8+0P/fAoA4yiuz+wWv8Az7Q/98Cj7Ba/&#10;8+0P/fAoA4yiuz+wWv8Az7Q/98Cj7Ba/8+0P/fAoA4yiuz+wWv8Az7Q/98Cj7Ba/8+0P/fAoA4yi&#10;uz+wWv8Az7Q/98Cj7Ba/8+0P/fAoA4yiuz+wWv8Az7Q/98Cj7Ba/8+0P/fAoA4yiuz+wWv8Az7Q/&#10;98Cj7Ba/8+0P/fAoA8n0z/k5LwZ/2K+uf+lmkV6xp/8Ax423/XNf5CuB1C3ig/aS8CeXGkefC+vZ&#10;2qBn/TNGrvtP/wCPG2/65r/IU+gupwX7QX/JBvir/wBitff+ktxXoNv/AMe8X+6P5V59+0F/yQb4&#10;q/8AYrX3/pLcV6Db/wDHvF/uj+VDAkooopDCiiigAooooA8Y+LnxK1zw34rVtHvkg0Xw3bW+peII&#10;fJVzNBNcLHsDMp2lYlnk+Ugkqvatq98QXNn8fPs7Xd2+kx+EpbxrODzJUaRbpBvWJc7n25AwCxzg&#10;da86sbP4W65ceL77xd8RtDuL7xBeytJHpfjKSCAWgURwROiTRq5CDncpGWI5FYumNpMdlHHcfF7w&#10;XaX0Pg+bw1FqNprsbSrJ54MM3Vf+WaruIOQ2cZHNfRLDR5IxUWmk7vl35o99b8r026o+cniXKcm5&#10;Kzcbe9tyzXTpzR1evTU9tPxk03T59Yh1/SdV8MS6Zpras66ksL+baqxVpEMEsg+U4BVsN8y8VzHx&#10;G+IV/qHhHRL2Cx1rwpKfEWkRut48cZmt5blM4khkdGRl3Bl3ZH8SgEZ878Hz+FPD/iS91eHXvhD4&#10;fWTw/JpI0/TdXjmhuZjJG/mXBKxF1YKykEEqMcvk4qTab4P1XQdQ0ufxv8P9K0W61rT71PDNv4nW&#10;6sLa3hm8y5EZdV2mXc37pI1QbRzySNY4OnTqqSi9HHo7b66XfTXd/LS+UsdOpSlFyWqmt1fWGnRf&#10;a0W3zPoHSvihbeINFutU0nRNY1SzW5NrZvbwRgagRnMkJZwBFkEeZIUU44JyM6Xgrxta+NrG9lht&#10;LvTbqwu5LG8sb5UE1vMgBKsUZ0OVZWBVmBDDnOQPAdU1TQ28KWnhpPiV4D17QtI1OG4s7PWPEMaj&#10;UbEA/wCiXhAcfuyRtbDhwiblBBJ6X4LeLPA/w707xDDe+Nfh/p41LVX1CGx0PWIBbW0bQxJ5YB2d&#10;CjcgAHrgZ2jkqYJKnOUIu/TR36b/ACu3pv16HXDHfvIRlJeeqt9rb5pW12eq1usjUfiprkeoeJf7&#10;O8btfeKrLxE9jp3glYbOT7Xbq6fKUWIXAGwyEy78LsyeAa9V8SfGDTvDl1qoGk6tqdhozIuranYx&#10;RG3sCyqx375FdyqMrsIlcgEZGeK8o1W88G3nhPxNBB8R/BMXiCXxDJ4g0S8bW4dttNuRo95zkZ2s&#10;rABhtY9aoXn/AAr5vFmvalJqfwi8Sprk8d493r+qW8lxp0pjWOREHlt9oiGwOql4TksCRncOlYeF&#10;RRUoNWXa13aPp/e3e/fRPmlipUpTcaid332V57fF/dWi2eytdes+LvjrpfhX+15IdF1jX7LR1hOo&#10;Xulrb+TbNKAUUmWaMsdrKxKBgoYZI5xFb/FKDR9c8czave35t9LbT0i0lrKLzIJZ4gVgiaN2M8ju&#10;wGDgBjgEjmvAfEvizwlda98RPEdt4w8KSWun3UDW2iXc05TVFt7eIxokUF4kMse8FVLRS4IOeAAO&#10;u1DVvC3ie48Ua4PiL4N0q/1a60jWNOtrjWoJPJuLSNWMNwAw+UuNpKEnHPbBPqMIxjeL1Su7O+rg&#10;/vtzapbad7n1+cqkveWnNZXVnZSXlo3y7vu15esX3xw03Q7XXm1zQ9Z0K+0fTm1V9PvEt3muLZTh&#10;nhaKZ42w2AQXBBIyACDV7Qfi1Y61rUemz6NrOjy3Ni2pWL39smL23UqGaNY3dww3IfLkVH+YfL1x&#10;45401zQ/iPa+J7zVfH3w/wBK1O78Pz6Fp1naeJUuIV81ld5ZZmRG5KIAqx8AE5bOBt+JPEvhHV9a&#10;0S8svij4R05rHQL3SjcprcPmxzzJEEkQBhkKYyeoPT8MZYOHKrwak73teydm1bfd2XXdnVDGXlpU&#10;XKrWvZNq8b32ta8ui2T9e51P4oC+h1zRpdH1nw5qv9i3Oo2b34hXz4kG0vGYpXKMrOnyuEYbhx1x&#10;L4L1u/8A+FA6Lq73cs2p/wDCNxXRup28yRpfswbexbO47uTnOe9eIeEbfwlpGri9fxR8LNBK+Gbn&#10;RJW0bXYnlvbiTysXEzlEJyY2yDuYZJ3PuOPSvD/j7wNpPwgsPCk3xE8HtqNvoiaa0qa3AYjIIBGS&#10;CWztz3xnHajEYX2cOWnFvVdH/e9fLr1+ROFxiqVoTqySS5uq6+zeu3XmS02XXd503x90+9+HPgZt&#10;M8aaNd+LNQutGhvba3uraS4fzZYVuVMIztOGcHCgrzjGK7fXPjRp2iz6u66LrOoaPo0wg1PWrOKF&#10;ra0fguCGlWWTYGBYxxvjnuCBwOpeJvBl58LfBvhtPiN4MF9o02jyXEja5D5TC0khaTYc5ORG23IG&#10;cjOKydQ8T6Tb6d4w8N6X8Rfh9JoPiS7uLg6ldeII0urFbn/XqIFUpMRlipMifeAPTJ0eGhNvlpte&#10;9Le+149Ulpa9l+ez56eKnThDnqr4YXtZ6+/fRt3d+W77fevY7f4o2GoeKptG07TdR1WK2eGO71Sy&#10;SKS1tnlQPGH/AHnmEFSpLIjKu4FiAGIwYf2gtFmt5L7+xNej0SDUW0u71iS2jW2tZ1nMPzZk3shY&#10;D541ZQHG4qQwHnusav4PuvGei3uneN/h/pUWmz2wXxDaeI1h1KSyiCFrOaJfknVzHt3PJtAbIjyv&#10;PHeEPFWl+KPAOteFL7xl4K0vw9qPiK8nuLq61tIb5Lb7a0hWOEgq+8KNspdQA/3W25aoZfTlFS5X&#10;bS++3V+u9l5Ws95VUzCUW4qavra1t9bL0va7133Wqj6trvxh1nw3Z67cafb3niaSHxhBovlSWtvA&#10;tpE7W6mJD56mQnzTskb+JvnAUZruPEnxMl8M6W19N4Q8RXKQWn2y9S2jtibNMEkMzThZGAVsrC0h&#10;GOcZXPjmp6h4Wm0XxXHa/EjwMb6+8WQeI7FJtdiETJE9uwilYZKEmFhlQ2MjrVD4i6h4c8eatf6h&#10;d+Kfhbqz6hpMdjFDrPiGOdNEmBfzJbbMZ8zduUk4hbMa88VKwkZqN4bb6P8Alj6deb7ur0dSxfLK&#10;bVTR7ar/AJ+T12f2eXo1Z7JLT1fw74lm1j476nFb6jPcaJL4Zs723g8xvJy80n7wIeASuOcZxivU&#10;a8S+EMOjz/EFLvTPF/hvXmh8LWWmSWukamlzOrwP88hVf+WeXUBvUjIFe215mNjGE4wj0X+Z6mDq&#10;OrBzfX/JfqFFFFeedwUUUUAcH8fP+SFfEb/sW9S/9JZK7yuD+Pn/ACQr4jf9i3qX/pLJXeUAFFFF&#10;ABRRRQAV4xD8Sta/4W8jvfD/AIQmfVJPDMds0KAC9SBZfOEmNxy4kh25xkdM16x4gvTpug6ldi4t&#10;rQ29tJKLi9k8uCLapO+R/wCFBjJPYA18xyeF/hqnwrttLt/iloY8YW6JfRXknjKQ2K6mH80zCDzv&#10;LCmUsf8AV5wc4zXq4GlCfM6ibT00V7X3fy/U8rHVpQUYwaT1erttsvm39yZ6N8ZPi79j8H+OrHRN&#10;O12efSrOSC41vTY1ENjctEWVd3mCUsAUJaNGCbgWI5x2Hh34iWN02p6Y8d297oemWl7eSuFKyLLE&#10;zDYd2S37ts5A5I5NeJ+IPEGn3GleOtD0v4h/DhdM8WGS7e6u/EC+bZzyQLHLGI1GJEJjXa5dCu5i&#10;UbAU6F94o0TS9c1i70H4hfD2WPXdItNNu5NR19FNo8KyJ5iImfOBWQ/KWj5Uc88dksGvY8ij7263&#10;3sr3/wDJvw8m+aOOj7bnlNct3fba7tbvpZvtrtql0M3xNvb7x9b63pEWo3mmXPgRtZt9HMirudp4&#10;yrMjSLHvCtgndnGQCa9A+FHjLUPHngHR9c1TSJtIuru1hmZZDF5c26NXMkQSWQiMljgOQ/HIFeN+&#10;E77wfo9/okl38SvBXk2fgpfDUxh1uFm+0BkJdQSMphTySD04rr/hT8U/CfhfwHpGha7458Dx3Ol2&#10;sVikmn+I4p0njjjVRId4QoxIPyfMBx8xrPEYd+ylGlTu1to72vL7+hlhsVerGdWoldaq6tflp/rz&#10;fP8AG74JuvFPxQ0P/hLLbxZNoNtdXMh03S7eyt5rb7PHKUU3G+PzXZ9hLbJI8BgBggk9Lq/xOg0L&#10;XLOyvdC1iDTrq+TTY9aeKJbX7Q5KopUyCbBbCh/L2EkHdjmvLfCvxC0z4d6a3hvQvHnw5vtBjuJH&#10;sb/UPEax3FpFJIXKPAilZthZtpEsW4bQdpBY8fqNv4Z1DxSt9P4z+GF7NH4lh1oeJLrW421RrZJk&#10;cWoBU+WFUFRiQqQqjau4ka/VPaVXzRtDppra6321S7316MJY1U6LcJXqdddL2b03Vm+1tGldPb3W&#10;x+NGlX+o+IYl0vVYdN8PTTwaprE0cSWls0SbzyZN75GMbEYjI3bc1yWpfE6/134heCUh03xD4asr&#10;i0v7vbfxosd3H9m3RvtSRlLKRny5drjIyorHsdS8A3PhD4j6BqnxK8IpD4p1K9uYprXWoHMUU0SI&#10;u4Fh8wKkkDjpzVMeOLPxF4g8Mahr/wAQfhvapo9pdW0i6f4hWVriSW38vzQWChBux+7w2Bk726Vn&#10;HCpJuMHpHz3cHt3fNp5aepv9bTnFSqK3P5bKatfy5dfN/wDgL7zwf8XBN4M8HBIdX8Z6/rGmi+CW&#10;trbWtxJEMBp5VaZYYhuZRtEh5OBnnFLUPiMvirxp8L59Iu72ytbnUtRtdR06VjE6SxWkm6C4jBwW&#10;RxnuOAykggngfB+taL8PLXwbeaX8Qfh/qmp6ZoI0LULG78SR28EihxIssUyo7AhgRtaPBDdQRzZ0&#10;268HQ6v4W1O7+Jfgt7mHVdR1fVxDrcKrvurd4xHBkncEyoy23IUtgE7R0VMLGM5yhDT37aP+8krW&#10;sla1vP7lyQxblCEJTV/cvqtrRbd73vzXVr7fe/UofjdpUj2Ny+kavB4dvr0WFt4jkjhFlJKWKJwJ&#10;TMqM42h2jCklTnaQTXuvjvYRahaRWvhrXtS0+71Q6Nb6rbpbLbSXKsyso8ydXADI67igBKkAnjPm&#10;Gn61oX/CLaD4IvviH4APhjSL2Cb+1YfEUZvLmCCXzYojblQiMSqKziVuAxC5IA4fwz468N+HY7Px&#10;mfFPhjVp5fE1xKnh+6up0nhE15JH9oCm8NvEyxNv8z7OBt/i53VUMvpyb9x72W+qfwt9m9b3sl1Q&#10;6mYSitJru9Y6WvzJd0tLaNvW0u301Y/GDRtQ8M6TrMVtfbdS1UaNHZlE+0R3PnNEyuu/ACFHZsE/&#10;KpIz0ruq+Y/CWveEtQ/aY1Brfxnod3oMJGpabbLqEJ8zVbtBA6xEN+8OyM/KucNN6mvpyvHxdBUH&#10;FJNXV9el+ny7+Z6+Fruvz6pqLtp1t1+fbpYKKKK887wooooA4P4B/wDJCvhz/wBi3pv/AKSx13lc&#10;H8A/+SFfDn/sW9N/9JY67ygAooooAKKKKACiiigAryf4iah4g1H4xeEPCul+KNQ8M6dfaVqF7cvp&#10;lvaSSySRPbqgzcQSgDErdAM8V6xXmXj7wj4rm+J3hjxd4as9G1JdM069sZ7PVdSlsifPeFlZXjt5&#10;s48o5BA6ihW5lfbX8nb8bFLZ/wBdV+hmeDPiNr+ha5408J+IUuvF2qeHmtJrK70y0RLnULe6D+Us&#10;qArEkitG6s+Y48AMdgzWjbftAaN5kcGo6NrWi3y65B4fu7S+jgL2VxPGJIGlaOZ0MbhkAZGblwCB&#10;zjk/EPwJ8TeJNI13Vr680i88V65qdhdX+ls8qaXNY2rfLprSBS7RkM5aRozvLHMYX5axZvgyfBPw&#10;n+ME2uQeHPB+n6so1W0t/DYP2bS2t7dPLYZjjDMskKvkKu454GalyUU5T2X6cv6cy9V6XSi5S5Y9&#10;dvxX52fpp3t6b4h+O2iaDrt/osWnanq2q21/baXFa2Kwg3V3NC0whjaSVFDJEu9i5QAEAEk4rsbH&#10;xHHdeGf7ZuLO70tFheaa0v4xHNBszvVwCVyCp5UlT1VipBPiHg34W6tr3wD0uLWPD3h7xTrHiSd9&#10;d8Qaf4heS3jkmuVZ8xypHKYZIg0aqQhICYBU/NXpvw/8D6ronwsg8NeItVfV9RkgnjuLlp5Z9glZ&#10;yIllkPmSLGrhA7/MwQE4JxTqRlCE4/aX52/zvr2tt1UJRk4y+y/yvv8Ad079+nKfC/T9f8bfBzw3&#10;r93441zQb3VI5NauJ7L7JKNlwxlSL/SYJgscaMqqFC8DmsPwV8SvEWkfAHxP471bWrvxB9pnuZPD&#10;Z1C3t45ngL+RZBxBFGrGWTa/3eki0/wfofiDxx+ytpvhDSbqHTNchtl8NalPdSvG9ssEn2e6KYVi&#10;ZCiOUzgHepyBXWfEb4Njxtb+BfD1u8en+DNFvFury2tbqa2uGEERW1jheLBXbIVYsHUjYMe1zUea&#10;Sh8Lsl6d/krW+Yot2i5fErt+vb5u9+1kctpPxD8V6R8Gvila6xrK3vjrwXDfK2pi2iQyf6Mbi1m8&#10;tVCfddRjbglDkU/4d/GzUtN+C/ibUvGEw1DxT4VZ4braiRvfF0WWzYIgCqZkliUYGN2fQ0zxH+zn&#10;d2mq+MJPCd8y2XinwtdaNqC67q95eTNd7SLWbzJjK2xVkkVhu4BBAPNS6z+zzqGrfEvwhrX9oWsX&#10;h61tLQa/poBJv7qzBNm4ymCqu5JyQcInB7Svfb5tLqK9PivL8Fp/eXYb91K2tm36/DZfi/u8zV/Z&#10;j8UeLfE3g7Xl8a6muq69pmu3WnSTLBFCqiNY/kAjVRgMzYJycdSa5z9o/wCLXifQfOs/BN+mnnQZ&#10;bGfXb5reOXAubmOGG0QOpG51d5GOMqqpyN4rqvCXwF0fyfE0XjTQdA8TpfeI77WLFbyzS7EEU+zA&#10;/ep8r/JztyOByaxvi1+y/o3i7wvrVv4aN5pGranfW17Kv9vahBYsyTRM7G3jkMYby49q4j4ITG3A&#10;IV2+RtW+G/rpe/43/XUVrcy83913+n9aDfGmu+JL74kePrO38fXfg/SfDvh+y1KDy7Wxe2Eshut7&#10;zmeFnKfuUyFdOM4IJyOK1T4+eN7XxB8NNeupItO8OXXh6z1fxJpKQJsVLidYDMHcGRFjM0b7Q33V&#10;Oc8mvT7b4A6JdfFLVPEeu6NpPiHTxpenWOlnWIzf3ltJbtOXcyTqzZbzIvn3lmKkt0BOj4u+E58Z&#10;ePtS1DUDbS+H9Q8LTaBPbsSZS8kwfdt27du3POc5xx3ovytNK+7+5S0+bt6W0HL3uZbbL7+S9vT3&#10;vW/38J8ePi54l0P4jeE9D8K6gLGxttR03+3pRBHL5qXl2kMVvl1O3cizuWUhhtXkZruPhzrl/B8T&#10;/iN4Uvru5vYrK4tdVsZLhy5jt7qNsxAk/dWWGXA7BgBwK8/8P/s4+KLP4c6XZavrOn6t4xfxPput&#10;6tqjM6xzQ2kkaxxoRHnIghQAEAbmbkZzXa/DOKTW/jF8T/EyFv7P8yy0G3JXAdrVHeZge4ElwyfV&#10;CO1aRSimk7vX7rQ/KWn/AA7Ild6+n33d/vjd/d2PV6KKKgsKKKKACiiigAooooA4P4Lf8ifqH/Yy&#10;a/8A+ne8rvK4P4Lf8ifqH/Yya/8A+ne8rvKACiiigAooooAKKKKACiiigAooooA8d+KnjhtD+Jmk&#10;aRe+Pf8AhBNEn0a5u2uM2SebcJNEqLuuYnB+VnO1cE49qb4R+N1za+BfAsuu6ZqGs6/4kWZLNdKt&#10;41N4IySkpV3VY/Mi2yckKMnO0CoPiL4usfDPxesdYt/EngtLyx0mbTbrS9e8Rrp08ZlkhmV8CKQ4&#10;2oOCBkMDXH+EpPB/h7xB4S1OT4leB8WOpapql9a22swrFA13EVENuM/MiMerbM8tgZ2j6KnQjPDw&#10;5odG9t/jstFfX3dW+1j5yriHDF1OWp1StfRK0LvV20alole92eg3Hxjt/CupeNb3W5NWlstMm0yL&#10;+ylsITJYtcxr8qtHIxmO5st6EEJvGM71n8YtJVtbTW9O1TwvNpFmmozxarChZrZiwEqeS8gYZUjb&#10;ncDwVrx7xpceFPEV945mtviT4HRdc1DSbq2EuuxAotrs8wPjOCdp24znvitb4iaj4D8faz4ld/iZ&#10;4QtLDVvDqaQj/wBsW7yRzLO8u4oWwU+Zf4snnp1qFhKcox54NN2vZPS0YdLd+Za3vbubLFuN+Won&#10;bu1reUlvftyvS33aHd6l8dtP0C11GTW/DmvaLNZ2H9qLbXcVu0lxaiRUkkTy5mA8suhZXKsAw+U1&#10;1yeMrGbxdb+HYVmnu5dOOp+fGFMKQ71RdzZzliTtwDkI3Ixz4r4H1z4a2ElydSuPg/4d82xazll8&#10;OalbNNc7wA53lIvKTAPyfvM7h8w2/Nxvwn+Kmh+APhv4n12XxfoGqeLZ5V0rSYLq+iV5La2Jt7Pz&#10;U8wFVJLSMxIG19xOOacsApKXJB3Vvm3orb7bvX7tlnDMLcvPNWfmtErN9r31Wytpvu/of4zeINQ8&#10;J/CjxZrOlXH2XUrHTpp7ebYr7HVSQdrAg89iCK5jW9S8TfDPVPC1/ceJrrxPoerahBpV7a6rbWyT&#10;QPOdsUsL28UQ4fAZXDZB4II5pfEj4jeDPHHwq13w+nxD8FxaxqWmva+Y2twrbrMyYJzuLBc+xOKx&#10;bn4gaH441bQP+En8c/D/AEjRNGuo9QFnpfiaO9kvLiMHyt7ukIjRGw2AGLEAZABzFDDzjBKcNLu+&#10;mtrLbS/e1uuum5eIxNOUvcqa20105ul9bWXW+6utdjvLz43aTZtPdtpOrP4bgvDYTeJUjhNikgfY&#10;xP73zSiyfIZBGUBB+bAJq7efF7R7Hw74x1l7a+Nr4WupLS9RY03yOiI5MY34IxIv3ivQ14wur6H/&#10;AMIhdeAJPiJ8P38JXF7JI2rf8JDGL4Wsk5naL7Pt2b9zMgk83ABDbCRtMPjDVNJvtL+IGhaH8RPh&#10;2NK8V3T3322/8QKJ7d2hRGi8pcqwJiGJN427j8jYwdI4GEmk4tffteOr7O3Np5bd4lmEoptST+7e&#10;0tF3V+TXzu3a9vXfGXxy03wi2slNC1rW7bRRCNSutNS38u1eQAojebNGWOGUnYGChhkjnHodrM1x&#10;bxSvC9s7oGaGUqWjJGSp2kjI6cEj0Jr458UeMvC2oeIviN4nj8Z+F7mKxu4Hg0e+uLhxq32e3iaN&#10;VSC8SKZPMBClopTnOeAAPrrw7rCeIvD+marEFWO+tYrpVjkWRQHQMMOvDDnqOD1rkxeFVCjTkotN&#10;2ve/WKdtfnt0tfXfqweKliK1ROSaW1mns2m9NV0331t5aNFFFeSeuFFFFABRRRQAUUUUAFFFFAHB&#10;6P8A8l18X/8AYt6L/wClWq13lcHo/wDyXXxf/wBi3ov/AKVarXeUAFFFFABRRRQAUUUUAFFFFABR&#10;RRQAleUeDbvxT8UtLn8U2niybw/ZTXc0emaZb2VvNbmKGZow1z5kZlcuUYkRyR4UgAg5avUb6+tt&#10;Msbi8vLiK0s7eNpZridwkcaKCWZmPAAAJJPAArwDwz8QtM+Hdtc6BoHjz4dX/h9rqWeyvNR8RpFc&#10;WSSyNI6NCiss4RnYr+8iyMKcY3V6OFpznGbpxvLTdXVuu+l9vlc87F1YU3FVJWjrs7Py21tvfzsa&#10;Hhn4vS+E9S+I0utWevarpOneJHSbUolWS3023aOAKMPIGKAlmKwq5UZJA3DPoXjD4nQeCmlnvNC1&#10;ifR7Zo1u9Yt4ohbW28qNxDyLI6gOpLRI4HIzlWA8f1PUvCV74H+KOjJ8SfBIuvFOoz3dm7a7CEjV&#10;4okAk5yDmNvuhuo5rm/iVZ+GfGV94q8vxl8L9WbVmhay1nWtbjN5pSIigwQoFYBSylgyuuDIxKtg&#10;A+pHCU61SPPFpWV9H2j6a/F92ze/kzxk6NOo4TTbcrar+abXfR+6vn0Wq9z17412Oi614i0y38O6&#10;/rNx4fjSbUG062iMcUTRiQOGeVA3B+4uX4OFIGaxtI8dfbfjDrF5bX17qPh0+FLTUra2tVllV98s&#10;hDxwgZLsu0cLk8CvNZPihYyfEf4qDQ/F3gdbLV47OCO71jXFt1B+y7DLEyhxMFJIKfLzj5h0p09l&#10;4QsbfVbLRfi14SsoJPCNr4dsrw65Es6yQs3zuFcbVYEDKtkZPHqqeDjCK5otNxXRveKbvppZ7Gzx&#10;3PLSaaTfVLaStbVXur316La+vp/iz4vmLwr40hks9a8F65o+kHUg13a2t1KsTbws0SpO8UmGQjaz&#10;rzjPWrt38aLfTtQutIt9A1/xFqWn6bb6ldtp9tAq+TIrEPl5kXd8h+QHcc/KGAYjxCbT/CN5Z+N1&#10;tPEvwp8JDXPD50e2sdE1yLyRLuZvNlcRx5zuxkJkBQOetd74f8VeC9K8WeJ9Um+I3gxrfVNFsNOh&#10;VNcgLLJAswcsCcBT5q4IJPByBSqYSnCm3GDb3tZ76ertv1CjjHUlFSqJJuzd1t36K/8A26e26Drl&#10;l4m0PT9X06b7Rp9/Alzby7Su+N1DKcEZGQRwav1xvwatrex+FPhOyttT0/WY7LTYbM32l3AntpXi&#10;URuY3H3huVh+HIBrsq8KtGNOrKEdk2ezh5yqUYTnu0m/WwUUUVidAUUUUAFFFFABRRRQAVwfx8/5&#10;IV8Rv+xb1L/0lkrvK4P4+f8AJCviN/2Lepf+kslAHeUUUUAFFFFABRRRQAUUUUAFFFFABRRRQAUU&#10;UUAFFFFAHB/Dn/kcPin/ANjJD/6aNNrvK4P4c/8AI4fFP/sZIf8A00abXeUAFFFFABRRRQB5Z8cZ&#10;NQ8J+FNc8XReOfEWiW9habotL0u30545pvuxovn2kjlndkXG7qRgVPpfjTW/AfhLw9Y+LrXVNf17&#10;+xZ7/U9atbJFso5oYg8iSugVYyxJVAF52mr3xH8B6j4+8ReDoXktV8LaZqH9qajBI7edcyxLm2jC&#10;bSpQSEO2WHKLgGtfxRpWua7qdvpsY0w+EbyyurfVhMZRe7nULH5BX5NvL7t3PTFZy5vZyUd3e3yT&#10;t97f4ItW5482y3+bX5Jfi+x43p/xB8aeG/D/AMNvHWs+IZNX07xXcww6loQs4FtrFbqJpIWtnSNZ&#10;cxkKp82R9wZuAcYi0X4jeNYfBvw++JF54hkvdP8AFGq2lveeHBZwC0tLa8l8uEwuIxN5kZaLLSSM&#10;rfP8oyoGzoPwZ8XX2l+BvC3imfRZPDPg+ZZY72wnla61TyY2ithJC0Srb4VtzbZJMsoAwDmmeHPg&#10;n4ut9B8F+CtWuNFfwj4T1GG9h1K2nla9v47dy1rE9u0QSEg7NziV8+XwBu+XoXLzu23Mrf4NL38/&#10;XUxfNya78rv/AItbW8vw28z0L4zeK73wn4FnfSJvs+valcQaVpknliTZc3EqxI+0ghtm4yEEEYQ5&#10;4rzTUfij4og/Zr8Vah/a/k+OfDtzLpF3qS28JP2iO5WMTeWV8v542R8bcfP0rt/iV8J5/id458JT&#10;6jdND4W0Rbi7eGyv7i0vJL5lWOFleEoyqiNKchwcsBgjNcR4g/Zt1K1j+IWneF7+NdG8V2VnIy61&#10;qV1dTpqEMvzyNJL5jsjxBRksSDGoxjkYpXTUut/0t6fa9bxLldJOPS39ef2fS0jRsPjLrNt8BbzU&#10;Lzy5/iDY3L+G3twFHm6uJfIiO0DaFdmjlwBgK3pXRfs1+KNd8X/CWw1DxLqZ1jWVvb+1mvjBHD5o&#10;hu5olOyNVUfKi9BWVcfAm8uP2gU8Ym/tx4SwmpyaPt+d9YSJrdLgjbjaIW/vZ3Kpxxmup+CXgPUP&#10;ht4Bj0PU5rae7W/vrovaMzR7ZruWZBllU5CyAHjqD161ondcz3f6flrd+luwpdFHZP8ANP77e6vW&#10;53lFFFSMKKKKAPPNV/5OS8B/9ivr3/pZo1d3p/8Ax423/XNf5CuE1X/k5LwH/wBivr3/AKWaNXd6&#10;f/x423/XNf5Cn0F1OC/aC/5IN8Vf+xWvv/SW4rsrfXLL7PF+/wD4R/A3p9K439oL/kg3xV/7Fa+/&#10;9Jbiprf/AFEf+6P5UMDsP7csf+e//jjf4Uf25Y/89/8Axxv8K5OikM6z+3LH/nv/AOON/hR/blj/&#10;AM9//HG/wrk6KAOs/tyx/wCe/wD443+FH9uWP/Pf/wAcb/CuTooA6z+3LH/nv/443+FH9uWP/Pf/&#10;AMcb/CuHvta0/Tbqztry/trW4vHMdtDPMqPOwGSqAnLHHYVEfEOnjxEuhfaP+Jq1qb0W+xv9SHCF&#10;t2Nv3iBjOfarUZPVIlyit3/T2O9/tyx/57/+ON/hR/blj/z3/wDHG/wrk6ztc8Q6f4bt7efUbj7N&#10;FcXMVpG2xm3SyOERflBxliBk8DvSjFyajFXbHKSinKTskd7/AG5Y/wDPf/xxv8KP7csf+e//AI43&#10;+FcnRUjOs/tyx/57/wDjjf4Uf25Y/wDPf/xxv8K81Xx94YbWv7GHiPSTq/meV/Z4vovtG/8Au+Xu&#10;3Z9sVvVcoSjbmVrkRnGV1F3sdZ/blj/z3/8AHG/wo/tyx/57/wDjjf4VydVoNStLq7ubWG6hmurU&#10;qJ4Y5Azxbhld6g5XI5GeoqbNlXR2v9uWP/Pf/wAcb/Cj+3LH/nv/AOON/hXJ0UhnWf25Y/8APf8A&#10;8cb/AAo/tyx/57/+ON/hXG3l3Fp9nPdTv5cEKNJI2CcKBknA56Cq+m65Y6toltq9tcK2m3Fut1Hc&#10;OCimJl3BjuwQMHPOMVXK7XtoLmV1G+r/AK/VHdf25Y/89/8Axxv8KP7csf8Anv8A+ON/hXDPrWnR&#10;2Ntevf2q2dyYxBcNMojlMhAjCtnDbiQBjrkYq7Saa3QKSezOs/tyx/57/wDjjf4Uf25Y/wDPf/xx&#10;v8K5OikM6z+3LH/nv/443+FH9uWP/Pf/AMcb/CuKs9StNQa4W1uoblraUwzrDIHMUgAJRsH5WwQc&#10;HnkVZptNbiunsdZ/blj/AM9//HG/wo/tyx/57/8Ajjf4VwMfiLTpvEM2hpcZ1SG3W7kt9jcRMxVW&#10;3Y29QeM54rSpuLjugTT2Os/tyx/57/8Ajjf4Uf25Y/8APf8A8cb/AArk6KkZ1n9uWP8Az3/8cb/C&#10;j+3LH/nv/wCON/hXJ0UAUfjxrFnL8DfiIizZZvDmogDa3U20ntXdf25Y/wDPf/xxv8K8f+Nv/JGf&#10;H3/YAv8A/wBJpK7SgDrP7csf+e//AI43+FH9uWP/AD3/APHG/wAK5OigDrP7csf+e/8A443+FH9u&#10;WP8Az3/8cb/CuTooA6z+3LH/AJ7/APjjf4Uf25Y/89//ABxv8K5OqS63pzau2lC/tTqiw/aDYiZf&#10;PEecbymd23PGcYzTSb2E2ludz/blj/z3/wDHG/wo/tyx/wCe/wD443+FcPrOsWnh/SbzU7+b7PZW&#10;kTTTS7S2xFGScAEnj0FWLe4S6t4pom3RSKHRsEZBGQaOV25raBdXsdh/blj/AM9//HG/wo/tyx/5&#10;7/8Ajjf4VwR8Q6ePES6F9o/4mrWpvRb7G/1IcIW3Y2/eIGM59q0aHFq10Ckm2k9jrP7csf8Anv8A&#10;+ON/hR/blj/z3/8AHG/wrzq+8aeHtL1iHSbzXtMtNVmKiKxnvI0ncscKFQtuOTwMDmtmm4yik2tx&#10;KcZNpPVHWf25Y/8APf8A8cb/AAo/tyx/57/+ON/hXJ1nX/iDT9L1KwsLq5EN1fCQ26MrYcRruc7s&#10;YGBzyRSScnZDbS3O9/tyx/57/wDjjf4Uf25Y/wDPf/xxv8K4vT9QtdWsobyyuYby0mUPFcW8geOR&#10;T0KsOCPcVW1DxDp+l6ppmn3Vx5V5qbvHaR7GPmMiF2GQMDCgnkinyyb5bai5o25r6He/25Y/89//&#10;ABxv8KP7csf+e/8A443+FcnRUlHWf25Y/wDPf/xxv8KP7csf+e//AI43+FcnRQB1n9uWP/Pf/wAc&#10;b/Cj+3LH/nv/AOON/hXJ0UAdZ/blj/z3/wDHG/wo/tyx/wCe/wD443+FcnRQBR+A+sWcXwN+HaNN&#10;hl8OacCNrdRbR+1d1/blj/z3/wDHG/wrx/4Jf8kZ8A/9gCw/9Jo67SgDrP7csf8Anv8A+ON/hR/b&#10;lj/z3/8AHG/wrk6KAOs/tyx/57/+ON/hR/blj/z3/wDHG/wrk6KAOs/tyx/57/8Ajjf4Uf25Y/8A&#10;Pf8A8cb/AArk6p6xrWn+HdNn1HVb+20zT4ADLdXkyxRRgkAFnYgDkgcnvQB3H9uWP/Pf/wAcb/Cj&#10;+3LH/nv/AOON/hXm3hnx54Z8am4Hh7xFpOvG32+d/Zl9Fc+Vuzt3bGOM4OM9cGt2gDrP7csf+e//&#10;AI43+FH9uWP/AD3/APHG/wAK5OquqapZaJp89/qN5b2FjbrvmubqVY4o19WZiAB7mgDtv7csf+e/&#10;/jjf4Uf25Y/89/8Axxv8K5JWDKCDkHkEUtAHWf25Y/8APf8A8cb/AAo/tyx/57/+ON/hXJ1neIvE&#10;Gn+FNFvNX1W5Fpp9pH5k0xVm2r7KoJJJwAACSSAKAO9/tyx/57/+ON/hR/blj/z3/wDHG/wrgta8&#10;R6T4asUvNY1Oz0m0d1iWe/nWBC7fdXLkDcew61m+I/iR4S8H3sdnr3inRdEu5EEqW+pahDbyMhJA&#10;YK7AkZBGfY0Aen/25Y/89/8Axxv8KP7csf8Anv8A+ON/hXAXnibR9O1Sw0y71axtdS1AMbOzmuUS&#10;a52jLeWhOXwOuAcUuteJdI8NJbPq+q2WlJczLbwNe3CQiWVvuou4jcx7Ac0Ad9/blj/z3/8AHG/w&#10;o/tyx/57/wDjjf4VxGraxYaDps+oane2+nWFuu6a6u5ViijGcZZmIAH1NYnh/wCKHg3xbqH2DQ/F&#10;uh6zfbDJ9l0/UoZ5do6ttRicDI5o8gPUv7csf+e//jjf4Uf25Y/89/8Axxv8K4Sx8QaXqmoX9hZ6&#10;lZ3d9YMq3drBOjy2xYZUSKDlCRyM4zTNJ8SaRr1xfQaZqtlqM9hMbe7jtLhJWt5BnKSBSdjcHg4P&#10;FAHff25Y/wDPf/xxv8KP7csf+e//AI43+Feb33jjw/ptxqtvNrFob3SrVr29soZRLcwQhdxdoUy+&#10;MdPl5yMZzWrY31vqdjb3lpKs9rcRrNFKhyrowBVh7EEGjfYDs/7csf8Anv8A+ON/hR/blj/z3/8A&#10;HG/wrk6KAOs/tyx/57/+ON/hR/blj/z3/wDHG/wrk6KAOs/tyx/57/8Ajjf4Uf25Y/8APf8A8cb/&#10;AArk6KAKPwZ1izj8IagGmwf+Ej14/dbodXuyO3oa7r+3LH/nv/443+FeP/CP/kVb7/sP63/6dbqu&#10;0oA6z+3LH/nv/wCON/hR/blj/wA9/wDxxv8ACuTooA6z+3LH/nv/AOON/hR/blj/AM9//HG/wrk6&#10;KAOs/tyx/wCe/wD443+FH9uWP/Pf/wAcb/CuTooA6z+3LH/nv/443+FH9uWP/Pf/AMcb/CuTooA6&#10;z+3LH/nv/wCON/hR/blj/wA9/wDxxv8ACuTooA6z+3LH/nv/AOON/hR/blj/AM9//HG/wrj7i4it&#10;LeSeeRIYY1LvJIwVVUDJJJ6ACq8msWENpbXUl9bR21y0aQTNMoSVnICBWzhixIxjrkYppN7ITaW5&#10;3H9uWP8Az3/8cb/Cj+3LH/nv/wCON/hXnN54z0SxaBZNShZpr9dLUQky4uiMiJtudrY/vYxxnrVj&#10;QvEWneJbe4n024+0xW9xJaStsZdssbbXX5gM4PccelX7OaXNZ2J9pC/LfU77+3LH/nv/AOON/hR/&#10;blj/AM9//HG/wripNTs4dQhsJLuBL6ZGkitmkUSOi4DMq5yQMjJHTIo/tK0/tEaf9qh+3mLzxa+Y&#10;PN8sHbv25ztyQM9Mmp5X2K5l3O1/tyx/57/+ON/hR/blj/z3/wDHG/wrk6KkZ1n9uWP/AD3/APHG&#10;/wAKP7csf+e//jjf4VydFAHWf25Y/wDPf/xxv8KP7csf+e//AI43+FcnRQB1n9uWP/Pf/wAcb/Cj&#10;+3LH/nv/AOON/hXJ0UAdZ/blj/z3/wDHG/wo/tyx/wCe/wD443+FcnRQB1n9uWP/AD3/APHG/wAK&#10;P7csf+e//jjf4VydFAHWf25Y/wDPf/xxv8KP7csf+e//AI43+FcnRQB1n9uWP/Pf/wAcb/Cj+3LH&#10;/nv/AOON/hXJ0UAUdH1izHxy8Wv53yt4c0UA7W6i51TPb3Fd1/blj/z3/wDHG/wrx/Sf+SzeKf8A&#10;sAaR/wClOpV2lAHWf25Y/wDPf/xxv8KP7csf+e//AI43+FcnRQB1n9uWP/Pf/wAcb/Cj+3LH/nv/&#10;AOON/hXJ0UAdZ/blj/z3/wDHG/wo/tyx/wCe/wD443+FcnRQB1n9uWP/AD3/APHG/wAKP7csf+e/&#10;/jjf4VydFAHWf25Y/wDPf/xxv8KP7csf+e//AI43+FcnRQB1n9uWP/Pf/wAcb/Cj+3LH/nv/AOON&#10;/hXDTa1p9vqlvpkt/axalcI0kNm8yiaRV+8ypnJA7kDirtNprcV07pdDrP7csf8Anv8A+ON/hR/b&#10;lj/z3/8AHG/wrk6KQzrP7csf+e//AI43+FH9uWP/AD3/APHG/wAK4+5uI7O3lnmbZFEhd2wThQMk&#10;8e1VtF1iz8RaPZapp832iwvYUuIJdrLvjYAqcMARkEcEZquV25raC5ldRvq/0/4dfedz/blj/wA9&#10;/wDxxv8ACj+3LH/nv/443+FcnUV1dQ2NtLcXEsdvbwoZJJZWCoigZLEngADuakZ2P9uWP/Pf/wAc&#10;b/Cj+3LH/nv/AOON/hXH29xFd28U8EqTQSqHjkjYMrqRkEEdQR3qSgV76o6z+3LH/nv/AOON/hR/&#10;blj/AM9//HG/wrk6KBnWf25Y/wDPf/xxv8KP7csf+e//AI43+FcnRQB1n9uWP/Pf/wAcb/Cj+3LH&#10;/nv/AOON/hXJ0UAdZ/blj/z3/wDHG/wo/tyx/wCe/wD443+FcnRQB1n9uWP/AD3/APHG/wAK4X48&#10;axZy/A34iIs2Wbw5qIA2t1NtJ7Veri/jb/yRnx9/2AL/AP8ASaSgD2D+3LH/AJ7/APjjf4Uf25Y/&#10;89//ABxv8K5OigDrP7csf+e//jjf4Uf25Y/89/8Axxv8K5OigDrP7csf+e//AI43+FH9uWP/AD3/&#10;APHG/wAK5OigDrP7csf+e/8A443+FH9uWP8Az3/8cb/CuTooA6z+3LH/AJ7/APjjf4Uf25Y/89//&#10;ABxv8K5OigDrP7csf+e//jjf4Uf25Y/89/8Axxv8K5OigDrP7csf+e//AI43+FH9uWP/AD3/APHG&#10;/wAK5OigDrP7csf+e/8A443+FH9uWP8Az3/8cb/CuTooAo/DvWLNPF/xQJmwG8RwkfK3T+yNOHp6&#10;g13X9uWP/Pf/AMcb/CvH/AP/ACNXxJ/7D8X/AKarCu0oA6z+3LH/AJ7/APjjf4Uf25Y/89//ABxv&#10;8K5OigDrP7csf+e//jjf4Uf25Y/89/8Axxv8K5OigDrP7csf+e//AI43+FH9uWP/AD3/APHG/wAK&#10;8t8QfFDwb4T1A2GueLdC0a+Chza6hqUMEu09DtdgcH1rb0nV7HXtOg1DTL231GwuF3w3VpKssUi+&#10;qspII+lHmB2/9uWP/Pf/AMcb/Cj+3LH/AJ7/APjjf4V5xp3jjw5rGu3WiWHiDS73WbQMbjTre9jk&#10;uIdpAbfGG3LgkA5HBIotfHHhy+8Qz6BbeINLuNdgBMulxXsbXMYGM7og24YyOo7ijfYD0f8Atyx/&#10;57/+ON/hR/blj/z3/wDHG/wrjL6+ttMs57y8uIrS0t42lmuJ3CRxooyzMx4AABJJ6VSk8VaLD4f/&#10;ALek1iwTQ/KE/wDabXKC28s9H83O3acjnOOaAPQP7csf+e//AI43+FH9uWP/AD3/APHG/wAK4qHV&#10;LO501NRhu4JdPeITrdJIpiaMjcHDg4K45znGKh0PXtM8TaZFqOj6jaatp82fLu7GdZonwSDh1JBw&#10;QRweoNMPM7v+3LH/AJ7/APjjf4Uf25Y/89//ABxv8K5OikB1n9uWP/Pf/wAcb/Cj+3LH/nv/AOON&#10;/hXJ0UAULu+gvP2kvAvkvv2+F9dzwR1vNH9a9C0//jxtv+ua/wAhXk+mf8nJeDP+xX1z/wBLNIr1&#10;jT/+PG2/65r/ACFPoLqcF+0F/wAkG+Kv/YrX3/pLcVNb/wCoj/3R/Kof2gv+SDfFX/sVr7/0luKm&#10;t/8AUR/7o/lQwJKKKKQwooooAKKKKAPnf4p64niHxV4puLWz1K7vvDNvbxaRJZ6XdXEf25JEuZcy&#10;Rxsi/chQ7iOCe1b03jjT7j4iQ+LIbtbTTpPA0l+lxNEZREpuI2BZFILY7qCDwRkV1Wh2Hizw3Bcw&#10;6d4T8OwJc3Ml3Nu8SXTl5ZG3OxLWRPJ/AcAcCsWz+HupWMTRReA/DJhayl04xS+JbuRDbySGR49r&#10;WZGC5z7dBgcV9Fz0+RQtolb4o9VZ9dNdeu7PnpRnKcp3+Jr7MvsyTj01tG66dCjovi7xo3iLVtJt&#10;49UnuLjQJNS02PxNHYxt9oWQKoBtTgI3mLkSfMCo561z3i7xVe3HguKC9udY1TW9N1/SZJ9K1Syg&#10;t7yN/tIAVXiCwyI5QlGXI65c9F6nT/hnqOmyXMkfgrQp5bizNhJLeeL7+5c25Knyw0lqxCgopAH3&#10;TnGMnM8HgHWIYJIz4N0O5aS7gvpJ7vxdfzzvNCQYS0slqXIQjhSdvJ45OdFUoRmpqK0aenItn/if&#10;Ttu+phyV5U3CUnqpL7b+KNv5Vf3u+yezZHpvjjUr3wDZazPr1xNf+IL4RWdjpFlC01scsDaw+cFU&#10;SJsbfJPkAq/A4rf+EHiTV9e0/X7fWjdNdaXqslkjXyQLcmPy45FEvkHyiw8wjKcEAd81i6h4C1fV&#10;HvXm8FeH0ku7uO/ke38VXsLLcIMCaMpaAxuRwWTaW/izWh4W0HxL4Ltbq30fwj4eto7qc3M+/wAT&#10;3crSSlVUuzPZkliFGTnk5J5JNc1RUpU5xild7aw020vftdba7nVCVVVISk3Zb6T1+Lpy+j301S0S&#10;PNtce/u9H8VaZd2drb+GLzxg0N1razl7ixJkiKyeSUCqN4RfM8w7d27acc9RrnjDxxr2veKY/DNr&#10;qrnRbtbO0hsl0/7JPIsccjC5a4kE2GL4/dbcLjBJ6blx4X8QXejaxpMvgzw2+n6xLJNewnxNd/vX&#10;fG5s/Y8rnA+6RjHGKrX3gfXNR1Fr6bwhoouJI44bjyfF9/El2iAhVuEW1CzjBI/eBsgkHI4reNWn&#10;Zc0Yu3dxav7utubf3Wu1rabmM6c25OMpK76KSdrzdr8v95PvdNXttg+LvGfjHVNa8Q6fo95rGmap&#10;ZvZ2+n2el6XHdWrySIjyi4uHhkRGXeeroFUKcNnmfUvF+p+G/Enji1tJrf7a9/o2lwX81rEHVrhF&#10;QzSbFXzSMlgG4zgDA4qjrXwf8T683i25vPC3gm61XWX3Wmoz3srzacBEsahG+xgkqV3AgocnnNdL&#10;H4L8QyafqVtf+EfDmpvqsEMOpTXPiS6ZroxIERyPsWFYAZyuDnnrzVfuIxikovRXXu7+43rfVaNa&#10;9X2ekr28pzbclvZ2l2klpa19U/Ra6mX488VeJ/h4PE1hF4gn1cr4buNXtLy9trcT2s0TqmP3caI6&#10;tvBAZMgqeSDxp2/ijW/C/iTTE1fxEdQsNS0O51KdrmzjSOzlhEbFoxEquY8Ofkdnb5R82c5bH4B1&#10;ldP1azk8H6JeR6rB9mvJb3xff3M8sWCBH50lq0gUZOAGABJPU1o3mgeI9QuLWe58GeGZ5La0ksYv&#10;M8R3RUQSBQ6FfsWGBCr1BPFYuVLlUeVdbv3FfTTrpZ9vXrY6Y83NzNy6WXvu2qv01uk9+9tkcpY+&#10;Mtfu9UvdOvZNYm0rU/DN5qMLa1BZRHcnlgNCLc7lQrLys3zDC85zXX+Ef+TfdJ/7FqP/ANJhWLo/&#10;w41TQ5zNa+DNEMv2J9OV7jxhqE5S2bbmFfMtW2p8owBgDnGMmt+zsfFtj4fi0ODwn4cTS4rYWaQf&#10;8JJdHEQXYF3Gy3fd4znPvU4hwnHlpJLVPeK25u0n0aDCudOpGpWbdr9Jvfk7xWl4v0utzzy7vPEs&#10;nwl+HsV5pOlQaV9q0ELdQapLLOVE0G0mI26qCeMjzDjJ5PfotU8SeJNS0Xxr4msvETaZH4furmG2&#10;0tbeB7aVbYAt57MhkJkIYfI6YBXHOSdibQfEtxoenaNJ4P8ADjabp7W720P/AAkt2PLMDK0R3fY8&#10;naUXqTnHOaztS8A6vq2qXF9c+DNBaS6kSW5gj8WX0dtcuuNrTQLaCOU8D76nIABzitfaU5N3ilq3&#10;vF7uPRy30Zzxpzpxik27RitpLbm6xje3vK349BZfGWvW3jLT7rWbi+0PQL82i6f5FpFc2MzSBA0N&#10;w4XzopS8mEbKR/KM7uVPOL428Xw+AtY8ZSeImlGlazPbJpS2UCxXFul4Ytjtt3l9pwrIy/dXIY5J&#10;6m68H69ea6urzeD9Be7Wdbry/wDhK70W7TKoVZWg+yeU0gAGHKlhtU5yBjnvCvwj8Q+H2klvPDmg&#10;6nctqk2qD/ipr2GAyvK0iM8AtTG7pkAOyk/KvTAxUHh1FNqN1bT3HdLdavr1bd+yCp7dtqLlZ319&#10;9W89I+ll97Zl+K/tet6X4iRb99NFt4+s4FNjbW6FwZLQKzkxHeyltwY5JIAbcoxXUfEbxJrmkf2h&#10;puiazr17qOkaWLueSxs9PwhIcrJdNPtVg2w4SBVICtnOVxdvPBuuX2n6rZTeC/DrW+qXYv7oL4nv&#10;FZrgbMSKws9yMPLTGwjGOKpap8N9V1pla98HaNcP9nW0lZvGWohrmJSSqTkWuZwCT/rN3U0o1Kdo&#10;qSWn+B/Zitfe7p/h6FSjPmnKLfvf40/jlLT3XbSSX3rrcl8D6pJrnxgk1GVFjlvPCVjcOiZ2qXkd&#10;iB7c161XEeDfDN9puu/bb3w7pOlFNOj0+O4sdZuLx/KjYeXGUkgjUAAsd2S3AHOcjt68nGSjKa5d&#10;krdH+TZ62EUlBue78mui7pBRRRXCdoUUUUAcX8bf+SM+Pv8AsAX/AP6TSV2lcX8bf+SM+Pv+wBf/&#10;APpNJXaUAFFFFABRRRQAjMEUsxCqBkk9BXzTH44tF1+0+IH2bU98mvvHJO2lXIgXSmQWykz+X5RU&#10;FFm4f+L14r6L1i3e80i+t44UuHlgdFhkmaFZCVICmRQWQHpuAJHUA1wcug+JJvCP/CMP4N8NNoX2&#10;QWP2P/hI7rHkhQoXd9i3dAOc5969XAzhT5nJXvZbpadd++n+Z5eOjOfLGLta7+FvXpt21evlozk/&#10;iFfa/wCLfCXxPuU11tO0/R/P0+PS47WJ45kW3V3eVmHmbm8z5djKF2gkNyD0vhvxRqp1jxZYNc/6&#10;Hpmh2FxZx+Wv7t3hlLtnGWyUXqSOPrWdq3wz1DXLi6mvvA/h+f7VEsNzEfFl8IrkKpVWljFoFkdQ&#10;eHYFgQCDkAizrHgPWNfuY573wV4fkdYFtXWPxVexpPCpyscyLaBZlHPyyBhyfU12N0pUvZaf+SaP&#10;3f72t7PfucsZVI1fa67t29/VXenw6WT+djltPvb7xTrWl3tzfzQ6jffDr7RNeQJGHLtLEzEKUKDJ&#10;zxtxzxivRvgjYz2Pwp8MGbUbnUfO022lT7SsQ8lTCmI08tFyo7btzc8sazNN8L6/pNxaTWvgvw2k&#10;lrpw0iHd4lu3C2oIPlkNZkHlRycnjrU/hfR/Ffg3S107SvDGiRWSEeXDP4svbgRgAAKnmWjbFAAw&#10;q4UdhUYiSq0pU4WWqtrDvLz03X4kYeMqdSFSpdtJ30n/ACwXbXWL37oh+CWn2mtfC8Tahaw3lzqt&#10;1dzaotwgk86fz3Rg4bOdoRVAPQKB2rD174ha1b+JrS90q71W80ga/DpE5NrZpphDSCJ0G5vtRkUt&#10;98fIWU8beKv3ngLWb7Ubq8k8HaGjXcgmureDxdfw21y/ALSwJaiKQkAA71O4DBzUEvw11GbVv7Rb&#10;wRoHn/bF1ERr4tvxAtyGVhMsItPLV8qMsFBPOc5Obi6XtpVZ6p9LxaV+i97tonp6dibq+x9lTumu&#10;tppvR6v3e9m1re71Irfxl4jtdN+I3ia51eW6tPDd7e29lo8dvCsUixxKy+a+ze2C4xtZfu8ls8Q6&#10;pputab428D3Gp+I31/zrO/kImtIUWOX7LljH5armM5GFcMePvGuo0/SfFGlw6pDb+DvDIi1O4kur&#10;yOTxFcyLNI6hXJDWRGCFAwOPasTSfhvqeiXVpdWvgrQTcWkTQW0lx4uv52giZChiQyWrbU2nhBhR&#10;1ABqYygk7JLS32P5Wu+mut1q+uxor88W+Zrmv9vbnTWltfdVrbL5szfhv4g1jxVo/gfQbXVf+EfS&#10;Tw6uq3NxplpbLJId6xrHGjRtFGgJJOE/ugY5qCHxJqGqeL/Ay6tKt5d6Rrurae15GgT7UsVpJiQq&#10;OFYg4YDjcDjA4G5J8P8AV303R7KPwbodpFpERgsZbPxdf288MZGCgmjtVkKnjILEHAz0FXbPwrr9&#10;gNEFv4K8NRf2K0j2O3xJdfu2dSrsf9D+dmDNkvkkknrzWs6lJylKKSvzdYaX5ra81+q02+5HPThU&#10;UYwm27cvSfRRurctt03ff7zEt/GHiZfBfh/x1/br3C6lf2yyaCbeAWognmEQjRgnneYoZTuLkFlP&#10;y4OBT07xV4w8WeIbZLHV9btm/t6e1ura10mL+zo7GJ3Uul1JAwZjsGcSE7iyhRjI3bPwHrFhqkV9&#10;B4M0FWhuGu4rY+LL5rSKZiSZEtzaeUjZZjuVAQWJ6muUj+CviqHSbdYvD3g638Qpqh1KTxDb30sd&#10;24NyZigcWe5SVPl5yRj+HHFaQeGbd1Fa6X5NE/K+tu/xO5NR17WjzPv8erV9tNG7qy+FWOg0n4ga&#10;9dXml+EZL/f4pi16W2v7pYY+bGH9+ZCu3C74mijyF+85wQRXsdeVaH4P8V2vxWv/ABheaJ4eRr60&#10;t9Pf7Pq8zSQRK5MjjNoBIx+XAJX7gGe49Vrx8ZyXjyJbXdrbvfboui+49fCOcuZzvvZXvt03666v&#10;rpcKKKK889AKKKKAOL+CX/JGfAP/AGALD/0mjrtK4v4Jf8kZ8A/9gCw/9Jo67SgAooooAKKKKACv&#10;Mv2kmkX4N62YUV5RLZlFdiqlvtUWASAcDPfB+lem1k+KvC2meNNButG1iBrnTrnb5kaTPCx2sGUh&#10;0ZWUhlByCOlTJNrQa31OE8eeKPGvh3waviC9tdO0X+y9Stp76DTLxtQS40/eFuNzSW8RQqrF/lGf&#10;3f3uSK5jxh8VPE8Emu3OjySy2F34gtfDOkpaxWzyq6qxup4vNZEZy+6NRI2wGIHaeQ3qOl/DnRtJ&#10;stRs1fVb611CE29xDqus3l+rRkEEATyvtyCQduCfwpo+F/hj/hCU8JHSw+gpylu88jOrb94kEpbz&#10;BIHO4Pu3A8g5p/8AA/S/4L75Nh/wf1t+L+5JHj/iLxl8TvCvhPVXnOo6Zu1jSrfStU8QwadNcuk8&#10;6Rzxyx2bmNlHUEBGxJjORuqH4n+JvEXhbw98V/D97rX/AAk0Wn+H7bVLO51fT7R3RpHkR43jWJYp&#10;EzEGG6PI3EEnjHr/APwqXww2lvYT2VzfRPcwXjy32o3NzcPJC4eHdNJI0hVGGQhbaMnjk5s+IPhn&#10;4b8VSay+qab9qbWLKPTr4+fKnnW6MzKnysNuC7HK4PPWrTVrev8A6SkvxVxxaTu/L/0q7/DQ801b&#10;XPGGueNPiFp+n+LZtBsPD+lWl5ZxWthbSMZpIJHIdpY2zHlOVADdMOoGDzOv/Fvxh4lgjTTL/WdJ&#10;v5PCdlq1jD4a0RdQS4vrhZP3dwzwyiFAUXbkx8MxLnAx73H4I0WHUNavkssXWswR219J5r/vo41Z&#10;EXG7C4VmGVweea8k8UfAKT/hItQuNN8I+DvFGmSaRa6Xp0XiWR1k0sQLIoCH7PMZFO8NncjcYyeC&#10;M5dfPb7pX/NW6aEU04pX6f8A2v8AlLz1J9e8SeMvBet6M/iXV9W0/wAOJZ2avrFpYWt3bveEt56a&#10;gEjEkaHEao8IjQbssw7dL8dmM2m+D9PcZtb/AMU6bDcDnBRZfNAPHILRqOeKk0P4FaFb6Lodvrkl&#10;5r+oWFtaw3FxLe3EcN9JBgpJPbrJ5cpBAx5gcgKoycCtv4o+D7rxt4Rks9Pmht9Wtrm3v7Ca4JEa&#10;3EEqypuwCdpK7TgHhjwa1lbnTXSV/lzJ/wBImKbi13jb52t/T9X5Hz9+05rQ16PxO2sabrUFnoBt&#10;4NGT+xLx7ead5YjPdmdYjFgIfKTL5/1nHzLXcax4lupPjVqs+k+EtS8UrqHg61AsyIbPaDc3OBOl&#10;08bIpzgjYzDnK9j7D4m8L6b4z0K40jWrX7Xp9xsMsAkdMlWDj5lIPDKD17U6Pw3p0fiSbX1t8atN&#10;apZSXG9uYUdnVdudvDOxzjPPXpWPLspef4xa/N/caX0lbrb8Gn+n3/M+XvFHwt1bQJvAOi28i3Hi&#10;fwx4RvNRsmt3Ow3VvdWcgiRmGdhG6LkDKtzimfFrxZa/Ge3g8Tac/neHtAn0eG2ZXDK19dXVtJNn&#10;H8UUXlp7GWQV9STeG9NuPEdtr0ltu1W2tZLOK43t8sMjIzrtztOWjQ5IzxweTWDafB/whY+FT4bt&#10;9GSDRDejUTaxzSgfaBKJQ+7du++AcZxwBjHFbRlrFy6O/wA+Zt/+Sv70hPr5q33RX6r7mzT0nxHq&#10;Gpa1c2Vx4W1bS7aHds1K7ls2gmwwA2CO4eQbhyNyLwOcHivOPDmvWmoeMPH3xN1KTbomgwS6JYPw&#10;f3NufMu5V/3phs/7Yj1r2OSMSxsjZ2sCDtJU8+hHIrmf+FY+Gv8AhAx4M/s3/imvK8k2Pny/Mm7e&#10;Qz7t7Zbk5bnJznJrPXpvbT1fX7tPO49NntfX07ffr8j5++FfiqPw/wCOvBWsXNhq9pe+L4rq21yW&#10;80e8tYUu5pTdWqiWWJUfG6WIbWPUY45o8E65afCXxtrHjG/m+y+H9a1vXNL1SVmCpHPDcyz20h9y&#10;vnx/UoK+k/EXhXSvFmnwWWqWv2m2guIbuJVkaMpLE4eN1ZCCCGUHr7dKxtU+EvhLWvDt5oV9o6XO&#10;lXmoNqk9vJNJh7lpfNMmd2Rl+cA47YxxT2d46WTS8k2vy978A3TUtb2b9Un/AMD8Txv4L6Pc/wDC&#10;6ZtV1iEpqviXws+r3sMmDs868HlxHrwkQiTH+zXo/wCzfM7fBzQoGl89LN7myhf/AKZQ3EkUY/BE&#10;UfhXVa14UiN9f+INKtoF8Vtpb6da3VxK6xBcl0RlGQF8zBJClsflR8O/CEXgHwPonh6F/NGn2qQv&#10;NjHmyYy8n1ZizfjRHSPKtLfleTX3LT5kNPm5n1/ySf3vX5HRUUUUFBRRRQAUUUUAcX8I/wDkVb7/&#10;ALD+t/8Ap1uq7SuL+Ef/ACKt9/2H9b/9Ot1XaUAFFFFABRRRQAUUUUAFFFFABRRRQBg+Pv8AkRfE&#10;X/YOuP8A0U1eRapeeJpPh98PI7/SNJttM/tHRdtxb6pLNMR5kW3MRtkUZ4z8/HvXtHia1uL7Qb62&#10;tbK21CWeMwm1u7l7aKRW+VwZER2X5S3RTzgcdRxl1ovie80nTtMm8IeHHstOkgltYv8AhJboeW0J&#10;BiORZZO0qOpOcc5r1cHNQSbSdpJ6tLbtqv8AI8rHRdS8U2rxktE38VrX916aa9ThLy/lvryESLCv&#10;kfExYV8mBIsqIQQW2gbm5+82WPGTwK7n4F/8gDxD/wBjFqP/AKONVv8AhENd8zf/AMIX4c3f2p/b&#10;Wf8AhJ7z/j827fN/48/T+H7vtVC48B+KWvdJNt4b8O2mn2Wpy6zJZr4humM92wO1y5s8qAWZto4J&#10;x0AIPXKUKlJ0rpbdY9EvPrY5I81Oo6tm9X0l1crfZ7NG58YI30ePw94uiB3eH9QWS5Ix/wAeco8q&#10;f8lYP/wCuS1DxVdabZ+MfHWnxLPeX+p2/h/TJNqtthSYQl1DsqkmWSU4LKpKrk4rudU/4TLWtNut&#10;PvvCnhu4s7qJoZoW8Q3GHRhgjix9DWXbeF9etfB6eFo/BHhf+wFg+zixfxDcuuzrjJsiSc85znPO&#10;c1lRkqdOMZpNp/zR+G6bW/dfizas+ebcLpNfyy+KzSe3nr/hXmc34g8UePvCng/xlfSpq0Fva6el&#10;xp+oa4unG4juA+1022rFGQqVILKCDuGTxjb1+bxTpPiDwToMfi25aTWpbo3t61lbblCQB9sK+XhQ&#10;CDt37yN3zF8Uz/hBNbk0jUNNuPCOjX1tfxiG4a+8Y6hcytGDkIJZLVnVc87VYDJJ71sXun+LNQ1X&#10;S9SuPCXhyS90wyG0l/4SS6Hl702PwLLByvHINaSnC6ajHr/J/LaP2ns9X9+5hGM0tZS6fz97v7K6&#10;aI5mw8b+Ip5bfwu+sf6fL4kudH/tz7PEJ/s8UH2jcI9vl+aQfLzs2j720niqXi7xx4s8Jx+I9Gt9&#10;c+2XdhfaT9l1W7tIjJ5d1NseKVEVEbG08qEOG7Ebq6G88Ha5qFne203gvw6Uu74anI6eKLxJFugF&#10;AmjkWzDRsAq8oV7+pzEngXWF0mXTm8F+H5rea7jvpXn8V3ss0s8bKyO8rWhkcgquNzEYAHTitISo&#10;KSlKK6XXud0299NE1y7feKSq2klKX2rO09LqSj01tdO++nkja8I6lq9h8Qtc8N6hq82uWsNjbX8F&#10;xdwwxzRl2kR0PlIilfkBHy5GTye3e1yXh3TNXbxRd6vq2g6Tp1xPaLbtd2Orz3TuEclEMb28agfO&#10;53A56DB7dbXjYhpzVktle1rX+Wh7OH+F2va/W9/x1CiiiuU6QooooAKKKKACiiigAooooA4vSf8A&#10;ks3in/sAaR/6U6lXaVxek/8AJZvFP/YA0j/0p1Ku0oAKKKKACiiigAooooAKKKKACiikZQylTnBG&#10;ODg0AfNXi3xpb3Gu6343hstUuLjRNYt4rKSDTLqSF7K33R3RE6xmIBjNc9WH3Bmu61PWvEXiHxl4&#10;ytdM8Uy6Vpel6Xa3tmLS0t5S8kkcrAlpEbMZ2AlcZPGGXkHX0vR/E+jeHBoNp4P8NxaSI3i+znxH&#10;dPlXJLgs1kWJJZiSTnmqujeE9f8AD6XKWHg3w7CLizhsJd3ii8ctBChSNMtZnorEZ6nPJNfRSqU3&#10;FqMVdaRu4PT3el9NE++smfPQjP2ilNuzd5JRmu+zS13tfTSKOf8A+FkeJ/GFxodnpsWqQSTeHrXV&#10;7lvD8diZPOmyAD9sfaIxtPCgsSR8wA+a1rPijx1pej6Df6/HqGgWMdjI2q3ej2tvePBcq4CvPF+8&#10;PkFAXPk5YZwWUDNXrnwLrdxa6VAvhDRbT+y7YWdpNY+L7+1njgAA8syxWquy/KvDMRkA9abqngHV&#10;9YghguPBmgrbxwi2MNv4svoI5ogS2yVY7RRKuSxxIG+83945rmoc0bQilf8Aut9evN59Vo0t7a5q&#10;NflfNOTlZfzJXXLf7Hk+uqb2vdULXT57j4mfEG+j1+9mtf7GtJvIVLfyZkeO52qT5W7avVcMDz8x&#10;YVT+GOoa74Z8PfCQPrb32n63aJZy6c9tEkUCizaWNo2C+ZvHlBW3OwbcxCrwB01z4W8RXWtHVj4R&#10;0GG9a2FpIbfxXewxyxAMFWSNLQI4UO2NwOM8YwKfbeG/EVna+H7eHwd4cSHQcf2av/CTXZ8jETRD&#10;k2fzfIzD5s9c9eaiVRSg4aapLeHSLXfu077/AHFezfOpK+nM9p/acX220em23y5zwb4x8eeKpND1&#10;61s9WuNPvb3FzbyLpqacloXZC0ZEn2negAb5s7iGG0AgAn8Xa9a6Z4tsvE11eWmtHS9Rng0y8sIJ&#10;NPmjQMUe2lVTvAQrvjmZmO77oA52LHwPrem6ob628HaFE/nm6Ft/wlt8bRZicmRbY2nlBs/NuCZz&#10;z15qG3+Hmq2zXRHgvQpRcWslkVn8XX8qwwSffihV7UiFSMDEe0YAHYVUpUZN2jFLpblv9/M/vtd+&#10;RUPaxablJ6635reenKvkr2XmZGueNNaHhe1i0K91Zb+w8O2+oTQ6LY2KwW5aIlWnNwQCh2HCQAFQ&#10;reqgew+GdUk1zw3pOoyosct5aRXDomdql0DED25rzLVPhrqWseULnwRoG1LSOxZIfFt/Cs0Cfcjm&#10;CWgEqjsJN3U+temeGbW4sdAsbW5srbT5beIQi1tLp7mKNF+VAJHRGb5QvVRzkc9Tx4yVJ01yJXv/&#10;AHb6+jd/LTQ6MGqqqe83a3962lu6Vut9dexp0UUV5B7IUUUUAFFFFABRRRQAVxfxt/5Iz4+/7AF/&#10;/wCk0ldpXF/G3/kjPj7/ALAF/wD+k0lAHaUUUUAFFFFABRRRQAUUUUAFFFFABRRRQAUUUUAFFFFA&#10;HF+Af+Rq+JP/AGH4v/TVYV2lcX4B/wCRq+JP/Yfi/wDTVYV2lABRRRQAUUUUAee/HLxDeaT4HbTN&#10;Ik8vX/EFxHo2nEdUkmOGk+kcYkk/4BRrPhTUvBvhS1i8Naq1houhaJc266OlosjXMiwgQOJc7lKF&#10;ScL94tzXWah4V0vVfEGla1d2xm1LSxKLOUyuFi8xQrkIDtJIGMkEgZxjJpt94R0nUvEumeILm083&#10;V9NimgtbjzHHlpKAJBtB2nO0dQcY4xUSi5QlHv8A5WX5v7/JFqVpJ9v89fyX3eZ8/wBzb2+n/B/4&#10;EXmjqi6nFe2TWrw4Z2821kNyAc5O4Fy3XJ9+ah0q3gX9n34K31sFGqf25pU8cq4MjTzTH7Uck5LM&#10;rzbup5Ofb23w/wDCLwp4W1aHUdN02SGa3MptYZLyeW3s/MOZPs8DuY4M5I/dqvBI6HFJpPwh8J6H&#10;rUWqWWmSRTwTSXFvbteTva20smd8kNszmGJjub5kRT8zf3jnfm99y7yUvS1tPn/SMeX3FG+0XH1v&#10;fX8fz1OZ/aG8SQWei6F4akiu5z4i1KK3uI7Gzlu5fscTCW5IiiVnYFF2HCn/AFnPFeWXHiC2uPgZ&#10;8UfCSW95bw6HfK1nDqNlLayGxuLhZYf3UyI4UEypyo+5xkV9LXHhbS7rxNZ+IJrXzNXs7aS0t7hp&#10;GxHHIys4C525JRfmxnAxnFZviD4Z+GvFN9f3ep6b9ouL6zSwuXWeSPzYEk81FIVgOH5DdeSM4OKy&#10;S0afW/6W/L5XluXLVadLfr/n+CPDhqE+m6He/BCGaRNTl1j+zLVhIPNGiShrhphyMBIRJAD/AHlU&#10;V6B+y/DHbfCG1hiRY4o9T1RERRgKBfzgAV3jeB9Dbxoviw6dGfES2f8AZ4vtzbvI379mM7fvd8Z7&#10;ZxU/hnwvpfg3SV0zR7X7JYrLLOIvMZ/nkkaRzliTy7sevGeOKpP3dd/6/wAr+rYpe89Nr3/O/wCd&#10;vRI1aKKKQwooooA5rTP+TkvBn/Yr65/6WaRXrGn/APHjbf8AXNf5CvJ9M/5OS8Gf9ivrn/pZpFes&#10;af8A8eNt/wBc1/kKfQXU4L9oL/kg3xV/7Fa+/wDSW4rsrfQ7L7PF+4/hH8ben1rjf2gv+SDfFX/s&#10;Vr7/ANJbivQbf/j3i/3R/KhgVP7Dsf8Anh/4+3+NH9h2P/PD/wAfb/Gr9FIZQ/sOx/54f+Pt/jR/&#10;Ydj/AM8P/H2/xq/RQBQ/sOx/54f+Pt/jR/Ydj/zw/wDH2/xq/RQBQ/sOx/54f+Pt/jR/Ydj/AM8P&#10;/H2/xrzr4n/FnUvBfivTrPT7azuNKtY4bzXp59xktraW4SBGTDDBGZHJIPyxnjnNaV94yu9N+NTa&#10;RdX8dt4ei8My6nMswRUSRblFMjSEZACE98d66lh5uMZ9Hf8ADc5pYiEZSi91y/8Akzsv+Cdn/Ydj&#10;/wA8P/H2/wAaP7Dsf+eH/j7f41g6d8VvDOpSalH9unsJNOtvttymq2NxYMtvkjzQJ40LJlSNy5A4&#10;55Fcp44+LaXPh3Sbzwxe3NtM+v6XZXKXmnyW8vkT3CK37q4jVtroWAcDBwdpyDghha05qHK1dpap&#10;6X2uKeJpQg6nMnZN6Na8qu7HpP8AYdj/AM8P/H2/xo/sOx/54f8Aj7f41iL8UPDUtnqN1DfyXUNj&#10;dmwka2tJpTJcD70UIVCZ2GDkRbsYOcYNaXhbxdpXjPTpL3Sbh54YpntpUmgkglhlQ4ZJIpFV0YcH&#10;DKDgg9CDWTpVIrmcXb0Nfa021FSV359tyz/Ydj/zw/8AH2/xo/sOx/54f+Pt/jXjmsfFzxbo+n+J&#10;PERfQ59H0fX20hdH+xTJeXSCSNB5c/nlTKfMyF8rnbjjOR6L4g+K3hjwvqUtjqOoSRzW/l/apIbO&#10;eaGz3n5DcSxoyQA5zmRl456c1s8LUtFxV79vRP8AVeRisVTvJSfLy97d2vzT8ze/sOx/54f+Pt/j&#10;R/Ydj/zw/wDH2/xrmfFnxk8J+Cbq6t9Vv7kPaLG101np1zdpbeYcRiV4Y3WNm4wrEE5BA5FQ2HxL&#10;tYtU8Yy6rqWn2ujaKlrKMwzw3FuksO8icSKAWJI2qmTzgjdxWaoVXHm5Xb031S0+9F/WKXNycyv6&#10;+r/RnWf2HY/88P8Ax9v8aP7Dsf8Anh/4+3+Nc1H8YvCbWGtXct/c2K6NbfbL6HUNOubW4hg5/e+T&#10;LGsjJwRuVSMgjrU+g/Fbwt4lvpbSx1NvNjtTfK1zbTW8c1sDgzxSSIqyxjI+dCy8g55FN4esk24P&#10;TyY1iKMrWmtdtVqb39h2P/PD/wAfb/Gj+w7H/nh/4+3+Nclc/FbRtW07XLbR7u6h1e10ya/hS80+&#10;e2LxqpAli86NVlQNt+ZNy8j1GX+EfFWo3fwT0nxJdSLdarJoEeoSySIFWSY24ckquAAW7DHtiiVC&#10;pGLlJW1S187/AOQ41oTnGnB3vfbyt/8AJI6r+w7H/nh/4+3+NH9h2P8Azw/8fb/GuE1L4lanZ/C3&#10;wb4kSC0N9rM2jx3EbI3lKLuSFZNg3ZGBI23JOMDOa2Na+L3hTw/qlzYX2ozRyWjxx3dxHY3EtraM&#10;+Nqz3CRmKE/Mp/eMuAwJwCDVfVqu0Y31a012tf8ANGSxVLlUnKyaUtdNJXt+TOj/ALDsf+eH/j7f&#10;40f2HY/88P8Ax9v8aybn4jeH7TxMugyXkn9o7o422WkzwRPIMxpJOEMUbvxtV2BbcuAdwzkW/wAc&#10;/BF1eLbxayzk3h095hZXHkQ3IkMfkyzeXsicsvCuylgVIyGUmI4etL4YN/Jmkq9KPxTS+aOt/sOx&#10;/wCeH/j7f40f2HY/88P/AB9v8a8z1z45f8Ina6vc30EesrB4mi0OKLSLS7ZoI3MIPnHymzKvmlgE&#10;+V/lVTuJrqdb+Lnhnw7Zpc38+oQxm3F3Kq6TdyPbRHOHuEWItADtb/Whfut6HFvC1rJqLd9vuT/J&#10;kfWqPNKLkk1v97j+aZ0f9h2P/PD/AMfb/Gj+w7H/AJ4f+Pt/jXF6T4vv9Q+NmqaIl6s+hR6BbX8E&#10;SKhXzHmkUuHAyQVC98eleh1lUpyp25uqubQmp3t0KH9h2P8Azw/8fb/Gj+w7H/nh/wCPt/jV+isj&#10;Qof2HY/88P8Ax9v8aP7Dsf8Anh/4+3+NX6KAPNvjxo9nF8DfiI6w4ZfDmokHc3UW0nvXdf2HY/8A&#10;PD/x9v8AGuS+Pn/JCviN/wBi3qX/AKSyV3lAFD+w7H/nh/4+3+NH9h2P/PD/AMfb/Gr9FAFD+w7H&#10;/nh/4+3+NH9h2P8Azw/8fb/Gr9FAFD+w7H/nh/4+3+NH9h2P/PD/AMfb/Gr9eVQ/FrUZPjB/YRt7&#10;M+FXuZNHjvArif8AtFIFuGUtu27NjFcbc7l69q2pUpVm1Hor/cZVKsaSTl1dj0b+w7H/AJ4f+Pt/&#10;jR/Ydj/zw/8AH2/xrzn4xfGrSPB3hnxVa2OrPB4i0+xd1lispJobWdkYxLLLsaGNmI4SRgTkcHIz&#10;1+heONMvo7m0kvd+paZYW95qCeUw8tZYyytnbg5COcLnGOg4q3h6qp+1cdP619NUSq1N1PZJ6/1p&#10;6mv/AGHY/wDPD/x9v8aP7Dsf+eH/AI+3+NeY33xdaHx4lzaXM2oeFJPB7a7Db29m7vM5nQI4CxmU&#10;ZRsYxgZyRxXafDXx7b/Ejwbp2vQWd1YfaoI5JLe6t5otjNGrkI0iJ5qDdgSKNrY4NE8PVhD2klp+&#10;W+j+4zhiqNSp7OMtennpF3Xykja/sOx/54f+Pt/jR/Ydj/zw/wDH2/xrgPDfizxn8QLGXxB4fbQr&#10;PQTdSRWVlqNvNJPfRRyFGlM6ShYd5V9o8qTACk5ztHSXHxP8OWniCDRpb2ZLqe5+xxzfYp/sjXGD&#10;+5+07PJ8zII2b92flxniiWHnF8q1fVLW3qUsRBpyeke72fp/Xnsbf9h2P/PD/wAfb/Gj+w7H/nh/&#10;4+3+NYFj8V/C+pa5qOk22oSTXemvJHfMtnP5FoyAswmm2eXHwCRuYbscZrjbz42WmuePfCen+HdT&#10;kFleW17dXEd5p80C3Eawb4ZUMsas8e4E74sg+p4ojh6svsva+z2s3+NtBvEUk1HmV2+Xdb3St8r6&#10;nqP9h2P/ADw/8fb/ABo/sOx/54f+Pt/jXF+H/i5pq+CfC2p61fw3mpa1aieOLw/YXdz9owuXeKAR&#10;tMIxkcsoxkZxkVU1b4lf2r4r+GTeHdUWfQteuryO52xDMqx20jBGDLujZZF5X5WBUqw6ir+qVlJx&#10;ata+uttL3/JkfWqXKpJ72dtL62t+Z3/9h2P/ADw/8fb/ABo/sOx/54f+Pt/jXOW/xe8KXWsQabHq&#10;M3mXF01jBdNY3C2U1wNwMSXRj8lnyrLtDkllK9eKrX3xu8H6frEemvfXk1xJef2fG9ppV3cQPc94&#10;lmjiaNnHOQGyuDnGDWaw9Zuyg++zLeIopNua003W/Y6z+w7H/nh/4+3+NH9h2P8Azw/8fb/Gsi3+&#10;JPhy68P6drcWo79N1C7SwtpfIk3PO0phEezbuB3gg5Axgk4AzXTVlKEo/ErdPmjWM4y+F36/J9fw&#10;ZQ/sOx/54f8Aj7f40f2HY/8APD/x9v8AGr9FQWUP7Dsf+eH/AI+3+NH9h2P/ADw/8fb/ABq/RQB5&#10;t8B9Hs5fgb8O3aHLN4c04k7m6m2j967r+w7H/nh/4+3+Ncl8A/8AkhXw5/7FvTf/AEljrvKAKH9h&#10;2P8Azw/8fb/Gj+w7H/nh/wCPt/jV+igCh/Ydj/zw/wDH2/xo/sOx/wCeH/j7f41fooAof2HY/wDP&#10;D/x9v8aP7Dsf+eH/AI+3+NX6KAKH9h2P/PD/AMfb/Gj+w7H/AJ4f+Pt/jV+igCh/Ydj/AM8P/H2/&#10;xo/sOx/54f8Aj7f41fooAof2HY/88P8Ax9v8aP7Dsf8Anh/4+3+NeMan8dtf034W+O7/APs/T7jx&#10;t4f1uTQbSwjVlhup5JkWzOxpN2HSaIn5hn5iMCtnS/jVeeJ9L+Ek+j21oZ/GJ+0XiT7iLW3jtmku&#10;NuG+8smyMZJ5boewveV1tp/5Mrr8NX2B6XXr+G//AAO56d/Ydj/zw/8AH2/xo/sOx/54f+Pt/jXL&#10;6L8Z/CHiDxBbaPY6nNLdXbSpZztY3EdpeNHkyLb3LRiGYgBjiN2OFY9jgsPjR4P1PxFb6LbapLJc&#10;3NxJaW1ybG4WyuZ0DF4orsx+RI42uCqOTlGGMqQDe1uobbnUf2HY/wDPD/x9v8aP7Dsf+eH/AI+3&#10;+NeUfBv4yJq2jW1r4n1c3XiDU9f1aw0+3itS0jw291Ii5WJMKiIqgyPgcjc2Tz1+l/GjwfrPiC30&#10;a01SWS5upZLe1uGsbhLO7ljBLxwXTRiGVxtb5Udj8jcfKcPe1uv9fqD91tPpp/X3HUf2HY/88P8A&#10;x9v8aP7Dsf8Anh/4+3+NcTpP7QngHW9StLGy1uSV7q8bTorg6fdLa/a1LA27XDRiJJSUOI2YMcrg&#10;HcueW+On7QWkeE/CfiS10HW5IPEtjLHaLcx6fLLaw3JdCYGuGjNuJdjH92zbuemcUvQTdr36Hr/9&#10;h2P/ADw/8fb/ABo/sOx/54f+Pt/jWHJ8UvDUfi5vDRvpn1RJEhkMdlO9tDK67kikuQhhSRhgiNnD&#10;HcuB8wz1dHS4+tih/Ydj/wA8P/H2/wAaP7Dsf+eH/j7f41fooAof2HY/88P/AB9v8aP7Dsf+eH/j&#10;7f41fooAof2HY/8APD/x9v8AGj+w7H/nh/4+3+NX6KAKH9h2P/PD/wAfb/Gj+w7H/nh/4+3+NX6K&#10;AKH9h2P/ADw/8fb/ABo/sOx/54f+Pt/jV+igDzb4M6PZyeENQLQ5P/CR68PvN0Gr3YHf0Fd1/Ydj&#10;/wA8P/H2/wAa5L4Lf8ifqH/Yya//AOne8rvKAKH9h2P/ADw/8fb/ABo/sOx/54f+Pt/jV+igCh/Y&#10;dj/zw/8AH2/xo/sOx/54f+Pt/jV+igCh/Ydj/wA8P/H2/wAaP7Dsf+eH/j7f41fooAof2HY/88P/&#10;AB9v8aP7Dsf+eH/j7f41fooAof2HY/8APD/x9v8AGj+w7H/nh/4+3+NX6KAKH9h2P/PD/wAfb/Gj&#10;+w7H/nh/4+3+NTalctZ6bd3CAF4onkUN0yFJGa5Dwz8Srdvg7o3jfxJLDp8M+lW+oXr28TtHEZEV&#10;m2qNzYy3A5NaxpynHmir6pfN3t+RnKpGElGT3Tf3Wv8Amjqf7Dsf+eH/AI+3+NH9h2P/ADw/8fb/&#10;ABqlqnjbRdF1BrG9vfJul0+XVDH5Tt/o0RUSSZCkcFl46nPANZPhn4weEvGGp2lhpWqPPPeQNc2j&#10;S2c8MV1GuN5hkkRUl25GQhJHOcYOBUako8yi7en9dn9xMq1KL5ZSSfr6f5r713Oj/sOx/wCeH/j7&#10;f40f2HY/88P/AB9v8a5zT/i94U1TWLbTbfUpTLdTPb2txJZTx2l1KmdyQ3LIIpWG1uEck7TjoakH&#10;xY8LNr0ekjUZGuJLr7ClwtnObNrjB/ci62eT5mQRs37t3y4zxVewrbcj77PbuL6xRtfnXbdbm/8A&#10;2HY/88P/AB9v8aP7Dsf+eH/j7f41frzbwb4i8YeMNc1yZdS0Oz0bS9bm077GdKmkuJYoyuT532oK&#10;rEN18sgeh6VMKfPd3tYqpU9nbS93b8G+tux3X9h2P/PD/wAfb/Gj+w7H/nh/4+3+NcJovxo0iz8N&#10;6be+I9Wsjdalf3llZ/2TaXTrcPDNIgiRChkMm1ACMfM+QmcitST4zeDoPD8OtTax5FhJfNpmZrWZ&#10;JUuhuzA8RQSI/wAp+VlBOVx94Z0lhq0Xbke9tnuZrE0X9tfejp/7Dsf+eH/j7f40f2HY/wDPD/x9&#10;v8aoeE/HGjeNo7xtJuZZJLKb7PdW9zbS2s8Em0MFeKVVdcggjK8g8VvVhKMoPlkrM2jOM1zQd0UP&#10;7Dsf+eH/AI+3+NH9h2P/ADw/8fb/ABq/RUllD+w7H/nh/wCPt/jR/Ydj/wA8P/H2/wAav0UAUP7D&#10;sf8Anh/4+3+NH9h2P/PD/wAfb/Gr9FAFD+w7H/nh/wCPt/jR/Ydj/wA8P/H2/wAav0UAUP7Dsf8A&#10;nh/4+3+NH9h2P/PD/wAfb/Gr9FAHm2j6PZn45eLU8n5V8OaKQNzdTc6pnv7Cu6/sOx/54f8Aj7f4&#10;1yWj/wDJdfF//Yt6L/6VarXeUAUP7Dsf+eH/AI+3+NH9h2P/ADw/8fb/ABq/RQBQ/sOx/wCeH/j7&#10;f40f2HY/88P/AB9v8av0UAUP7Dsf+eH/AI+3+NH9h2P/ADw/8fb/ABq/RQBQ/sOx/wCeH/j7f40f&#10;2HY/88P/AB9v8av0UAUP7Dsf+eH/AI+3+NH9h2P/ADw/8fb/ABq/RQBQ/sOx/wCeH/j7f40f2HY/&#10;88P/AB9v8a868RfFjUtH+K1losNraP4ZintdP1K8cMZo7u5SVoFUhsBcrEDlT/rlwRit/wARfGTw&#10;l4V1e/0vUNQuBqNhAt1dW9rp9zcvDCwJ81hFG2IwBy/3VyASMjPT9Wq+7yxvdX01/ro/mjm+sUk5&#10;KUrW76f1s16pnTf2HY/88P8Ax9v8aP7Dsf8Anh/4+3+NYuufE3w5oEdk899Jdm8t/tdvHpdpNfyP&#10;BgHztkCOwj5HzkbeQM81DffFnwrY2um3B1NrqHUbb7bbvY2s10Ps4xmZ/KRvLjG4Zd9qjualUKrs&#10;1B6+T/roX7ekt5r715f5r70dB/Ydj/zw/wDH2/xo/sOx/wCeH/j7f41wVx8Zre68XeK/C9vYahBe&#10;aVYrPDf/AGC4aJ3aOVjuYw+Wijyhtdm2yZwucVB8HPjLpfjHwr4Ptr/VXuPEmpaXHM8slnJDDdTr&#10;GpnWKXYsLupLbkjYldrcDacavCVlBzcdrfc03f0sjH65Q51DmWt184tJr195WPRP7Dsf+eH/AI+3&#10;+NH9h2P/ADw/8fb/ABrn7X4s+Fr7XINJh1GR7i4ne1guPsc4tJ5kB3RR3JTyXcbWG1XJyrDGQRVS&#10;++LGi3Wj6/Jo2oIbvT7K6uY7m9srlbJzDkOyyBMTIj4DeSWI6dcVl7Cqt4v7jZVqTdlJb2369vU6&#10;v+w7H/nh/wCPt/jR/Ydj/wA8P/H2/wAa5O4+L2g6B4f0691u+Z5ZNPhvrmTS9OurmGFHTPmvsjYw&#10;xkhtpl25Cn0OO3hnjuoY5oZFlikUOkiEFWUjIII6gipnSnT1ktAp1oVPheuj+8qf2HY/88P/AB9v&#10;8aP7Dsf+eH/j7f41forI2KH9h2P/ADw/8fb/ABo/sOx/54f+Pt/jV+igCh/Ydj/zw/8AH2/xo/sO&#10;x/54f+Pt/jV+igCh/Ydj/wA8P/H2/wAaP7Dsf+eH/j7f41fooAof2HY/88P/AB9v8a4X48aPZxfA&#10;34iOsOGXw5qJB3N1FtJ716TXB/Hz/khXxG/7FvUv/SWSgDrf7Dsf+eH/AI+3+NH9h2P/ADw/8fb/&#10;ABq/RQBQ/sOx/wCeH/j7f40f2HY/88P/AB9v8av0UAUP7Dsf+eH/AI+3+NH9h2P/ADw/8fb/ABq/&#10;RQBQ/sOx/wCeH/j7f40f2HY/88P/AB9v8av0UAUP7Dsf+eH/AI+3+NH9h2P/ADw/8fb/ABq/RQBQ&#10;/sOx/wCeH/j7f40f2HY/88P/AB9v8av0UAUP7Dsf+eH/AI+3+NH9h2P/ADw/8fb/ABq/RQBQ/sOx&#10;/wCeH/j7f40f2HY/88P/AB9v8av0UAebfDvR7N/F/wAUAYchfEcIHzN0/sjTj6+pNd1/Ydj/AM8P&#10;/H2/xrkvhz/yOHxT/wCxkh/9NGm13lAFD+w7H/nh/wCPt/jR/Ydj/wA8P/H2/wAav0UAUP7Dsf8A&#10;nh/4+3+NH9h2P/PD/wAfb/Gr9FAFD+w7H/nh/wCPt/jR/Ydj/wA8P/H2/wAa4f4t654r8GaFrXia&#10;y8S+H9K0HS7J7qSDUdAnvJiUUkgSJexD5jgAbOp6mjQfioNG8N+GYPHcttpvjLU9Hl1WbT7K3lEQ&#10;EMYknCklguwMB8z8nOKXMkm30/4P+THZ3SXX/gf5o7j+w7H/AJ4f+Pt/jR/Ydj/zw/8AH2/xrxbS&#10;fjR4usLLwH4o8RwaNH4T8YTrBHZWcEq3ml+dG0ls0kxlZLjKrtcLHHguCCQpyzR/jb4tk0TwV421&#10;G30YeDfFWpwWMWmwQSi+sY7hyltM9x5rJKSdm5BEm3zOGO0k3yu/L1vb0b2Xq/uJurc3S1/lrr+H&#10;9XR7Z/Ydj/zw/wDH2/xo/sOx/wCeH/j7f41gfFbxlP4D8C3+qWMcM+qs0Vnp0Fxkxy3c0ixQKwBB&#10;K+Y65wQcA8iuAvvjVr9v+zvrXi5bXTY/GGjvJYXdpJFIbRLyK5ED/Jv37D94DdnDDmovo32/r9V9&#10;6H2v/X9a/cz17+w7H/nh/wCPt/jR/Ydj/wA8P/H2/wAa8y0/44Tf8KFn8aX1ikfiG0SWxuNJjBGd&#10;USU2/wBnVSc4acAKCc4YVsfAHx5rXxJ+GNjrniGGxg1hrq8tbhNNR0gzDcywgqHZm5EYPJPWqtv5&#10;f1/XqhN2Sb66f1+P3Ha/2HY/88P/AB9v8aP7Dsf+eH/j7f41fopDKH9h2P8Azw/8fb/Gj+w7H/nh&#10;/wCPt/jV+igDzW7sYLL9pLwL5KbN3hfXc8k9LzR/WvQtP/48bb/rmv8AIVwmq/8AJyXgP/sV9e/9&#10;LNGru9P/AOPG2/65r/IU+gupwX7QX/JBvir/ANitff8ApLcV6Db/APHvF/uj+VefftBf8kG+Kv8A&#10;2K19/wCktxXc2+oW32eL/SYfuj+MelDAuUVX/tC1/wCfmH/vsUf2ha/8/MP/AH2KQyxRVf8AtC1/&#10;5+Yf++xR/aFr/wA/MP8A32KALFFV/wC0LX/n5h/77FH9oWv/AD8w/wDfYoA8Y/4UrrHjq48fXviH&#10;XNW0BfEVw1mNNtBZSxtYRL5cG4vDIyk5d8K6439mzWbpfgz4ltLDqbQJZeJIPBM2jJqE9zFIrX63&#10;C+W5wWPzqgkyQQN2Dg8V6J/wp/4X/wDQkeEf/BTa/wDxFH/Cn/hf/wBCR4R/8FNr/wDEV7P1yFrX&#10;00+yui5f5u3e+yPG+qVL83Lre/xv+ZS/l01XS2h5toHw61u68Talf33gvV5dLm8LzaXNZ+JvEgvZ&#10;b24aWJmQN50wiVgGwVKjIOVTjMGq/DHxj4m8K3WiPa61D4dXXdLm0+w1fU4JNRtLZJ990wuI5GOx&#10;QQI90ryDYf8AZFeof8Kf+F//AEJHhH/wU2v/AMRR/wAKf+F//QkeEf8AwU2v/wARWn1+PMpX2t07&#10;O/Wfy9NDFYCai423un73ePK9odtfXV3OIbwv480HwLpvhS2064utP0XUoYZbjRLyGwuNW0zDEeUQ&#10;8ZhlUlBIN0e7aSr/ADkDpvgV4T1XwrY+KjqmmXWkjUdae9tbe+1H7fP5LQQqDJNvclsowOWOCOCR&#10;gnR/4U/8L/8AoSPCP/gptf8A4ij/AIU/8L/+hI8I/wDgptf/AIisZ4qnOEoN/Fv7vXR/zW3Xbvay&#10;0No4WrGcJJL3dve9V/JfZ236K93qee33wW1C3tPE/ifTdCtovHtr4km1jRrtWiWa6hymIXlBH7uR&#10;PMQq7DG7PFO1H4XXs3iTxcNU8L674g0/xJcreQnT/Esljawh4UieC8hW5QYUx8vGkxZW4BKhT6B/&#10;wp/4X/8AQkeEf/BTa/8AxFH/AAp/4X/9CR4R/wDBTa//ABFXHGqKtzPa23TTqp+Sf39yZ4KU224L&#10;V336+9rrD+816W7I8Q8UaXeLqnxRvoRHP4L0q6tl1bS01tbQXK29rA5jZXs5JCxACllmi38DsSev&#10;1bwD4i8UX/jDxFpun4jvr/Qtc0u2vJViN6tqiSPC3JMTEjblxgNjtzXoH/Cn/hf/ANCR4R/8FNr/&#10;APEUf8Kf+F//AEJHhH/wU2v/AMRWjx1L3eW90kr23ty7+9u3FfLTsyPqVa8uZK0r6X78ysvd7Sfz&#10;102OD+I3gnxR8TofFmqR+G7jRpm8L3OiWGn31zbG4u5pnWQsTFK8aIPLVRl8ks2QABnovEng/wAT&#10;zeJvDWo6PDHDcaf4bv7JbqaRNkF26Q+SGXJJG5DyARxzW1/wp/4X/wDQkeEf/BTa/wDxFH/Cn/hf&#10;/wBCR4R/8FNr/wDEVh9ap8qinZK9vd7pp/a82/Xy0OmNCspOTSbdr+92at9j+6l6eep5n4b+Hfiq&#10;48RLqN1oGuWcn/CJXumXU+ua8t8899KYD+6Xz5FjjYo2CoQeqKAufTfDPhnUtP8Agbpvh64tvL1e&#10;Hw9HYvb+YpxMLcIU3A7fvcZzj3pP+FP/AAv/AOhI8I/+Cm1/+Io/4U/8L/8AoSPCP/gptf8A4iit&#10;iqddWk2l/h7X7yfd/gTh8NVw81OMU2r7y7qK6QX8i/G+5wc3wC0+y+HPgZdM8F6NaeLNPutGmvbm&#10;3tbaO4TypYWuWMwxuOFcnDEtzjOas6l4W8W6foPj7wjbeGW1WPxJfXc1prS3UC2kMd0ACbhXkEoa&#10;LJ+5G+Qq49B2f/Cn/hf/ANCR4R/8FNr/APEUf8Kf+F//AEJHhH/wU2v/AMRVvGRlfnk5at6rvZ/z&#10;+X5mUMFOmoqlFRsktH25tX7lr+87/I5G48C+IND8b6ZJ4X0rUdKnWe0h1DWI9QgbTNRso0jEhntn&#10;Yus+1GRTHHkZXMu0kDh/COk+IPHXwt8QeD7LQZhaaj4nvgde+0w+RbRLqDPIzIXEvmDY21VRlOUJ&#10;cchfZv8AhT/wv/6Ejwj/AOCm1/8AiKP+FP8Awv8A+hI8I/8Agptf/iKuOOppe9q1Z3t1Wq+19y2X&#10;YUsFVk3ayTvpzd7/ANzz1e701OG1T4c+JhofjF4NK+03M3ja21+ztVuIla6tontXO0ltqsfKcAOV&#10;6c4zSfE7w/4z8YX2qN/YGvXem3+jLBpthZ69Hp6WF028Sm8EVwolBBjxtMy4VgB8xz3X/Cn/AIX/&#10;APQkeEf/AAU2v/xFH/Cn/hf/ANCR4R/8FNr/APEVnHGU4212/u+SXSf91fj00NZYWrJt2Wv97+9K&#10;XWHeT+VuquYXw38C65oPj631K/svIsl8Jafphl81G/0mJmMiYDE8ZHOMHsTXrVct4d8E+CvCN695&#10;oWgaBot3JGYXuNOs4LeRkJBKlkUEjKqcdMgeldD/AGha/wDPzD/32K4MTW9tPm/S36s7sNSdGHK/&#10;zv0S7Lt2LFFV/wC0LX/n5h/77FH9oWv/AD8w/wDfYrlOosUVX/tC1/5+Yf8AvsUf2ha/8/MP/fYo&#10;A4v4+f8AJCviN/2Lepf+ksld5Xnvx6vrdvgZ8RVWeIsfDmogAOMn/RZK7r+0LX/n5h/77FAFiiq/&#10;9oWv/PzD/wB9ij+0LX/n5h/77FAFiiq/9oWv/PzD/wB9ij+0LX/n5h/77FACalNcW+n3UtrB9quk&#10;iZooAwXzHAJVckgDJwOSBXgEvwJ8WRfCuznj8RapP4xtbhfESaQxshbf2mXMzoZfJ8wjczJkzYI7&#10;7eK96vm03VLK4s7w2t3aXEbQzW8+145UYEMrKeCCCQQeCDXIf8Kf+F//AEJHhH/wU2v/AMRXfhcQ&#10;qF9bap7J7erRwYqg69la6s18TW/on/TZwPiLwt4zj0H4l+H9P8JyagPFTy31pqDX9vFFCZbZEeGY&#10;F94dTFhdisjb1yygFho3HhfxV4a8R+IrnT/Dj62niHQ7GwSSO9ghjs54Uljbz97BtmJAQ0ayH5Tx&#10;0rrf+FP/AAv/AOhI8I/+Cm1/+Io/4U/8L/8AoSPCP/gptf8A4iur63SceR7dfd3tb+/5I51h68Zc&#10;y3u2ve2bd39jrd7/ACOL8GfDPxFp+o+Hzd2K20dv8P10KaRp42Ed5ujzGdrEkAKfmAK8da7v4OWu&#10;qaZ8NtB0jWdHudGv9LsoLCSO4lhkEpjiVTJGYpHGwkHG7a3HKioP+FP/AAv/AOhI8I/+Cm1/+Io/&#10;4U/8L/8AoSPCP/gptf8A4isq2Ip1oyjNvX+75t/zf3mKjhatBxcEvdVvi8or+T+4vncw/Adr4q+F&#10;/h9PCMPhO412GzuJV0/V7e9torV4JJWdDOHcSxsm8q2yOTIXI3E7Rx/iDwL441/xNA2oaNq1/dW/&#10;iq31BdTGvKmmLp0c8bIsdoJgDIqDndCCSrMHYkA+mf8ACn/hf/0JHhH/AMFNr/8AEUf8Kf8Ahf8A&#10;9CR4R/8ABTa//EVrDF04VHVXxPd231v/AD/8DyJqYSrUpui/h7c2ys1b4PPrrotTmrD4W6vqHgX4&#10;r6FcoumXHiTVb+aynZ1YNFLDGsch2kkDKng8jHSoJtN8YeLvEng68u/B0mgW2k2N5Bdedf20n76W&#10;22ARLG7Zi3AAMSrc8oBzXWf8Kf8Ahf8A9CR4R/8ABTa//EUf8Kf+F/8A0JHhH/wU2v8A8RWf1inZ&#10;ptvS3w7e7y/zdu9zVUa0ZKUUlZ3+Lf3ub+Ta/a2hwHw+8F+Lfhtb+BNTl8OT6y9p4ZGh3+m2N1bC&#10;5tZRIsgdTJKkbodu04fOdpGRnE+k/C3xHH4h8J6tNZLaPLrurazqMUU6N/Z4ubZ0jQnI8xgdgYpk&#10;bi2CR81dx/wp/wCF/wD0JHhH/wAFNr/8RR/wp/4X/wDQkeEf/BTa/wDxFazxkKkpSb1le/u9JXuv&#10;j8zGGDqQUYpaLl+11ikk/g7L08jgrDwL4puvAPhn4eXnh2S3j0vULV7nxAbm3azkgt5xKHjUSGbz&#10;HCKNrRgBmbLEDJ4nwvJfaTZ6Z4p1NG1Pwd/wl1y9jp1rqyjZcy30sMciW32QOxVmLeWbk85bbn5a&#10;9z/4U/8AC/8A6Ejwj/4KbX/4ij/hT/wv/wChI8I/+Cm1/wDiK2jj6WvPd3d3pbV7v4tG9NVt2IqY&#10;OvK3K7WVl73RXsvh1Su7p6vqzzzw14Vuz+0NqWggxnwroczeKIoouAl3doY1iZemFIuJR7uDX0BX&#10;EWPwt+HGl3tveWfhDwtaXdvIs0NxBplskkTqQVZWC5BBAII5BFdf/aFr/wA/MP8A32K8zFVo1uTl&#10;6JLb8d3uejhqU6fO57ybe99+myLFFV/7Qtf+fmH/AL7FH9oWv/PzD/32K4jtLFFV/wC0LX/n5h/7&#10;7FH9oWv/AD8w/wDfYoA4v4B/8kK+HP8A2Lem/wDpLHXeV578Bb63X4GfDpWniDDw5pwILjI/0WOu&#10;6/tC1/5+Yf8AvsUAWKKr/wBoWv8Az8w/99ij+0LX/n5h/wC+xQBYoqv/AGha/wDPzD/32KP7Qtf+&#10;fmH/AL7FAFiiq/8AaFr/AM/MP/fYo/tC1/5+Yf8AvsUAWKKr/wBoWv8Az8w/99ij+0LX/n5h/wC+&#10;xQBYoqv/AGha/wDPzD/32KP7Qtf+fmH/AL7FAHhviT4U+Jbr9oyw1Sztd/ga+mtNZ1W4M6Dy760h&#10;nihQR7tx377diQCB5Aqr8Kfg54l0L4j+LDrFv9l8N6dBeWPhe586OQvFe3DXMzBFbMflny4wCBkA&#10;44xj3z+0LX/n5h/77FH9oWv/AD8w/wDfYqeVWt5Nffp+XuryG5O9/T/yXb8dX5nzv8I/g3daDD4Q&#10;0fxB4P8AEEuo+G2XGuXfi6efSd0SNGk9ta/anIZlIxG0EaqHcZGAGi+FfwVu/D0XhzQfEPhHxDqF&#10;3oN6s6a7L4vnbR38py0dxFa/a2ZZMEfujbqobcN2OT9G/wBoWv8Az8w/99ij+0LX/n5h/wC+xWnM&#10;+bm67/Pv/wANb8FabLl5en6a6fj1/wAz5s+EXwd8Z/DDxNda4umfaI/EGoajZ6paPcQvPZW73k81&#10;reQOXwI8SfvIFYE7g4UuCDZ+EnwXufDsPhTRPEHhDxBdX3h24WRdcuPF08mjsYiwjngtftTEOVIx&#10;E1uijc43YA3fRX9oWv8Az8w/99ij+0LX/n5h/wC+xUx921ulvw2/X7/JWqXvc1+t/wAf6/Dzd/n7&#10;R/hP4qtfghoPh+XS9ur2vjOPVprf7REdtqNZNyZN2/af3R3bQd3bGeKoeJ/Afj23+HvjrwFpvhCT&#10;VRqmtXOpWmuf2lbRW8lvNci5IYM/m+cpLJtKBDtB8wZxX0h/aFr/AM/MP/fYo/tC1/5+Yf8AvsU1&#10;orf1ry//ACK/EmXvXv8A1rJ/+3M8W1bwf4ntfjFDqvhXQtV8PG71KN9a1JNUt5dH1OzCIGeS2dzK&#10;tyFjEatHEnJ+aRlr3Gq/9oWv/PzD/wB9ij+0LX/n5h/77FJaRUew3rLm/r+v+AWKKr/2ha/8/MP/&#10;AH2KP7Qtf+fmH/vsUAWKKr/2ha/8/MP/AH2KP7Qtf+fmH/vsUAWKKr/2ha/8/MP/AH2KP7Qtf+fm&#10;H/vsUAWKKr/2ha/8/MP/AH2KP7Qtf+fmH/vsUAWKKr/2ha/8/MP/AH2KP7Qtf+fmH/vsUAcX8Fv+&#10;RP1D/sZNf/8ATveV3lee/Be+t18H6gDPED/wkevHlx/0F7yu6/tC1/5+Yf8AvsUAWKKr/wBoWv8A&#10;z8w/99ij+0LX/n5h/wC+xQBYoqv/AGha/wDPzD/32KP7Qtf+fmH/AL7FAFiiq/8AaFr/AM/MP/fY&#10;o/tC1/5+Yf8AvsUAWKKr/wBoWv8Az8w/99ij+0LX/n5h/wC+xQBYoqv/AGha/wDPzD/32KP7Qtf+&#10;fmH/AL7FADNWge60q9hiXdJJC6KucZJUgCvEbXwv4o8Qfs+L8O7nwlqWjapD4fisRfXtzZNaPPFG&#10;gCgxTyPhivBKDjrivZNas9E8SabNp2rQafqmnzbfNtL1EmifDBhuRsg4IBGR1ANcv/wp/wCF/wD0&#10;JHhH/wAFNr/8RXfh60KUXfe6e17Wvb7S79mcOIozqyi4rRJre1+a118L/lWzXU43VtB8X+NvFF9q&#10;k3hOfRLX/hE7/SIY7u+tpJnuZGhZQVjkZVU7WAbcfuncE4zdHw71y4034S2r232c6Nps1rqUgkQ/&#10;ZXbTjAOA3z/vDj5c+vTmul/4U/8AC/8A6Ejwj/4KbX/4ij/hT/wv/wChI8I/+Cm1/wDiK3eJp25U&#10;7K1vh/xd5/3mcscLWjNVGru9/i7cn9z+4vxOJ0nwh4q1Lwp4D8FX/hp9Mi8N3llLda013bvazR2b&#10;AoYFVzKWl2Lw8abQzZJwN1Hwj8I7rTZINE1vwvreqm21h72LVl8TzR6UU+0G4jl+zC53LIpONggK&#10;l1BLAMWHon/Cn/hf/wBCR4R/8FNr/wDEUf8ACn/hf/0JHhH/AMFNr/8AEVr9ejraTV3fRNa9/jv+&#10;nkZfUZWinFOySV3f3VfTWFuu+/ma/gXxi/ja11S8WwNpYW+oTWdncebvF7HGQpmUbRtBfeuOfuZB&#10;IIrlPh78JdM0/XfEmt654X0ttam1+5vbHUpraGW5EJ2+WyyYLLyGwMgj0Fan/Cn/AIX/APQkeEf/&#10;AAU2v/xFH/Cn/hf/ANCR4R/8FNr/APEVyqpRg5ezk0mrben97yOuVOtUUVUhF2d9/X+70vp18zhP&#10;Bfwz8S6TcfDprvTfKXSdc1u8vT58R8qK4Nz5LcN827zE4XJGeQMGpL74a+JJtdkuE07MJ+IMGuBv&#10;Pj/481tUjaXG7+8CNv3vau3/AOFP/C//AKEjwj/4KbX/AOIo/wCFP/C//oSPCP8A4KbX/wCIroeM&#10;g5899f8AD/e5v5u/4HO8HUcOTlVr3+L+64/ydn95P4U8O6jpvxJ8c6rc2/l2GpfYfsk29T5nlwsr&#10;8A5GCR1Az2rtq5bw74J8FeEb17zQtA0DRbuSMwvcadZwW8jISCVLIoJGVU46ZA9K6H+0LX/n5h/7&#10;7FeZVkpSXK9kltbZW7vsepSjKMbSVnd9b7u/ZFiiq/8AaFr/AM/MP/fYo/tC1/5+Yf8AvsVibFii&#10;q/8AaFr/AM/MP/fYo/tC1/5+Yf8AvsUAWKKr/wBoWv8Az8w/99ij+0LX/n5h/wC+xQBYoqv/AGha&#10;/wDPzD/32KP7Qtf+fmH/AL7FAFiiq/8AaFr/AM/MP/fYo/tC1/5+Yf8AvsUAcXo//JdfF/8A2Lei&#10;/wDpVqtd5Xnuj31v/wALz8XN58W0+HNFAO8Y/wCPrVK7r+0LX/n5h/77FAFiiq/9oWv/AD8w/wDf&#10;Yo/tC1/5+Yf++xQBYoqv/aFr/wA/MP8A32KP7Qtf+fmH/vsUAWKKr/2ha/8APzD/AN9ij+0LX/n5&#10;h/77FAFiiq/9oWv/AD8w/wDfYo/tC1/5+Yf++xQBYprsVViFLkDIUYyfbmof7Qtf+fmH/vsUf2ha&#10;/wDPzD/32KAPA/8AhQviTxR8OfELap4i1bSfEWt3k2sSaVD9ieCK6VwbYeb5LSDasUAJWUAbTggV&#10;0/hfwv4nute8b6zq+k/2fca5oOnQpCJ4nH2pIJhNGNrHG15AMng54JroP+FP/C//AKEjwj/4KbX/&#10;AOIo/wCFP/C//oSPCP8A4KbX/wCIr2J4uFSEoN6P+6tNtve8ktb6JHj08LUp1I1Yx1WvxPV6vX3e&#10;7b0tuzzTTfhVrugyeFb/AFDRtc1eGPwvZaRdWPh7XjYXNpcwjJ3FbqFJYzvYZDnBUYBDE1f8UfDf&#10;UtH0XSF8IeFNW0jX7KweLTtS0nXo3Fo7ytI0F59pf99DuKufkmOd4ULhS3ef8Kf+F/8A0JHhH/wU&#10;2v8A8RR/wp/4X/8AQkeEf/BTa/8AxFaPHRlJSbejvs7denPbq/lv1MY4CUYOCitkr3V9LdeT+6vR&#10;6qzStiN4d8SWPj7xVcS6PJqFt4g0O1tRqFnNCsMNxDHcB1kSSRZAGMi7Sqt97nGDVPQfh/r9n4e+&#10;CVrNY+XP4cVBqi+dGfs+NOlhPIb5/wB4yr8ueuenNdP/AMKf+F//AEJHhH/wU2v/AMRR/wAKf+F/&#10;/QkeEf8AwU2v/wARWLxNNpq+9vs9k4/zdn+Rv9Wq3vZdftd3Fv7HeP4v5ee/D/4TXWjrouja54X1&#10;vULnSb8XCaxJ4nm/sptkpeOdLb7SWD4x+7MAXdkbsc02PwD4rjtvE+l6HoOp6BoF9ouoRTaPqGqW&#10;91aSX0gPlmxIdpIkZmkJ3mNMMP3anOPRP+FP/C//AKEjwj/4KbX/AOIo/wCFP/C//oSPCP8A4KbX&#10;/wCIrWWOjNtyk3fy09bc9r/l0sRHBzg04xSt56+l+S9vz6nmnijwH43utHj0qXSNY1Wy/wCEZttP&#10;sLfSteGnwWd4Iyk5ugs0ZlU/JjAlGFYbRuOfbfA+nXGj+C9AsLuPybu10+3gmj3BtrrGqsMg4OCD&#10;0rnf+FP/AAv/AOhI8I/+Cm1/+IrqNFs9E8N6bDp2kwafpenw7vKtLJEhiTLFjtRcAZJJOB1JNc2J&#10;xMa0FFd77W7/AN5/lr1NsNhZUZ80l0tvft/dT6d9OiNWiq/9oWv/AD8w/wDfYo/tC1/5+Yf++xXm&#10;nqFiiq/9oWv/AD8w/wDfYo/tC1/5+Yf++xQBYoqv/aFr/wA/MP8A32KP7Qtf+fmH/vsUAWKKr/2h&#10;a/8APzD/AN9ij+0LX/n5h/77FAFiuD+Pn/JCviN/2Lepf+ksldp/aFr/AM/MP/fYrhfj1fW7fAz4&#10;iqs8RY+HNRAAcZP+iyUAehUVX/tC1/5+Yf8AvsUf2ha/8/MP/fYoAsUVX/tC1/5+Yf8AvsUf2ha/&#10;8/MP/fYoAsUVX/tC1/5+Yf8AvsUf2ha/8/MP/fYoAsUVX/tC1/5+Yf8AvsUf2ha/8/MP/fYoAsUV&#10;X/tC1/5+Yf8AvsUf2ha/8/MP/fYoAsUVX/tC1/5+Yf8AvsUf2ha/8/MP/fYoAsUVX/tC1/5+Yf8A&#10;vsUf2ha/8/MP/fYoAsUVX/tC1/5+Yf8AvsUf2ha/8/MP/fYoA4v4c/8AI4fFP/sZIf8A00abXeV5&#10;78Or63Xxh8USZ4gD4jhI+cc/8SjTq7r+0LX/AJ+Yf++xQBYoqv8A2ha/8/MP/fYo/tC1/wCfmH/v&#10;sUAWKKr/ANoWv/PzD/32KP7Qtf8An5h/77FAHn3xe8J6v8QNU8I+H47Iv4WOpLqOuXRlQKY7fEkN&#10;vt3B28yYRkkDAEZyea3fGSatrV0vhuHRmm0HV9Pu4L7W1u0Q2LFAsaiEjdIX3NyOF289a6T+0LX/&#10;AJ+Yf++xR/aFr/z8w/8AfYqXFSi4PZ3/ABVv8vu9SlJqSkt1+jufPmj/AA/8aeKPDPw58D694dk0&#10;Sy8KTxS6jrQvIJLa+FtE8UItVSRpfnJVz50abQCOTgVH4Z+HXjSfwT8PvhzqXh17Cx8Lana3F54h&#10;+2QNaXlvZyb4RAiyGbfIViyJI0VcPycLn6H/ALQtf+fmH/vsUf2ha/8APzD/AN9itOZ8zl1bUn5t&#10;bP5fd5GfKuXl6Wt8n0/H1PMfi14C8QfEbxx4KsrW8vdD8OaTJNq91q1i9s0n2tAEtoljmSQN9+R8&#10;tGVGwchsV554k+CXjLSdP+KWg6XLfeK9N8UQWmqW97fzWkMn9oLMq3EZSNYkXdGkb7ggHynJLHn6&#10;R/tC1/5+Yf8AvsUf2ha/8/MP/fYqV7u3n87/APDL7lccveVn5fh/w7+9nhdz8G/EEv7QBuFiiX4a&#10;zXcfim4USjc+rxxGFY9m7Ow/u5/u43xjnNdp+z74R1bwP8NYtK1u0+xX66lqNwYfMST93LezSxnK&#10;EjlHU4zkZwcHivQP7Qtf+fmH/vsUf2ha/wDPzD/32KF7sVFf1/wySXokElzO7/rf/Nv1ZYoqv/aF&#10;r/z8w/8AfYo/tC1/5+Yf++xQMsUVX/tC1/5+Yf8AvsUf2ha/8/MP/fYoA4TVf+TkvAf/AGK+vf8A&#10;pZo1d3p//Hjbf9c1/kK4HULiKf8AaS8CeXIkmPC+vZ2sDj/TNGrvtP8A+PG2/wCua/yFPoLqcF+0&#10;F/yQb4q/9itff+ktxU1v/qI/90fyqH9oL/kg3xV/7Fa+/wDSW4qa3/1Ef+6P5UMCSiiikMKKKKAC&#10;iiigAqt/aVp/aI0/7VD9vMXni18web5YO3ftznbkgZ6ZNfPvxp8aaPL401O5k1mxtdR8F21vd2Fp&#10;PexxPcXbSrLIioxBb9zGE4/56kV2E3iS0k+LkOvWtxbtYv4LkvIp7mUwwlDcRsrO+DtXGMnBx6Hp&#10;XqfUZKnGpL7Sb28rrXzR5jx0faTpxs3FxW/eSi9PJnrdVr7UrTS445Ly6htI5JEhRp5AgaRjtVAS&#10;eWJIAHUk15To3xc1y51TWLGO0XxDLHor6tYC30e70tpmVwvlBbhm8wNuQh046jHIrnfGXj6TXPh9&#10;Z3+oalp+pPYeIdLa4j02ynt7m2Zbld8MtrIzyK4KnHOXzwowCxDL6jmoz2bS69Xba3528hSzCn7O&#10;UoatKT6fZV+/5Xt1sfQNFeZ2vxE1W58Cp4kuLnSNOg1S4QaWiwzXkiQvnYGjhYm4mbGfLj27eeTt&#10;Odb4V+NrzxrpmrG/jQXWm6jJYtKlnNZiYBUdX8iYmSM4kAKsTyM5wa554WpCMpP7Ls/623dv+Bqd&#10;EcVSlKMU/i2/H56pN7fjodtRXzBqtjaXF94gSLw99g1y98Xta2fjJo4lWzkLoVUyIxmBOCoUqEYu&#10;AWAJrvvFHxf1u31rxBBodg9ymiTrb/Y10O+vXv5AiSOq3EI8uA4cKNwc55IAxnqeXzfL7N3ur+nw&#10;9m+srdO70Ob+0IxcvaK1nZeesu9ukW/wV2ew0V4l42+NWsWGqazY6Rc6Np2o2Is0tNF1a2kmvtSe&#10;cKf3SLNGRjft2hWOVOSoqzJ4ym8K+KPHbQ6dZT6093pFhHOpljS4uJ4lRHlBd9qKWzhBnaMfMeaz&#10;WBq2Te7V0vnFen2lrr272v6/S5mlst36KT9fsvovyv7JRXkniz4keJ/AMfiG01L+ydTvbbQp9ZsL&#10;u1tZbeImJlVo5Ymlc9XQhlcZGRgYydLTfHXiHT/EWn2WvHR2t9U0mbUoWthJALRo9haOWR2YOmJB&#10;+8CpjaTs54z+p1OXnTTTvbzsrv8AXfsarFQ5uRppq1/K9rX9bra+/rb0aaaO3heWV1iijUs7uQFU&#10;AZJJPQUyzvINQtYbq1njubaZBJFNC4dJFIyGVhwQR3FeOWvxQ1HX7vVdGuZbe+srzw/d6jb3VvpF&#10;3YKuzau1WnJFwpEoIkTA46fMK6Xwj/yb7pP/AGLUf/pMKqpg5UYXnvdfjf8AyCjioV6sYQ2d/wAO&#10;XtptL+nc9Eor59u/EV/d/CX4e2UvhjVbK2W60FRqM8toYGAmgwQEnaTDY4ymeRkCux1Tx54pmsPF&#10;OvaQmkro3h+4mhNjdwSNcXgg5nImEgWLPzBQY3+7k9cC5YGUftLdr7rLpfe+3TroYU8fGootResY&#10;v7+bvbbl367bnqNFeYR/FC/uPHVpp8r2OiaXdLbtZR6rbyo+pLIil/JuQ/lCRS4Ah2szbTyoOVxV&#10;+LHiyPwnqXiyaDRRo2l6rNZXFmkUxuJ4UujEZFcvtjYLj5SrhtpOVyFErA1nbbW33vZf1t12dtHj&#10;qSTe9v01b+77+l7q/tNFeAa9q2rR6f4lfQJ7XQZl8dWtrPLHHPI1xve1Xc375cA7sMowrKMYUktX&#10;V/EL4h634PhltrfUdLn1Wz083k0MOiXt4ZiN3LLC5+yxnbgNIz5+bpsOX9Rk+Xld2/J9k+l+/wDX&#10;RfXYpzUo/D1uv5pR62/l/wCDtf0tdTs31B7BbuBr5IxM9qJB5qoSQHK5yFJBGenFWa8p8IaoNc+N&#10;FzqSxmFbzwrZXAjJyV3yu2M98Zr1auavR9i1F72OmjVVZOS2/wCAmFFFFcx0BRRRQBxfxt/5Iz4+&#10;/wCwBf8A/pNJXaVxfxt/5Iz4+/7AF/8A+k0ldpQAUUUUAFFFFABRRRQAUUV5H8dtW0HULzw/4O1/&#10;VLPTNN1R5bq9kvLhYF8mJDsG5iBkytHxnkKfSt6FJ16igvwV9Fq9OuhjWqqjTdSXTvorvRa9LuyP&#10;XKK8Q8PfF7VtS8D/AA+GjS6dfalqV+2iX1zd7pEWSKKTdKNjDdkxhwM4YNjK53DTvvi3rOg6Trdt&#10;f29nd63Y6zDpEVxZ2s5hk85FdZfIUySEqrHMasSxXhhnjsll9aMnDrf9eW/32+85IY6lKCqPRWv5&#10;LRyt9yf3el/XKK8ih+J3itdF19v7Gnv57Ga1EGpDQL6zjeGVtsr/AGWUmWQw4ZiqMdwK4281Q1zx&#10;Z4h8RRfD+80TxVo00V7qzQPdafazNDP+5kZfMi89SuAMNCzEhgDuGNtKOAqN2k0l8+1+356+WjD6&#10;9TavFNu17ad7d7fdp96v7HbanZ3lzdW9vdwT3FqwS4ijkDPCxGQHAOVJBzz2qzXg9tqnibw/4l+L&#10;GqaVJpLLpskF3creQSt9pKWisyIFceVkA4Yl+SBt4ydvxB8XtVm1aaw0SD7NJb6db3zNJol7qnmv&#10;MrMkX+jYEQAXl2Jzu4X5TVSwE217N3Vk35XSf66WD67CN/aK2rS21s2t27dNb2PXaK8l1D4sa1Dq&#10;GgG6tbXwjY39jBcF/EFrP5cty+S9mZwVW3dQhwZFYsWGFOMFml+LF0L/AIWBPbrp+lXC+JFtRPJF&#10;cXBnka3gw3kIxaWQ5CiOPYCB25Jz+pVLa7/f1S/Xpcf12m7W2+7eLl67Lrb/AD9dorh/hX44vfGl&#10;nra6gifadL1FrIzJZTWXnL5ccisYJiZIziTBDE9Mjg13FclWnKjNwludVKrGtDnjtr+Ds/x+QUUU&#10;VkbBRRRQAUUUUAcX8Ev+SM+Af+wBYf8ApNHXaVxfwS/5Iz4B/wCwBYf+k0ddpQAUUUUAFFFFABRR&#10;RQAUUUUAFFFFABRXi/7RXhHwxdeGp5P+EU0HUvGXiCaLRtOvLzTYZpxNL8gk3spbEUYZ854CVzfx&#10;qtvB+nWPgv4S6jrdh4f0JbGW5ml1C8jtlEUEJitxucgFjM6yYHP7kntU82l/O34Xf3LXzKtql5f8&#10;Bfe7r5H0ZRXyx4w1GL9oD4I/CtTeKt5qOspZzXMLbvKvI7S6QyAg84kQOMdRg9DUvxK8cXHxd+D+&#10;laAyvDfz6Xeal4hh28wfYUZXibHTfdKgHqqtxRN8im/5Xb1Vr3+S1fy7hFczin1X3O7VvvWh9RUV&#10;5l4C+IWkaH4F8K2F5HqsckOh2kslwujXj2iKLZXJNysRiGAD/HweOvFeLeFfiB4d8VftAeBfGNz4&#10;p0mTUNah1GBLCPUon/s+32xLZ27AMdsshLuVPJeRlA+WtJRtU9mtd/1/OxlGXNBTelz62or5J8F6&#10;Dp+sWOmDwz4bvLfx1H4xu57jxJa6TJbLHarqU3nebelFSZDDuj8oO5JIG35eNz4e3B8C/G7xJrkk&#10;jJpHiTxDf6LeEj5I7mJEmtpGPbKm4T6lamNm9dNH/wC2/m5W9UXL3bpa2dv/AEq/4Rv6H01RXzJ8&#10;J5ZvEX7RVv4zuAwbxNoF/d2iOCClilzbR2wxjoyL5n1lNfTdOz5YyfX8NWrfgK/vOK6f5J/qFFFF&#10;IYUUUUAFFFFABRRRQAUUUUAcX8I/+RVvv+w/rf8A6dbqu0ri/hH/AMirff8AYf1v/wBOt1XaUAFF&#10;FFABRRRQAUUUUAFFFFABRXivx01jXdJ8XeHLnRb68i/s+zutUmsYJnWK8SGSAvG6A4bMZkAz0JFU&#10;Pjt44vtW0+1j8M6vcWdrZW1trF1d2E7RM6TTJFbxEqQcOGkfB6hBXp0cDKt7JqWk7/LW2vr0POrY&#10;2ND2icfgt87pPT0ur9tz3miuKh8datq3iDVLTRvD8d9pel3aWV3eTX4hlMhCs4hi2EOEV1JLOmeQ&#10;M4rhPAHijVNL+LOuw6nqVzc6NrGoXllaR3U7OltcW2JAkYJwitE7nA4zEKyhhJyUm3ZpXt+Py011&#10;NJ4qEGrK95cvo9fv1VnY9worwnwT4w1fW/i5d6y15eXOiahpF5c6fpST4iMUFxFFG4RmCB3KyMGJ&#10;AxIMkCug0346w3k/iC3MOj30+maTLq8Z0PWhfRSLGSGjkYRKY3zs7MMMeeKueBqx+HWyu/LdW+TR&#10;nDHUpNqWmtl56Jp/O6serUV5zo/xU1K6vNGXU/Diaba61Yy3thJHfieT5IxIUmTYAhKnIKs445wa&#10;m0r4rf2p4f8AAmqf2X5f/CUSpF5P2jP2bdE8mc7fn+5jovWspYOtHdfivPz/ALr+42jiqM0mn36P&#10;pby/vL7/AFPQKK4j4ffEaXx9cXjwWFrFp0Es0G+O/El1DJHIU2XEGweUzAFgAz8DnHFdF4qnkt/C&#10;+sSxO0UsdnMyOhIZSEJBBHQ1jOjOnPkmrM3pVI1kpQd0atFfNmheNtf0v4Tz6Lq+sXc2trBpuqWG&#10;pNO3n3NncTQ7gX6syMzxtz91k9a9T1f4kapHPr8uieH4tX0zQX8q+nlv/s8ryKgkkSCPy2DlUZfv&#10;sgJOB6121cBUpyaTT1avstOXW7/xW9TgoY+nWgptNXtpu7u+mnpfzWp6BRXkXhnxLDcfEjxrr1jG&#10;bq2m0DSbyFXdYcowuGBZnICDBySegB69K6L4c/FKHx5qus6aBpb3GmpDKbjRdUGoWsiS78Yk8tCG&#10;BjbKlfQ55rKpg6kFKSV1FJvyvbp87GsMZSm0r/E2l52O7orxjxRqj6L8RNTk8Y6hr2j6NM1t/Ymr&#10;6dcTR6db8qpjnCHYJGkYnM6shXjIAwfZ6yq0XSjGV78y+XTS/dXs+zNaVZVJzhs4/f11t2dtO6+a&#10;CiiiuY6QooooAKKKKACiiigDi9J/5LN4p/7AGkf+lOpV2lcXpP8AyWbxT/2ANI/9KdSrtKACiiig&#10;AooooAKKKKACiiigAooooAKK+a/G3xE0CH4iXvi6TXbGO68NarbaXDYtdxid7XBW8dYs7mGZ+wOf&#10;I9q9G1rxp4suvF3ivStDbRbe00SwgvVmvreaZ5mkSRvLwkiAA7Pv5OP7rZyPTlgKkYxm3ZNX10tt&#10;9/xL53XQ82OOpyqSpx1adrLV9V8tYv5WfXT06ivH734z3+qNo0GkwDT5rzRoNYmkfR7zVgnnZ2Q7&#10;LbaV6MTIx7ABTk4TUPi9rtvYeG7m+s7fwhBfWjy3V5rtjcG2S5WQILdmyn2cP8zCSXtj5SaX9n19&#10;E1v/AMH79ntf8UH9oUGm07pJP77fd8S3svudvX5JEhjeSR1jjQFmZjgADqSfSo7K+t9Ss4Lu0niu&#10;rWdBJFPC4dJFIyGVhwQR3FeT/avElx8RPH1vLrNrJo1vpVvKLH7NK2FeO4wI287ajZUbm2HeAOFx&#10;mqPwp8TeIPD/AIX+FtnfDTJtH1qxjs4YbeOQXFuUtTKkjSFtrhlibKhF2lhhmxkjwf7tyUldWf3x&#10;cvvSXoH11c8U4uz5v/JXFX9Pe9fI9sorxrw78ZNe8Qaho95b6bJdaTqN79nayg0G/D20JYos5vSP&#10;JcAgMwCgAEgMduSjfEe+8QaD40tNYGmQXNtpl9I/hu5tp7e8ijTcqMzFx58TqMmSIIBuABJPClgK&#10;0L8y23/r9dvPVFRx1Gb5Yv8AL+vl8XlY9morxjWfiXf+GvCOlLo82m289voMF9/Z66Xe6k2PLyFc&#10;wt/o8fy4V5C+75v7hJ9Z0HVBrmh6dqSxmFby2juBGTkrvUNjPfGaxrYadGPO9r2/r/gXNKOKhWfK&#10;t7J/1169UvIvUUUVyHYFFFFABRRRQAUUUUAFcX8bf+SM+Pv+wBf/APpNJXaVxfxt/wCSM+Pv+wBf&#10;/wDpNJQB2lFFFABRRRQAUUUUAFFFFABRRRQAUUUUAFFFFABRRRQBxfgH/kaviT/2H4v/AE1WFdpX&#10;F+Af+Rq+JP8A2H4v/TVYV2lABRRRQAUUUUAFFeQ/tDeHfDCeEb7VLjwjoOueLNQ8rStLl1DTYbiV&#10;7mVvLiG5lLELuLn0Csa0/wCw9Z+E/gfTNN8Pf2afDeg6HcLctch/tbTRxZiaPHyYLBy+71GKhyUY&#10;Sm+n+V3+n3lKLcoxXX/gL/P7mel0V8wR6HZ+CfA3wk8baTAsXirULq1Gp6lt/wBI1NbqB3nW4cDM&#10;o3YcbzhSikdBUWiaLaab8LfhX4/tIFTxnqWr6bJf6xt/0q+W7mCzxzSAbnTbIcKx2rsTGNoFbcr5&#10;nHtJRfq9vl/VjPmXKprqnJeiv+J9SUV5V+0Z4s03Q/BNro2o6la6XH4kvodJkuLydYY0t3YG5ZnY&#10;gKPJWQcnqyjvXlH/AAkeja5+zP8AEPwrp2o2ur2Xhy8OnQzWkyzRSWb3CPbkOpII8ttnB6xkVnq1&#10;K3T/AIH+a/HsVL3bX6/8H/J/h3PqyivnK18Q6ho/wxu/hfFcSjxPDq3/AAidpOV+f7JIDJHcgc8J&#10;Z7jn+9Gea7H9laxh0z4M2FnbJ5dvb6jqUUSD+FVvpwB+QqtGm1t0/P5aNf0hSvGye97fn+qZ65RR&#10;RSGFFFFAHNaZ/wAnJeDP+xX1z/0s0ivWNP8A+PG2/wCua/yFeT6Z/wAnJeDP+xX1z/0s0ivWNP8A&#10;+PG2/wCua/yFPoLqcF+0F/yQb4q/9itff+ktxU1v/qI/90fyqH9oL/kg3xV/7Fa+/wDSW4rpLfwv&#10;/o8X+k/wj/ln7fWhgYtFbv8Awi//AE8/+Q//AK9H/CL/APTz/wCQ/wD69IZhUVu/8Iv/ANPP/kP/&#10;AOvR/wAIv/08/wDkP/69AGFRW7/wi/8A08/+Q/8A69H/AAi//Tz/AOQ//r0AeMeG7i88MwanHD4C&#10;8U3TaleTX1zJdXOlszySYyOLoDaAAoGOijrXL2fgO3tbE2T+BfGV1af2RNonkzX2l4FtJL5m0Fbo&#10;EFThVOeFAzk819H/APCL/wDTz/5D/wDr0f8ACL/9PP8A5D/+vXorGyi21Fa/4umi6+Z5zwSkknN6&#10;eUe6f8vdJnzzp3h3UrPUptRuND+IWpahJpzaYl1cahpCPDCWRgU8qdAGDIDuxk5O7dxhG8L3F208&#10;+oeFPG+p6hPe2d7LfXF1o6yMbV98Me2OdUCA7s4UE7jz0x9D/wDCL/8ATz/5D/8Ar0f8Iv8A9PP/&#10;AJD/APr1X9oTvflX4979+5n/AGfC1ud2+XVW7dtD54uvCskiyLZ+D/GulKuoLqlmtneaTtsLjBDt&#10;Cr3DALJuYsjBlyxIC5NbXgv+0PBMOpLB4N8YajNqF2b24uL+70t5HlKIhPy3SgA7AcAYGSBgYA9t&#10;/wCEX/6ef/If/wBej/hF/wDp5/8AIf8A9epljZSjySirfP8Az8i1gVGSmpu6/wAPn5eb+88FvtHf&#10;UPDfiLRJfAvi77Lrl1JeTyLd6WJIpHKnMZ+1YG0opGQeR3pr6Zqkeq3d9Y+HPHWlfb/LbULezvNH&#10;WO8dV2GRszlo3ZQFLQtGTgHggGvfP+EX/wCnn/yH/wDXo/4Rf/p5/wDIf/16FjZJW5F+Pl5+S+5D&#10;lglJ3c3f/t3z8vN/e+58wal4f8W3c3jXUIPB3iqz1bUZ/N0p7LxFDbQxkQJGjTRpebS25MnKuCMD&#10;2rabw9c6na6w2reB/FdzqOsLaSXVxDd6ZH5NxboFSaAi6BRgw3DJPPtxX0L/AMIv/wBPP/kP/wCv&#10;R/wi/wD08/8AkP8A+vWjzCbSXItLfzdLW+15J+pmsvhdvnet76R63vf3dd2teh89Xnhu71ax1uLV&#10;/C3jjWLvVbFtNkv7q60ZZYbc8lIljnWNcnknYSSBknAA0dWsJNaurKa78A+K5FtdOn0sRC70xVkh&#10;mVVfdi7zuwgwQR1Ne6f8Iv8A9PP/AJD/APr0f8Iv/wBPP/kP/wCvWbx0n9lfj1Vu/Y0jg1Hab/8A&#10;JXs79vI+dtL8LXun3Udxc+HPHmqyxaXJo8P2280fEVs+zIASdcsNg+Zsk9ycDHSadeX2meDrfw3F&#10;4D8UtYwWK6esj3OlmUxiPZkn7Vjdj2xntXsv/CL/APTz/wCQ/wD69H/CL/8ATz/5D/8Ar0qmMlU+&#10;KC/Hz8/NhTwSpNOE2mv8Pl/d8l9yPDbq1uLrwpovh9/AviwWekvZvBIt1pfmMbZkaPcftWDkxjOA&#10;M5OMVmal4ZudQuNVVPCnjiy0rVpvtGoaPbXmkC2uXON5JNwZE3gAMI3XPPck19C/8Iv/ANPP/kP/&#10;AOvR/wAIv/08/wDkP/69OOOlHVRXfrvp5+S+4mWBjJJOb0SX2dle3Tzf3s8G1PT9Q1bVIJ7jwp42&#10;bTYbqK9XRvtmk/ZPOix5ZGbjzFUMqtsVwmVzt5OeW8K+CNdtdPurXW/C/i6exm1ifU5NJtr3S2s5&#10;905li375/MGPk3IrBCV5BySfqL/hF/8Ap5/8h/8A16P+EX/6ef8AyH/9etI5hOEeVQX49Pnv576L&#10;sTLL4zlzSnL8Pu221em2r7s8AvvD8l9put2Z8E+MYTqmqJrDXEV5pQkguEMZRo83JGAYlOGDd85q&#10;vrHhnUdZuLmeTQfH1vPfWaWOoyW15oyG/jTdt8z998hw7DMWzhjX0P8A8Iv/ANPP/kP/AOvR/wAI&#10;v/08/wDkP/69RHHTjtFfj5Lv5L7l2LeBjJ3c3+Hdvt3b+992ePeA9BFn4mF83h3xBo8kWkQ6Ys2q&#10;T2TwtHE3yjEErt5h3EkkBcA9DjPolbv/AAi//Tz/AOQ//r0f8Iv/ANPP/kP/AOvXHWqutLml/X3n&#10;XRpKjHlTv936WMKit3/hF/8Ap5/8h/8A16P+EX/6ef8AyH/9esTcwqK3f+EX/wCnn/yH/wDXo/4R&#10;f/p5/wDIf/16APLvjb/yRnx9/wBgC/8A/SaSu0rE+OnhzyPgj8QpPtG7Z4d1BsbOuLaT3ruP+EX/&#10;AOnn/wAh/wD16AMKit3/AIRf/p5/8h//AF6P+EX/AOnn/wAh/wD16AMKit3/AIRf/p5/8h//AF6P&#10;+EX/AOnn/wAh/wD16AMKit3/AIRf/p5/8h//AF6P+EX/AOnn/wAh/wD16AMKuCvUn0Xx9qet2/hP&#10;xDrV1Paw2S3MFxYC3WJSXxEslwjjLOd24clRjjBPrX/CL/8ATz/5D/8Ar0f8Iv8A9PP/AJD/APr1&#10;tTqezb0vfTr+jRjUp+0SV7W16fqmfP0nhxm8TjW18EeMI5hqg1cWy3mleSLjyDAxwbnOGUgkZ6gH&#10;jkF+qaC2rDWml8C+L459TvYdR+0Q3mlrJa3ESKsckJ+1cEbAfm3A85yDivfv+EX/AOnn/wAh/wD1&#10;6P8AhF/+nn/yH/8AXrs+vTunyrRJfa2Vmuvkjk+pRs05vW7eket7/Z63f3nhqN4h/s+4hk0f4gTX&#10;0siOuote6OssWzoqxrOIcctnMZ3Z+bO1duW3hi4OlwQJ4U8bxajDqbav/a63ejm5e6YFWdgZzFja&#10;du0R4wBgd6+hv+EX/wCnn/yH/wDXo/4Rf/p5/wDIf/16Sx0o7QS+/wDz28thPApqzqSf3f5b+e54&#10;RHptysPipH8E+L5W8SRiO9ka60kMP3Pk5TFyACV55BGe2OKgn0fUY7+K+0vwz440G8FnHYzzWF1o&#10;zfaYoxiPzFlnddy84ZQp+YjOK9+/4Rf/AKef/If/ANej/hF/+nn/AMh//XoWNkn8C/HorbX7DeCU&#10;lZzf4X1d97X3PA/EWlah4kg+x3Hhnx5HpUkMcF1pq6jpckV0iHIDtJctICRwxR1LdyTzUF74blux&#10;qDx+DfGlndXWrpraXVveaSHt7lY1jHlhrkqV2rgq6sDuPtj6D/4Rf/p5/wDIf/16P+EX/wCnn/yH&#10;/wDXpxx04pJRX4+Xn5L7iZYGMr3m/wDyXs1200b+88p+F2iyaKuuNNpuv2lxfXYvZ7jX57OV7iVo&#10;1QlPs0jBQBGvBCgbht44Hc1u/wDCL/8ATz/5D/8Ar0f8Iv8A9PP/AJD/APr1xVajqzc2jtpU1Rhy&#10;J3/4LuYVFbv/AAi//Tz/AOQ//r0f8Iv/ANPP/kP/AOvWRsYVFbv/AAi//Tz/AOQ//r0f8Iv/ANPP&#10;/kP/AOvQBhUVu/8ACL/9PP8A5D/+vR/wi/8A08/+Q/8A69AHl3wS/wCSM+Af+wBYf+k0ddpWJ8C/&#10;Dnn/AAR+Hsn2jbv8O6e2NnTNtH713H/CL/8ATz/5D/8Ar0AYVFbv/CL/APTz/wCQ/wD69H/CL/8A&#10;Tz/5D/8Ar0AYVFbv/CL/APTz/wCQ/wD69H/CL/8ATz/5D/8Ar0AYVFbv/CL/APTz/wCQ/wD69H/C&#10;L/8ATz/5D/8Ar0AYVFbv/CL/APTz/wCQ/wD69H/CL/8ATz/5D/8Ar0AYVFbv/CL/APTz/wCQ/wD6&#10;9H/CL/8ATz/5D/8Ar0AcDq3gmy1rxhofiK6nuXuNGjnW0tdy+QryqFaUjbuLhQVB3YAZuOaXTfBV&#10;jpvjLWfE6y3E+papBb2r+cylIYot21IwFBAJdmOSck+2K73/AIRf/p5/8h//AF6P+EX/AOnn/wAh&#10;/wD16APJo/g3osWsNqEd1fof7e/4SNbdZE8pbryDCwA2ZCMGLEZzu5BHIqKy+BvhrT9Q8d3tuLqO&#10;58YoY9QcOv7pSjKwh+X5clmY53ZY59q9e/4Rf/p5/wDIf/16P+EX/wCnn/yH/wDXpcqty9NvlZL8&#10;kvuHd3v/AFu3+bZyegaND4c0HTdJtmke2sLaO1iaUguVRQoLEADOBzgCs/VfBdjrHjDQfEk0twt9&#10;o0VzFbxxsoiYThA+8FckjYMYI75zXef8Iv8A9PP/AJD/APr0f8Iv/wBPP/kP/wCvVNuT5nuSkoqy&#10;OG8G+D7PwPoraZYSzy27XVzd7rhlZt88zzOMgAYDSEDjoBnPWuV8TfAnw54s8I+I/Dt/LfGy1zUz&#10;q08kcqLLDOWQ/um2YUfuwOQTgnmvY/8AhF/+nn/yH/8AXo/4Rf8A6ef/ACH/APXqet/66P8ARFX6&#10;/P8AP/Nnndv8O9Ks/F2l+ILfzoLjTdKfR7e1jKiBYGeNvu7c5HlKBg4xniunrd/4Rf8A6ef/ACH/&#10;APXo/wCEX/6ef/If/wBequ/69b/mSklt/XQwqK3f+EX/AOnn/wAh/wD16P8AhF/+nn/yH/8AXpDM&#10;Kit3/hF/+nn/AMh//Xo/4Rf/AKef/If/ANegDCord/4Rf/p5/wDIf/16P+EX/wCnn/yH/wDXoAwq&#10;K3f+EX/6ef8AyH/9ej/hF/8Ap5/8h/8A16AMKit3/hF/+nn/AMh//Xo/4Rf/AKef/If/ANegDy74&#10;R/8AIq33/Yf1v/063VdpWJ8HPDnneEb9vtGMeItdX7npq12PX2ruP+EX/wCnn/yH/wDXoAwqK3f+&#10;EX/6ef8AyH/9ej/hF/8Ap5/8h/8A16AMKit3/hF/+nn/AMh//Xo/4Rf/AKef/If/ANegDCord/4R&#10;f/p5/wDIf/16P+EX/wCnn/yH/wDXoAwqK3f+EX/6ef8AyH/9ej/hF/8Ap5/8h/8A16APHfFV9pUH&#10;xE07Ursay76ZaT2j29r4dvbqKUTCNsiaOJkOAuCBnkkHBBFee6b4T8P6X4B1zw3He+KJZNSuopVv&#10;pvCWpsYIInQwwBfK5VETaOR1Jx2r6k/4Rf8A6ef/ACH/APXo/wCEX/6ef/If/wBevSp4z2cVFX0t&#10;1XR8y+z3dzzauEdaTlJrr0fVcv8AN2SR8/W+sLo/iDVLnRtT16x0rVLxb67tJvBOpTTCTCrJ5Upj&#10;CoHVFGGjfHJHXjI8SaRo3iDwrrmkpfeKLC6v9YbV7fUIPCWpB7R22gqB5XzfKGXOR97pX0x/wi//&#10;AE8/+Q//AK9H/CL/APTz/wCQ/wD69OOMUZKSTurdY9LW+zrt1JlhJyi4uSs79Jdb3+3pe729T5w1&#10;/S/DGtTeXD/wk+n6cvh6Xw9HbQeFdSLRxuyEOHMH8IQDBHOetVEtlvri/n1fV9aupJ9Bm0GKOz8C&#10;albRQxvtIk27GJbKnIyAcjAXBz9Nf8Iv/wBPP/kP/wCvR/wi/wD08/8AkP8A+vVLHWjy2f3r8+Un&#10;6i781106S6Wtpz205V9x4El9onneD3f/AISORPD9pJasn/CJ6kPtIeARE58n5Omcc9ce9YWjWNtp&#10;jeGLaXV/EM2k+G7nzrC0j8EajG7JskQLNIYzuYBwAyhBwcqxIK/TX/CL/wDTz/5D/wDr0f8ACL/9&#10;PP8A5D/+vSWMSTST+9ef93+8/vK+pysldaeUvJfz+S+4+Zr3UpbDWLrxSp1nWdftdOmsrBbTwTfW&#10;U05crtNzK0TLJt2ggBUUHcQvIFdpH46s7rweNK1I+IrrUJbH7Nc3y+FNRUSSGPa0gQW4AycnAxXs&#10;v/CL/wDTz/5D/wDr0f8ACL/9PP8A5D/+vUVMVTqJKUXp5r7vh/r7i6eHq0pc0Zr7n5a/F5L06bs+&#10;Y/Fnh3w74o8L+EtN8/xLZ6h4fS3hTUE8I6kfPijCB42Tyh8rmNT1OCB1q/qE0Yu/EEekat4g03SN&#10;fl86+t5fBWpTzxuyBJWgl8tQhZFH30kAIyB2r6N/4Rf/AKef/If/ANej/hF/+nn/AMh//XrX69py&#10;tNrXrF7tN/Z7q5isC1s0ttlJbJpfb7Nq/bfZHzPq2h+HNQg8RW1tJ4ksbXU9NsdOgiXwjqMgthas&#10;xQndD+8U7gCpA4BGeeN3wnr0Gj+KtZ8Qatea5ql7qVvb2xjtfBep20UKwmQjaDG5OfNOcsec84IA&#10;97/4Rf8A6ef/ACH/APXo/wCEX/6ef/If/wBeoljFKLhJNp+a8uvLfovuKjgpQkpRaVvKX5c1up89&#10;eMtVbxla6ppFxq+uJ4b1IhZrb/hB9SN3HEQu+OOcRhQDg4LRMw3Hk8Y9hsLiO6sbeeFZEhkjV0Wa&#10;JonCkAgMjgMpx1DAEdCM10n/AAi//Tz/AOQ//r0f8Iv/ANPP/kP/AOvXNVrKpCMIqyXp+iXbqdVK&#10;jKE5Tk7t+v6yf3KxhUVu/wDCL/8ATz/5D/8Ar0f8Iv8A9PP/AJD/APr1ynWYVFbv/CL/APTz/wCQ&#10;/wD69H/CL/8ATz/5D/8Ar0AYVFbv/CL/APTz/wCQ/wD69H/CL/8ATz/5D/8Ar0AYVFbv/CL/APTz&#10;/wCQ/wD69H/CL/8ATz/5D/8Ar0AeXaT/AMlm8U/9gDSP/SnUq7SsTSPDm743eLI/tH3fDujNnZ63&#10;Op+/tXcf8Iv/ANPP/kP/AOvQBhUVu/8ACL/9PP8A5D/+vR/wi/8A08/+Q/8A69AGFRW7/wAIv/08&#10;/wDkP/69H/CL/wDTz/5D/wDr0AYVFbv/AAi//Tz/AOQ//r0f8Iv/ANPP/kP/AOvQBhUVu/8ACL/9&#10;PP8A5D/+vR/wi/8A08/+Q/8A69AGFSMpZSASpIxuHUVvf8Iv/wBPP/kP/wCvR/wi/wD08/8AkP8A&#10;+vQB4dpNrLpHgmTwsvw/8UXWnTRzRzPcXOltLL5rM0jMRdAbiXY9KreH9JuPD39oNF4L8Y3Ul9p1&#10;tps0lzd6UzGOCNkRuLkfOQ5JPQnsK96/4Rf/AKef/If/ANej/hF/+nn/AMh//Xr0HjJPmTive3+L&#10;X8Tz1g0nFqb93b4dP/JT58i8PXmnx6Q2k+FvG2i3um6emlrfWlzozST26AbVlWWd0YgjIYKCMnBA&#10;JFWNe0/Vte08WDaB4/tbKS2Npdww6jpTi7jJOd5kuHZSdzAtGUODjOFXHvf/AAi//Tz/AOQ//r0f&#10;8Iv/ANPP/kP/AOvVfXpNqTgrr1/z/wCGIWAjGPLGcktO3T5eS+Wh4O+m3ia9PqVp4O8Y6etzYx6f&#10;c2UFzpBgnijV1jzvuGZSokOCjLnAzmnWOmzWFj4PtI/A3i5o/C+PsZa60rMmIGg/ef6Vz8rk/Lt5&#10;x24r3b/hF/8Ap5/8h/8A16P+EX/6ef8AyH/9epeNk1ZxX/k3Zrv2bRX1JXvzv/yXra/2fJHgmg6Z&#10;qXhu4RLDw146h0eOdriLRVvdJFtGxYtgMLgS7NxJ2GQrzjGOKqzeG73UJLh9S8NePNWDWNxp9st5&#10;e6QfskUwCybCtwCzYAG6UueOpyc/Qv8Awi//AE8/+Q//AK9H/CL/APTz/wCQ/wD69V9eldy5Ff5/&#10;5793u+ovqS29pL8P8tuy2XQ+dL/wfcXSslt4Y8eaZHNp0Ol3iWd9pA+1wRAqgctcMVOGYboyh+Y1&#10;6v4RhNr4Y0y2NjeaaLeBbdba/eJ51VBsUuYmZCSFB+U9+x4Haf8ACL/9PP8A5D/+vR/wi/8A08/+&#10;Q/8A69Y1sVKvFRkl+P6tmtHCxoS5lJvp08uyXYwqK3f+EX/6ef8AyH/9ej/hF/8Ap5/8h/8A164z&#10;tMKit3/hF/8Ap5/8h/8A16P+EX/6ef8AyH/9egDCord/4Rf/AKef/If/ANej/hF/+nn/AMh//XoA&#10;wqK3f+EX/wCnn/yH/wDXo/4Rf/p5/wDIf/16AMKuL+Nv/JGfH3/YAv8A/wBJpK9R/wCEX/6ef/If&#10;/wBeuH+OnhzyPgj8QpPtG7Z4d1BsbOuLaT3oA26K3f8AhF/+nn/yH/8AXo/4Rf8A6ef/ACH/APXo&#10;AwqK3f8AhF/+nn/yH/8AXo/4Rf8A6ef/ACH/APXoAwqK3f8AhF/+nn/yH/8AXo/4Rf8A6ef/ACH/&#10;APXoAwqK3f8AhF/+nn/yH/8AXo/4Rf8A6ef/ACH/APXoAwqK3f8AhF/+nn/yH/8AXo/4Rf8A6ef/&#10;ACH/APXoAwqK3f8AhF/+nn/yH/8AXo/4Rf8A6ef/ACH/APXoAwqK3f8AhF/+nn/yH/8AXo/4Rf8A&#10;6ef/ACH/APXoAwqK3f8AhF/+nn/yH/8AXo/4Rf8A6ef/ACH/APXoA8u8A/8AI1fEn/sPxf8ApqsK&#10;7SsT4e+HPM8XfE5ftGPL8RQr9zr/AMSnTj6+9dx/wi//AE8/+Q//AK9AGFRW7/wi/wD08/8AkP8A&#10;+vR/wi//AE8/+Q//AK9AGFRW7/wi/wD08/8AkP8A+vR/wi//AE8/+Q//AK9AHA694JsvEfiXw/rN&#10;7Pcs+iSSzW1mrL5DSumzzHBXJZVLbcEAbjwan1LwumqeIdO1WTUdQiSzhmgbTYp9tnciQAEzR4+c&#10;rj5TnjJ9a7f/AIRf/p5/8h//AF6P+EX/AOnn/wAh/wD16VtLDv1PHfDfwP0jw3eaORqmralpmhvI&#10;+j6RfSRNbaezAqChWNZH2qzIvmu+0HjnBpND+Buj6Hd6Wqapq11oukXTXumaDcyRGzspiWIZCIxK&#10;23e+1ZJGC54HC49j/wCEX/6ef/If/wBej/hF/wDp5/8AIf8A9equ73/r/h/PcXkcFqHgqx1TxppH&#10;ia4luHvNKtp7e1t9y+QhmK75Mbc78JtBzjBPHOaxPFnwc0XxfqWu3lzc39q+tWEGn3iWsiKjrDKZ&#10;I3wyH5wSy56bSRjvXrH/AAi//Tz/AOQ//r0f8Iv/ANPP/kP/AOvS7f1v/wAOG913/r9DzGT4UaDJ&#10;8U4/iA0cx16Ow/s9RuHk7ck+Ztxnfglc5+6SMVo+BfBVj8P/AA8ujadLcTWq3Fxch7plZ900zysM&#10;qoGAzkDjpjr1rvf+EX/6ef8AyH/9ej/hF/8Ap5/8h/8A16Olv67g9dX/AFpb8jCord/4Rf8A6ef/&#10;ACH/APXo/wCEX/6ef/If/wBegDCord/4Rf8A6ef/ACH/APXo/wCEX/6ef/If/wBegDz3TP8Ak5Lw&#10;Z/2K+uf+lmkV6xp//Hjbf9c1/kK82Ol/2b+0l4I/e+Zv8L67/DjGLzR/f3r0nT/+PG2/65r/ACFP&#10;oLqcF+0F/wAkG+Kv/YrX3/pLcV6Db/8AHvF/uj+VefftBf8AJBvir/2K19/6S3Feg2//AB7xf7o/&#10;lQwJKKKKQwooooAKKKKAOO8Y/FTR/BHiTQNFv47uS61iURxyW8atHADIkSvKSw2qZJUQYB5bpjmr&#10;LeNtvxOTwh9i+9pDar9s830mWLy9m3/azuz2xjvXiuvaP4r+L2ofEu80Ow0q506fboGnXl5qktvJ&#10;A1qxd5Y0W3kVv37HncvMQHHWq1v8R5vEHiEeLl02e9vj8OrmWfTbOR4pTcJdKssSMnzqQ6uAV5GM&#10;jmvaWDjyR6uzvr1cbx9Oqd+x408ZLnklorxS07TUZa7O99LdD6brl/iD42/4QTTdMu/sX277Zqtn&#10;pmzzfL2efMse/O0527s474xkV86eD5tHuvFXiW30rxHoNjpeoeDppL2+8C6VJbQW0wljw7BZZPNm&#10;jWZiSNrBW+YDIqreXULeBZ9H8N2/hyJ7DxRoccGveGwzaTezNcjY5gB2rKqiLzVR2J3Ll+gGkcuU&#10;aqUndXjfRrRuz/pa9TGWZOVKTiknadndPVQ5lbv530VrPsfXtFfMI1zR9B+HY0zVdPs7fxHca7Fa&#10;+K7nxIzXFtb3DhiLq7CmMTW7gL5SkrH8yDIKEV3H7MNxE2g+Lra0urK70y28QTLZNpdq1tZiJoYZ&#10;P9HiZ32RlnZgAxU7iw4auSpgnTpzqc3w+Wj21T+endanZHHKVSFO3xeeq+Ldf9utPs9DcvPjpp2n&#10;zanLc6BrcOiaZqJ0u81zZbNawyhlUsyiYzbMuvzeXgZycAGvSq+Wda0m7h8O+ONfudSur7wvp3jK&#10;a41jw2yRi3ubVXj8xgyoJdy5Em0ybG8vBXBNM8Y6fa+KvG/jOLX/ABR4d0LUJrmF9An1XSpLvURa&#10;mGMwS6XItynJlEmFhRnMg+bJKiulYKnUUbO2mtk30j03v7zbtpb5nNLG1KMp3V9bJNpdZ637Wilr&#10;rd+aPqmsvTte/tDWtW07+zr+2/s8xD7XcQbILnem7ML5+cL0bgYPFfK3xOsLbxF4t8cad4isrXUI&#10;I5NPgfxLqWlXtxLpMSQxSStCIraWJEbczbWmi5Zt+V5PQeJn+y6t8U/7NV00Bb7w+L/+zAcLpflJ&#10;5+zy+Qnk5zs525xURy/3Yty+JJ7aauC3v/efTp5ot5g+eSUdI3666KTta393TXqfTtFfKXxCi8Nf&#10;2X8RpPh3/Zw8Kf8ACHXK6n/YOz+zze718nHl/u/NEfm5287Su7+Gupl0nTvhz400C70LSGR7zwjq&#10;E9/b2Duk+pyRLC6GRxlnlyzYkOXy555qJYFKN+Z3d9GrPRN666bafI3hi5TlZRVlbVO61aWmmu+u&#10;2qaPdtc1L+xdE1DUPL877JbyT+Xu27tqlsZwcZx1xWR4f8ax6z8OdP8AFs1q1tDc6WmpvaxuJGRW&#10;iEhQMQu4gcZ4z7V82+B7/TbnxZdXGjXvhqSHUfBF/c31v4XsXt0jmzAVS5cyv50673G5gjjcSyjc&#10;K9n8Gf8AJs+jf9inF/6SCjEYOOHhq7u66W/mTVvVE4XFvFVoRWi97re/8Np39JPT7zpLv4laZZ+D&#10;tB8SPBdmx1mSxjt41RfNU3bose8bsDBkXdgnGDjNdZXzRe+GdSsvgz8Mr+bxdrN/ateeHGGl3EVk&#10;LdQ09vhQUt1lwueMuTwMk81U8WN4VuLX4jr4lWD/AIWZ/aM66Es2P7V2jb9g+wf8tNudpHlcbi+e&#10;c1q8DCTahK9pSWib2cUtHbvqzmp46pyQlNWvGD1aSu+e7ur6e6rI+oqK+b9QmtNB+Lml3t9PpXin&#10;xNeXVhZzaXcBoNa0yTy4w81o6jMlrtMryKFVCN+XPzLXC6cvhq68D6wmnvA/xSHiu5XRVZ2+3q39&#10;osR5AY5WDaZC5T93/rN3O6lDLeZJ82jtsu/XdaLvtbY0qZjycy5VdX3fr5PXTbfvY+pJPiBp1lHe&#10;y6nb3+jwW+qR6RHLfWrKt1LIyLG8W3O6NmkCh+BkNnAGa6avlTxZpGk3/h3x5eaxYWl3Z2PxHtZp&#10;pryBZEggL2QmZiwO1Cm4N2K5B4p/xp1LwlqLajpVsnhHT9KtfD0cujXF9ZNe/bd/mBU0tY5Y0iZS&#10;Fy0QdiWTIwgprARmouLeu+l/sxfe7ev9WCWNnCU00tNtbXftJx3tZK0V/wAG6PfrXxz9q+JmoeEf&#10;sW37JpkOo/bPNzu3yOmzZt4xtznPfpXVV4b8K7yfUPi9HdXMrT3E/gfS5ZZXOWdmdyWJ9STXuVcO&#10;KoqjKMV2/HU7sNWdaLn06fcn+oUUUVxHWFFFFAHB/Hz/AJIV8Rv+xb1L/wBJZK7yuD+Pn/JCviN/&#10;2Lepf+ksld5QAUUUUAFFFFABXM+LPHlp4VvtO05LK81nWtQ3m10vTRGZ5EQAvITI6IiLkZZ2UZIA&#10;ySAemryfxVqlv4H+OFh4k165TTvDt5oL6WmpXLbLa3uROJdkjn5Y969CxAJjxnOBXTh4KpU5Wr6P&#10;TvZXsc+IqOnSclptr2u0m/kte3fQ9C8N68/iHT3nl0rUNGnjlaGWz1KJVkRhjkMjMjqQQQyMy84z&#10;kEDWrwj4s/ETwt4nk8OW32rw7P4eu5boHX/Edu93owkiRTsVPMjinkbJCvvwuyQLlsgcN4G0u18W&#10;WHwT0zWI11PTvtmuwG3lR44pIYjMI42iYk+WAiDynJAChTkCu2OBcoe1l7t76W7KT7/3bWevX14J&#10;Y5QqKjH3ttbrdtLp/iTutOlj6wor5c+zado8J0fVFjtfhvp/jy6t761mfbY28H2VZIIpQThYPtLg&#10;7T8mSM8Vd8dDw1JfeEItGvfD2n/DF/t/7/V7F7vQftu5Cq7POiiC48/YdxjDbto3EECwCcormdn1&#10;tptfXX4vLzWuo3jnFTbirx6X1b5uXTT4U9b6aJ6aH0tWV4i1m70SzSaz0LUNfkZ9pt9Oe3R1GD8x&#10;M8sa47cEnnpXztaeB9MvNc+E2h3epWvivw9LqGrywrBaPBZNB5BkSBEeSTzIFYfL8zIVCgZUV9L2&#10;tnBp9lFa2sEdtawRiKKGFAiRoowqqo4AAAAArlxFKOHs0+a93qmtE2u9+n/BOmhWniFJNcttN09b&#10;J9rdf+AeV3P7QDf8K/ufF1t4M1mLTIwnlTajPaRRzE3CwFR5U0rggsx5TB2HnkV63XzNq0Ym/YyC&#10;MWCtKinaxU86kOhHIPuKtfELw9L4H8ReNLHwFZSaVdXfg/7WbfSgytLcLc7fOCqQWl2M/wA4+c+p&#10;OK7p4WlNuMfdanJLtaKju29N30OOniKtNc0veXLF+d5NrRJa9D6Por5Z03RdCTw74x1Twz4p8L31&#10;s3hK8iu9M8J6NJaxPmPdHLdN9plCzL84AkAchpOuDjY1bS/Dvgv4VeALf+ydDtLbXfsx1PWtfgaa&#10;yEn2Zn829UOguGZsqvmuAGYEcqBUSwMVLlUm3dL4Wu/Rvy6Xv6lRx0pR5nBWs38Se1u1927a2tvs&#10;fR1FfG1rc6T/AMIV4Wh1C7hl8M2/j65iWTT4ZrW1W0aF3Plxh2aOA72bG4rsY5O010cmi2LL448Q&#10;+BLeGbw14b1LT9a0ePSQptJbmKNhfR2+35drxEK2z5S2e4NaPLlHVzdu9tN0tddN728mKOYOVkoX&#10;b6X105ttNfhtfzPqaivMfgZK/ibTdb8czLtbxRem4tAykMljEPKtlIPqFaT/ALamvTq8qtTdGbpv&#10;db+vVfJ6HpUaqrQVSOz2810fzWvzCiiisTYKKKKAOD+Af/JCvhz/ANi3pv8A6Sx13lcH8A/+SFfD&#10;n/sW9N/9JY67ygAooooAKKKKAE/DNeXat+0Z4W0T4N3PxJvYtQg0W1lNvPZtHH9sjmW48hoim/bu&#10;D5yA3QZr1Kvk+TQhe/Hq++EdxDnQ59Yl8alEDBTaSWrIyHnA/wBMctj8cVL5r2j/AFZq/wCF38it&#10;LXf9aP8AWy+Z9EX/AMRdKsta8J6Yi3F5N4m81rKS2QMixxw+a0shJGExtGRk5deMZI6ivkb4MzeI&#10;fEi+JEt4pJNd+HPhm58IWR3ZZ9QEkg3gnG4mO3syD/tn1OIfgvoNncaj4e1jw14w8LP4tt9LuRqO&#10;j6HoM0Gq3UzwHcmqyveSMHWdVO+dATIMAgvg1KUdXHZK/wAvet96SfzJs1ZS328rq1/xdvkfXzHa&#10;pPpXJfCbx/8A8LQ+H+leJ/sH9mfbvN/0XzvN2bJXj+9tXOdmeg6182fAPQLDUdc8D6pH4y8M2/jS&#10;1ST+3NL03QZk1+4cxMtzDqkrXbvgSgEyTRhfMWPbjcoOP+z79r07StFm1+MT6hdaRfxeAr5uLW3u&#10;fNuPPtwp+7dsQGEhPzxgqoXa4ZS9y99f6e3e9tP+GuR95/d+Ltr2t1/4e31b408ef8Ifrng/TvsP&#10;2v8A4SDUzpvmeds+z4gll342nd/qsYyPvZzxg9ZXxj4OX4eSa18DZ/Dawv4xXUgPEUkAkN39pNlc&#10;+aNQI/5bmYSbfO+fiTZ8u6qvh/WtJ8TfFnwDqNv/AMIzp2sanrt/Y6toljYSnW4ITDco0WpXbzFp&#10;NxRSEkiTkDZkJWnLryLV3a/K3y13BtWUtvdv5/afydlsfbFFfKPw3t7/AFTxppfwzvVu49M+Fj3d&#10;1cXJjcvOjBk0ox4B3FYJHbAB+aIYFbX7L9xo+j+LNS8O6PJ4f8ULFpqXU3jHw6WiluiXAEepxZZf&#10;thbzW3ly5AbKx5IMxtJ6bNXXpr92z3/F6Cl7t77rR+v67r7+m57HefEJo/H194YsdIm1Saw0b+1r&#10;p7eZFcM8hSC3VXKqXk8uY5Z1A2DPDZGPY/GeSTx1ofhTU/A/iTQNQ1hJ5baW+k0+WIJCoaRn8i7k&#10;ZR8yrnbyWAqj4A3R/H74rpOczPb6PLDk8+R5MyjHHTesnesHwb4ms9U8Q/Ef4wahIraFpcEmj6TN&#10;n5fsdoWe5lX/AK6T7xn0hXtUcyiry2Sbf9fNL0VyrOWkd20l6tL/ACb/AAO80n4w6HrHxQ1TwJDF&#10;eLqthCZWupI1FrMyrE0kcb7sl0E8RYFQBu6nBxB4X+Nmg+LPid4l8CW0F9bazoQDSyXUaLDcjbGz&#10;eSQ5ZtnnRbsquN46189Q2/xA8E+CfBXxI1rRNHtItP1l/EOs3kOrTS3bWuoMRcRtbm1VU8tJYzgT&#10;MB9nHWrniG6/4QnxB4/+J9vFJM3hLxv5l8tsivJPps+nWUVwgyecZjkHPWL8atLldqnRO/reKv6L&#10;m/BifvK8OrVvS0nb1fL+KPeV+NmgyfGP/hW0dvfS62tm1490kaG0j2qrGJm37vM2yRtjbjDrzzXX&#10;eJPENh4T8P6jrWq3C2um6fbvc3EzdEjRSWPvwOlfMfgfw5rGm/FX4dajeNDZ+LfEmja9rd5JcQmV&#10;ILic2pjR1DqXWJBFHgOMiPAIr0rx14H+JfiJfD0FzdeFPFFhZ6h9vvrHbc6LHceWFNvG3/H7vVZM&#10;yMDtyUj9DlOLUYp6Pr63af3W+ZWnM2tV+lr/AI/gXNP/AGjNG1X4a2PjK00DXpYb3VRosOktFbx3&#10;v2ozmDaQ8wjUbweS4x3o1X9o7RNB8N+J9R1TQdesNT8OSWqX+gSQQNfAXMipA8ZSYwyK5JwVlONr&#10;A4IxXg3huTxFd/BCxjeDS9Kuv+Fmj7JcLNJeoJjqsm/zI9kJKK/Aw4Ljk7DxXovxe+Ht74b+H/in&#10;xDrusx674i1rVNDinntrP7JbQwQ6jCIoooi8jADzHJLSMSWPQYAduZXWl2l96g//AG5k7VOXe3/y&#10;Ul+S+89cm+KmgQ/C3/hPxNJLoB04akpjUGV0KhlQLnBkJIXbn7xxmsDw78d9P8TWvgDUrXSry10b&#10;xfLc2sNxfMqS2tzErskUiKWX5xDNgh+CqjB3ceS6TpOoN8UG+C32aT/hGdJ1hvFpmMY8k6azedb2&#10;g55xeMwwQRtiH4UvCoWT9nP4KQqjPeSeMbX7OE+8Ct7cO5/CNZCfbNJNSkmtFJxXybt96d16x8yX&#10;eKkt3FSfzSuvws/Rn1tRRRQUFFFFABRRRQBwfwW/5E/UP+xk1/8A9O95XeVwfwW/5E/UP+xk1/8A&#10;9O95XeUAFFFFABRRRQAUUUUAFFFFAHHfEj4paR8LbKwudWiu50vJ/JVbONXaNQpZ5XywxGijLHk8&#10;jANdgDkZHIrwjxRba98TPih4pt9K0vS9W0bR9KfQH/tLUZbVRcXKpJOy7beYOyosI5243d88cr4f&#10;ZfiFrXwi0XxZbQ319pY1jSNXs5CzRSzW0cajzFON6sFjk2sMHcMivXjg4ypwbdnZt9Xblclp6Jb9&#10;ZHkyxjjVcUrq9lo0r3Sevq3p/dZ9RVzPhfxp/wAJL4g8U6X9j+zf2HeR2nm+bu8/dCku7GBtxvxj&#10;J6Z9q+fxBpOk29jpeueXB8OdP8b6ha3dtcsfsMEflFraOUH5RCJ2Hyt8gJXPFZdwtja+G/HY8Lst&#10;p4SbxTp5uJmt55bRNONvEXcxh0Z7XpkKwQx9DsrSngIyT1bulZ20V5RWuu9n8PnuKeOlG+iTje6v&#10;q7RntptdfFprpY+uqK+SPFHhvS4fh/r39jeJdG1XRtQ13RFNt4QsHsdPtJftKK7Qus8qeay7NwjY&#10;FdqEgFgT1Xxs0Lwp4DvtNuLWHwxHb6bYSfZ/Bmp25to7svIGMtg8Y+S7ym3KI7fOudm4MY+oRcox&#10;U3q2vhfSKfXXd27db2D69NQc3BWUU/iXWTjutOl+/RJs+jaK+bfEF14O1DXfHh+JVvbwaq6QnQLf&#10;WQv2hbVrZSgsgSW83z/NDeV8+4Ln+Gm+C/BMXjL4jW1j4905dZv4vA+mteW+pDzF+07pFd3Q/KZA&#10;S2GIypLYIyah4JRg6k5NJK+3lfTXW2z7M0+uNz5IxT1a37NLXTS97x7pX0PpSsTxJ4stPC82ixXc&#10;c0jarfpp0HkqCFkZXYFskYXCHpk9OK4X4G+M7Nfh74D0fUNQkl1rUNOkkt0mDyNLHCdrEvgjgFfv&#10;HJ96Pitr2m33jT4f+H7bULWfXY/EEN5JpscytcJAtvOWkaMHcFA/iIxWX1VxxHsZK6Tevkm036aM&#10;3eIXsPabOy+9q6X4r1PVaK+U9B0X+3fEztq/irQNE8fQeI5JBDNo0k3iDYtwTHHHILoM1u0BUfJF&#10;5QjZs/dY1B4o8R2GqfEWx1CBtC0jxHa+M7ay+xGzlk17yPPSNpJLky5SCRJDhPL8va6oGJNdMcu5&#10;pKKn07Pyt6p33X+RwzzHkpzqOGi/vLW12/R2WzPrOivlLXPC+lSeA/jB4nezRvEOl+KLiTT9SJPn&#10;2bI0DKYWz+7+ZiTtxu4znArT1/wdo3iDUPj3qOpafFeX2mgTWM82S1pItgriSHn92+5V+dcMdoBO&#10;AKhYKHLzObta70/wef8Af8tjdYucpOEYLey1/wAflp8Hnv5H01RXyv4vSDxD4seLxprnhvTNOuPD&#10;1i+mTeMdOa7hkZkb7S9qxuYkSYMY9xGXPyYwBz9F+BbO40/wXoVrd6jPq9xDZQxvf3Vu8EtwQgHm&#10;PG5LKx6kNzknNY4jCrDwTcrv0dvk9n59mXh8W69RxUbK3dX6dN9b6P8AzRu0UUV556AUUUUAFFFF&#10;ABRRRQBwej/8l18X/wDYt6L/AOlWq13lcHo//JdfF/8A2Lei/wDpVqtd5QAUUUUAFFFFABXF6p8U&#10;ILfxHeaFo+h6r4p1KxRXvo9KFuqWm8ZRXeeWJdzDJCqS2BkgcZ7SvGPCfi7Rfhb4y+IFj4t1S08P&#10;PqOsNq1jcanMsEV5bvBCn7p3IDsjIVZQSR8vHIrrw9NVOZ2u0rpd9Uumuid9PyOXEVHTjHWybs32&#10;Vm+um6S1797HpPgvxppnj3QY9V0t5PKLtDNb3CGOa2mQ4eGVD911PBHTuCQQTvV8qXGgr4i1zwvf&#10;6nYTR6R4m8fXV9b2l0jQtNa/YGjUyIcNtk8okq3DK2CCGIq3rVjaaDYeNdDigNj4Is/GGnjULK1z&#10;Hb21hJDC9wCq42QljlwPlwzkjBNehLAQckoytezta9veUWt90326HFHGTUJScbpX1vvZSadrbNRv&#10;v1PqCuX8eeNv+EJTQG+xfbf7V1i10r/W+X5XnMV8z7p3Yx93jPqK8h8TzfDyObwsum/2WPhe2rzj&#10;WGtcf2N9p+zL5Akx+58vftzj935mN3zZrAuo7JL20bw0Y/8AhBW8eaP/AGOtpj7Hv5+0m2xx5Rk/&#10;ufJvD45zWdLBJuMpXtpurdUrXvvre3bUmtjWoSUbX5W9HfaLd0rarS1+91bQ+paK+U/Ef9g3nhXx&#10;euqCAfGj+1rldLEmBqyyCb/QTa/xiHyvKPyfu8eYT/FWV44sdO8T+NfGlv4l0yxktINftBL4m1PT&#10;b25k063ijt3eFWS2eBImJbh5kUCVmdSDzpSy32jS5n91+sdVrqvev520WoVsx9km+Vb2WvW0tHpo&#10;/d899dEfYNcz4l8aroPibw1ocNqLy+1meVSvm7PIgjiZ5JjwcgEIoHGS45FeI+JNNm0/x3f/AAps&#10;rZk0fxdqcOtpIE/cx2W0tfxAjhcvAgA/6ea9H8D48XfErxd4p3M9jpoHh3TeAFxHiS6deOQZSqZ/&#10;6YmuSeHVKHtZO65W/wAEl/5M2mv7rOhYl1JOnFWd0vzb/wDJFzL/ABRNhvixpC/C8+PDbXv9kfZ/&#10;tPk7E+0bd+3G3ftzn/arta+UJvC+pf8ADJDaj/wl+s/ZP7O3/wBk+TZfZsed9zd9m83H/bTPvVz4&#10;gaTB4g+IXjey8VeIPDvh+7aSFdDl17S5Lm9W3MK7JNNkF1HtcTCT5YkL7wu7OVA7p4Ck6koxnZJy&#10;6NuycUlbS716HL9eqRipOHSPVLV82t76LTr1aXU+o6K+bdW8C6T4u8afFRfEVtHrlzZ+GtPMc9zE&#10;UCym3nzMsRJEcmVBDfeXJAPJy/w3pVr4VvvhTrum2cr6trXh26k1WSGRjc6o32OOcebIcvI/mD5W&#10;JJGcDjiuV4OCT9/W19tPhcu/lbY6I4ucpxXJo3bftKMX0t9pdfmfR1Z3h3xFp/ivR7fVdKuPtVhc&#10;bvLm2Mm7axU8MARypHI7V8x/C5tD1/4leFDaHwvcR6xol4NY0nRtPcPHvSNxBqEryyfaJgwYEyKr&#10;kq5I+aovCSeF9P8AhL4atre30u306PXlh8aR2aRo8cKzXAiW+C4YRbwgPmDbszn5c1vLLlH3XJ30&#10;6d3JPr/d06O673OenmLqLmUVb3uvZJrp56p6pK/Sx9F/Ezxt/wAK68F32v8A2L+0Psrwr9n83yt3&#10;mSpH97acY356dq6ivk7xxDo6+G/iXJ4KNoPAzR6OEXSdv9nm++1L5pg2fJu8vyQ+zjO3PIOOh8XP&#10;4Pm134kx/EIWh8RiUDw+moD/AEr7KbdfI/s/+LeZvNz5Pz78bv4ahYFOCV3e76a2tT0tfpzPrsaL&#10;GS5tbWdlv7v29ea23upbb6H0hRXxr42sb/xBcaro3i3SYtX1D/hF9KhuNS1LT729k0WZopDcTQi3&#10;tZlDE8nLxFmj6kDI6/xsreCdWk0DwcE/s34kadaWWm3djGotredAsMkq7BtANqwcYGP3PFW8ts4x&#10;U9Xtpp0e9+13t0IhmSknNwtFb6+8v+3bd7LR9dbbH03RVXS9NttG0200+ziEFpaQpBDGvREVQqgf&#10;QAVarxXa+h7Eb2V9wooopFBXB/Hz/khXxG/7FvUv/SWSu8rg/j5/yQr4jf8AYt6l/wCkslAHeUUU&#10;UAFFFFABRRRQAUUUUAFFFFABRRRQAUUUUAFFFFAHB/Dn/kcPin/2MkP/AKaNNrvK4P4c/wDI4fFP&#10;/sZIf/TRptd5QAUUUUAFFFFAHGeMviDqHg+W5ZPBGv61p9vAbiXUtPuNOSBVAJbInu4n+UDn5ceh&#10;NafgnxpaeOPBOk+KILa602w1K0W9ji1FVjljjYbgXCsyj5cHqeDXA/tDXT+I7HQfhvZy7b3xjd/Z&#10;rrYfmi02LEl4/wCKAR/WUYq38StF8JX2uaZpGxYfHU2h6na+HkUzKqxGFVmHy/uwBmP7/P8Ad71n&#10;KTjTlJavW3yTb9VsvlLsWopzim7d/m0l+v4dyXw78ftF8Q6poUP9kazp+k+IHki0XXbyKEWeosgL&#10;AJtlaVN6K7J5scYYKcckAt0f9oHQ9Y1DRwmk6xb6DrV62n6V4kmih+w3s4LAKgWUzKGKOFaSNVbb&#10;wTlc+N2evWHxI+HHwa8EaHcJceLNKu7OTVdMzi50j7HA6TG6jB3Q4kAQbxyWGAag8M65Y+JPg/8A&#10;CH4dWk6zeNtK1nS11PRc5u9OFlOHuJZ4s7o0AiwHYYbzExncK6FFc7jfRSSXnF2vL5eWhi5Pk5ra&#10;8rfo9fd+dvXc+ofGfiyy8C+FdU1/UFmktNPgaZ4rdQ0shH3UQEgF2JCgEjJI5rl7j43aJb/B6T4j&#10;fYtSk0mOHzXsUij+2Kwk8poihfbvV8qRvxkHmuX+Puoav4g8UeBvA3h+0s9Rvbq9/t2+tr67e1hN&#10;pZOkih5EjkKhpzCPuNnaRxnI8m8VXmt+F/BHxn8F+I7Kx024meDxNp1vp129zCILm6UTKsjRRFts&#10;yMT8gx5o69ayV5J9N7fLt+PpysuT5Un6X+f9L/wI+k9P+Kmgaj8Ll8frNJDoH9ntqLtMFEkaKpLo&#10;wzgOpBUrn7wIzUnwt+JGn/FrwVZ+JtMs77T7S5kmiFtqUaJPG0UrxOGVGYD5kPRjXgd1o+oJ8WLr&#10;4KxW0g8M3+sL4vaYRgQpphYyzWvB/ivVAxjGyU16R+yj/wAkbg/7DGr/APpxuKtWkubvt+v43XrF&#10;ky920fP802vwSfoz2CiiipKCiiigDzzVf+TkvAf/AGK+vf8ApZo1d3p//Hjbf9c1/kK4TVf+TkvA&#10;f/Yr69/6WaNXd6f/AMeNt/1zX+Qp9BdTgv2gv+SDfFX/ALFa+/8ASW4r0G3/AOPeL/dH8q8+/aC/&#10;5IN8Vf8AsVr7/wBJbiprf/UR/wC6P5UMDv6K4SikM7uiuEooA7uiuEooAl/4QDXf+ileKP8AwG0r&#10;/wCQaP8AhANd/wCileKP/AbSv/kGoqK6frE+y/8AAY/5HL9Wh3f/AIFL/Ml/4QDXf+ileKP/AAG0&#10;r/5Bo/4QDXf+ileKP/AbSv8A5BqKij6xPsv/AAGP+QfVod3/AOBS/wAyX/hANd/6KV4o/wDAbSv/&#10;AJBo/wCEA13/AKKV4o/8BtK/+Qaioo+sT7L/AMBj/kH1aHd/+BS/zJf+EA13/opXij/wG0r/AOQa&#10;P+EA13/opXij/wABtK/+Qaioo+sT7L/wGP8AkH1aHd/+BS/zMGT9n0TWPiOyPj/xaLbxDI0upIhs&#10;F89mRY2IItMplVUHZt6VuWPwz1bTbK3tLX4jeJoba3jWKKNbbSsIijAA/wBC6AAU6ireLqyVnb7l&#10;6duxKwdKLur/APgUuur69XqS/wDCAa7/ANFK8Uf+A2lf/INH/CAa7/0UrxR/4DaV/wDINRUVH1if&#10;Zf8AgMf8ivq0O7/8Cl/mS/8ACAa7/wBFK8Uf+A2lf/INH/CAa7/0UrxR/wCA2lf/ACDUVFH1ifZf&#10;+Ax/yD6tDu//AAKX+ZL/AMIBrv8A0UrxR/4DaV/8g0f8IBrv/RSvFH/gNpX/AMg1FRR9Yn2X/gMf&#10;8g+rQ7v/AMCl/mS/8IBrv/RSvFH/AIDaV/8AINZXhv4L3PhGxls9J+IPii0tpbiW7dPK0x8yyuXk&#10;bLWZPLMTjoM8YrQop/WqiTStZ/3Y/wCQvqtNu+v/AIFL/Ml/4QDXf+ileKP/AAG0r/5Bo/4QDXf+&#10;ileKP/AbSv8A5BqKil9Yn2X/AIDH/If1aHd/+BS/zNnw74X1LRb157zxfrOvxNGUFtqMNkkanIO8&#10;GC3jbIwRyxGGPGcEdFXCUVjKTm7v8rfkbwgoKy/Ft/md3RXCUVBZ3dFcJRQAnx8/5IV8Rv8AsW9S&#10;/wDSWSu8rxD42/8AJGfH3/YAv/8A0mkrtKAO7orhKKAO7orhKKAO7rlta8H6tqmpTXVt4417R4JN&#10;u2ysoNPaKPCgHaZbV35IJOWPJOMDAGbRVwm4O6/FJ/mZzgqis7/JtfkS/wDCAa7/ANFK8Uf+A2lf&#10;/INH/CAa7/0UrxR/4DaV/wDINRUVt9Yn2X/gMf8AIx+rQ7v/AMCl/mS/8IBrv/RSvFH/AIDaV/8A&#10;INH/AAgGu/8ARSvFH/gNpX/yDUVFH1ifZf8AgMf8g+rQ7v8A8Cl/mS/8IBrv/RSvFH/gNpX/AMg0&#10;f8IBrv8A0UrxR/4DaV/8g1FRR9Yn2X/gMf8AIPq0O7/8Cl/mS/8ACAa7/wBFK8Uf+A2lf/INH/CA&#10;a7/0UrxR/wCA2lf/ACDUVFH1ifZf+Ax/yD6tDu//AAKX+ZL/AMIBrv8A0UrxR/4DaV/8g0f8IBrv&#10;/RSvFH/gNpX/AMg1FRR9Yn2X/gMf8g+rQ7v/AMCl/mZ+tfBe68RXWl3GofEHxRcTaXdC8tG8rTF8&#10;qYKVDYWzGeGPByOelXNS+F+raxpt1YXXxI8VPa3UTQyqsOmISjAhgGWyBHBPIINSUVX1qpZLTT+7&#10;H/IX1WmndN3/AMUv8zV8CeCpPAulR6auv6lrNjBDFb2sOoR2qi2jjUqFTyIYycjGd277oxjnPTVw&#10;lFc85yqSc5bs3p040oKENkd3RXCUVBod3RXCUUAJ8A/+SFfDn/sW9N/9JY67yvEPgl/yRnwD/wBg&#10;Cw/9Jo67SgDu6K4SigDu6K4SigDu6K4SigDu6K4SigDu6K4SigDu6K4SigDW8L+AbDwrr/ifWYLi&#10;6u9Q8QXaXV1LdMrbAkaxxxR7VGI1VTgHJyzEk5rpa4SijyA3G8F2P/CdJ4sSSeLU/wCzjpkiIw8q&#10;aLzBIhcYyWRt+0gjiR85yMb9cJRR0t/Xf8w63O7orhKKAO7orhKKAO7orhKKAO7rA1rwXY694o8P&#10;65dvO1xoZne0gDDyfMlTyzIwxksqF1XkACRuDxjDooA7uiuEooA7uiuEooA7uiuEooAT4Lf8ifqH&#10;/Yya/wD+ne8rvK8Q+Ef/ACKt9/2H9b/9Ot1XaUAd3RXCUUAd3RXCUUAd3RXCUUAd3RXCUUAXL7wP&#10;rN3e3E8XxB8R2UUsjOltBb6aY4gSSEUvZsxA6DcxOBySeag/4QDXf+ileKP/AAG0r/5BqKiuj281&#10;pZf+Ax/yOZ4eD1u//Apf5kv/AAgGu/8ARSvFH/gNpX/yDR/wgGu/9FK8Uf8AgNpX/wAg1FRT+sT7&#10;L/wGP+Qvq0O7/wDApf5kv/CAa7/0UrxR/wCA2lf/ACDR/wAIBrv/AEUrxR/4DaV/8g1FRR9Yn2X/&#10;AIDH/IPq0O7/APApf5kv/CAa7/0UrxR/4DaV/wDINH/CAa7/ANFK8Uf+A2lf/INRUUfWJ9l/4DH/&#10;ACD6tDu//Apf5lNfg/ep4gk1sfELxQdUktltDcNBpjFYQxbYoNlhQWOTtA3YXOdoxo/8IBrv/RSv&#10;FH/gNpX/AMg1FRTeJqPe3/gMf8hLC01dq/8A4FL/ADJf+EA13/opXij/AMBtK/8AkGj/AIQDXf8A&#10;opXij/wG0r/5BqKil9Yn2X/gMf8AIf1aHd/+BS/zJf8AhANd/wCileKP/AbSv/kGj/hANd/6KV4o&#10;/wDAbSv/AJBqKij6xPsv/AY/5B9Wh3f/AIFL/Ml/4QDXf+ileKP/AAG0r/5BrqNF0+fS9NhtbnU7&#10;rWJ49269vViWWTLEjcIkROAQBhRwBnJyTyVFZzqymrO3ySX5I0hRjTd03823+bO7orhKKyNju6K4&#10;SigDu6K4SigDu6K4SigBNH/5Lr4v/wCxb0X/ANKtVrvK8Q0n/ks3in/sAaR/6U6lXaUAd3RXCUUA&#10;d3RXCUUAd3XE/wDCAa7/ANFK8Uf+A2lf/INRUVpCo6e1vmk/zMp041LXv8m1+TJf+EA13/opXij/&#10;AMBtK/8AkGj/AIQDXf8AopXij/wG0r/5BqKitfrE+y/8Bj/kZfVod3/4FL/Ml/4QDXf+ileKP/Ab&#10;Sv8A5Bo/4QDXf+ileKP/AAG0r/5BqKij6xPsv/AY/wCQfVod3/4FL/Ml/wCEA13/AKKV4o/8BtK/&#10;+Qa5i5/Z1ivND17R5fHnixtN12eS51GAGwHnSPtDnItMqDtGVUgdeOTXRUVUcVVg7xsv+3V/kTLC&#10;UpaSu/8At6Xp3M1fgpOniG31xfH/AInXU7eybT4ZhDpmI4GZWKKn2PaMlF5xngDOKl8O/B288KaT&#10;FpmlfELxRa2UbO6x+Tpjnc7s7ks1kSSWZjknvV2im8XVas7W9F/l5v7xLB0U+ZXv/il5Lv5L7kS/&#10;8IBrv/RSvFH/AIDaV/8AINH/AAgGu/8ARSvFH/gNpX/yDUVFR9Yn2X/gMf8AIv6tDu//AAKX+ZL/&#10;AMIBrv8A0UrxR/4DaV/8g0f8IBrv/RSvFH/gNpX/AMg1FRR9Yn2X/gMf8g+rQ7v/AMCl/mS/8IBr&#10;v/RSvFH/AIDaV/8AINH/AAgGu/8ARSvFH/gNpX/yDUVFH1ifZf8AgMf8g+rQ7v8A8Cl/mS/8IBrv&#10;/RSvFH/gNpX/AMg0f8IBrv8A0UrxR/4DaV/8g1FRR9Yn2X/gMf8AIPq0O7/8Cl/mZH/Ci5ftWv3A&#10;+IXixZteRY9QZf7PXzQsZjXGLT5DsOMptPA5yBUVr8AFsm8NmHx14njHh2EwaWoj03bbIYxEcD7H&#10;hjsG3LZPJ55NblFafXK3dfcu1u3bT00M/qVDs/8AwKXV3791f1O0sbeS0sreCW5lvZYo1R7mcIJJ&#10;SAAXYIqqCep2qBk8ADip64SiuPc7Vpod3RXCUUhnd1wfx8/5IV8Rv+xb1L/0lkpa4v42/wDJGfH3&#10;/YAv/wD0mkoA9vorhKKAO7orhKKAO7orhKKAO7orhKKAO7orhKKAO7orhKKAO7orhKKAO7orhKKA&#10;E+HP/I4fFP8A7GSH/wBNGm13leIeAf8AkaviT/2H4v8A01WFdpQB3dFcJRQB3dFcJRQB3dFcJRQB&#10;3dFcJRQB3dFcJRQB3dFcJRQB3dFcJRQB3dFcJRQBX1X/AJOS8B/9ivr3/pZo1d3p/wDx423/AFzX&#10;+QryfTP+TkvBn/Yr65/6WaRXrGn/APHjbf8AXNf5Cn0F1OC/aC/5IN8Vf+xWvv8A0luKmt/9RH/u&#10;j+VQ/tBf8kG+Kv8A2K19/wCktxU1v/qI/wDdH8qGBJRRRSGFFFFABRRRQB4x8VvE2qJ4kvr3StQu&#10;4LPwba2+o31rbSFUumklVmicA/NiCOQ4IIBkU+lbE2oxt8cor+2H26I+EJJ4hA6/vl+0xsNrMQvI&#10;6EkDnqKwNO0XwE9xrN54g8PX/iXUtTvZbuS8vfBF8zxo2FSJS1uxCoqqOD1yeM1j2fhjRU037Bd6&#10;n4puIB4em8Oq8fhHUkkWJpd6PuMTcogVMY5xnjpX0ipx5FBRkrJr4X1Wv3Pa9tz5udZynKTlGza+&#10;0vszVtNleOrtfVHY6X8d7W5utdt5oNNv303S31UHw3qo1IPGjbXjbEaFJBlSBgggnnisP4geOH8Q&#10;fDnRdb1GLTbLT117S7hb2w1Nby1aIXKFyZNiEMhVgwK4GOCeQG6TcTWuttq95rutvfR6Q2k2v2Hw&#10;HqEEcA3xusmxo5NxyhyM4IIwFxzQfQdIvn1G6vp9WF/qGq2OpXH9n+BtSt7Zvs0m/b5RRiXkJbdI&#10;znORxxzpCjRp1FOMGrOL2m9nruu2ut+yRlLEVqlKUJzTupLeC3jpeze0rrS3ds9Ih+I95N4TuvET&#10;aRb6dprSgWU+raitpHJAeFuJ2ZP3KMcbQA7HcuQM8XPhr8QYfiJpN9dRpapLY3sllK1jeC7tnZQr&#10;B4pgq71KuvJUEHIxxk+ZS6dp1rYWtjpWo+ILSy0vVE1PR7W58GalPHZkBt8Ljy1MkeXYoAVZM/eI&#10;AA6PwD4gsPCKa099ceIdWvNVv21CWZPB+pQKrNHGhVV8lvlHl8ZOcEAkkZPJUwtP2c+SDv00le2m&#10;/TvfXfbSx1wxc/aQ5pq32tY2+1trfe1tNnrrc4jUvEE7alr0Vhq3iBPGUnid7PSfMurtdN2hkPlN&#10;vP2UrsEmU5f+6M4rtvGX7QOm+FdX1i1QaTJFozql5HeaxHa3cpKq7C2gKsZSqsPvMgLZUE4JrL1C&#10;HRL/AML+JNJ87xJFcapqb6rbXq+EdS3WU25GjZR5PzFGQHOVz7VNBqx0nWNTu9G1XW7G21eRLi/h&#10;m8D6nM6zhAjy27FAIyyqvyusqgqDgjIPTyU6ij7Sm3Zdeb+71S0Wjsu93fU5pVJwlJ0qkVzPo47X&#10;m9m9XrHXtpbQ1PFnxputJh1260bQ7XVdP0VbY3Ut3qJtZHM4Vk8pBDJuXa68krk5Cg4oHxB/4R3x&#10;B42kure+ur23m021i09b7zYHuZ4gEjgDIvlKXYbmOc/eIHSvNtcjXUPEHjHxTDpniiPXYbhZdDVv&#10;B/2nzjHBGEYSTWZeMGRT8oePbyRyc10lxBpmurrt/fy+JLLVdXfT71Da+FNSIsLu2RdrDMJEq7xn&#10;BAyOPej6rShGN4PVK/xX3g2u23NqvTdIPrlSU5e+tL21jbRSSffV8vV6arRnWa58W9R8Iw69Frvh&#10;+CDUtP0mTWLeOx1AzwXUUZCuvmNCjIwYrwUIwwIJ5A0dF+IupXXiCz0zVPDw086jp8mo2H2e+Wd3&#10;VCu6KVSqLHJh16M69fm454PXIbbxdaa8+u6jrdxqeo6VJpFvNZeCNUggtIXIZyI2V2diwUklwMKA&#10;AOSdPXptC16806WWTxNDFa6RdaSyxeFNSDuJlRTIG8j5SNnTB6+1YvD0uVL2bvreyn20tfzte/n0&#10;OqOJlzXdVW0tdwvur3t5XtbpbqWF+L0XiibX/DrppDTnRrq8STSNYW/2BMI0cwCL5b/OvALA4bnj&#10;nb8FzSW/wC0aWJ2ilj8NxMjoSGUi2BBB7GuF0m2igurWXUtV1q8Wz0KbQraK08C6lbqsbiP943yN&#10;lv3YyBhTxgLznq9I8SaNpfw+tPDG3xHL9n0xdO+1f8IpqQ3Yi8vfs8jj1xn8aMRRioclGD3T2l05&#10;u67WFhcQ3WjUrzWnN1j15HbR91L7ulzmbj4mG8+GfgaG3n1+LVZ7nRY7i8l029hSXdNCJd1w8YRg&#10;4LAncQ+e+a7HVvilqVtHr2o6d4dj1Hw/oUzwXt01/wCVcuY8Gcww+WyuEBP3pEyVYDsTh3l5o154&#10;F8O+HN/iNP7Ik0+T7T/wiWpHzfsrxtjb5Py7vLx1OM98VmagsEia/pthq3iCy8Pa7cPcXlq/gvU5&#10;LlDLjz1hn2BUDjP3o32ljjsBo6VObf7t/E3qpbNx7JdL2X/AOaFapTjG9RX5Yp2cb3XPf4m1u1d9&#10;enU7fT/ikda8cSaFplhb3MEEcE0zzX3k3bRSqGE0VuyfvIl3KGYupByACQAcWP42agdFu9fk8LrD&#10;4dsNSk0+8uzqIMyhLgwmaOIR/Mg+UncyEZbAYAE5OvNpviDV9IM8+s/2Lpd5De2lt/wg+om7tzEF&#10;2xxXPlfLGWRScoWILLuwRjlfC9rcXnh3UdF1yXXrLQrzW7m+uNN/4Q/UJJ5YTcmREWdI8IjgKSCj&#10;Pyw3LkBXDC0HFScO17qV/Pbr8rLuVUxlVNxVRdbNONvLfptq9X2R1GueONf0ux1+XQDJJPF4xt9O&#10;lOqahvUI7WymOIeQ3lxtv2kclMswLHiuo8ffFW88AWEUt9ZaFBci1NxJBfeIFtvOYZ3R226ItKw4&#10;+8sY+ZcZyccnf2uk3Wl+ILeG78RQXOpa7FrsE7eD9SZbeSMwsqMvlDeuYRnlc7u2Kj1zdq2oanfQ&#10;axrFldaxpsem6k48B6nICqb/AJrfK/usiRuGMg6HtSVGlLl56e2+ktfdj1S73/p3KlXnGU3Gpvtr&#10;HT35u9m9+Vx/4dWOk8MalDrXxvvdQt9wgu/C9nPHvGG2tM7DI9cGvU68v+HOmaeni9L20uNWeSHQ&#10;bfSzHfaBd2KEQt/rBJMiqSdw+Qc8E84OPUK8rG2U1GPRJa6fmerg25Qc5Wu3016Lt5hRRRXAdwUU&#10;UUAcX8bf+SM+Pv8AsAX/AP6TSV2lcX8bf+SM+Pv+wBf/APpNJXaUAFFFFABRRRQB5X8ev7euLXwr&#10;ZeHNXuNG1O61XbFNBIVV2WCV0SQDhkLIuVOQR2rP0X4nTeIPFGl6rG00cSeGb64vdJ84hI7uGeFZ&#10;EYcjcrb1DEZwc9DXT/ESfT217w0122rJJpd2NRAsdDu75JQY5I9hkhjZUPzE4JJ4HHINcVa6b4Zs&#10;/iVrPimL/hJktdWsJLW40seFdS2+bIY/MmVvJ4LCNQV29RnNe/QUZUFGUHopWdnu7q23XR36W8zw&#10;8RJRrXjNauKa5ktFJNvfdaq3VPrZI7m1+Jyz2PgW6fT/ACk8TxGVv3+fsoFq05/h+f7u3+H19qyL&#10;rxrrHjDwDq2pDw/Ha+HdQ0q6ltLz7cHuNnlsY3lh2AKHXkbXcjK5A5xyej2cFnceFkv9Y8QX2meH&#10;FeGzs4vBGowtJEYHhHmv5bEuFZfmUKvB+XJBW5pFwNL8Ov4b/tjXpPD0VnNZWkA8EakLhY3UrGJZ&#10;TGQ4jU4G1IydoyeoLnhacb+zi2+mk+8vLe3LvoZ0cXN8ntZrz1h2j57X5r212sS6T8YLTwh4S8Ja&#10;LE+jLqEfh2yvJDrmsppsW1ogqIjFHLuSrcbQoA5YZAO3q3xvt7fwfpHiGxi0lLTULRrqMa3rUdhv&#10;ZR80MXySGSQEYPAXkYY5rntPe38NzaZd+H9Q1u0v4NJt9IuzfeCdUuILpIB+7kEarGUcEv8AxkYf&#10;BBwDRrcy32tNqljrXiG3u7rS/wCyr2W88EahOzx7y2+LbEgjb5m6h1Py5U451nRoznzeze7bvza7&#10;6aLTpZr5rthQrVadNRdRaKKSXLptd35tba3T+T2Orj+LF7rWuaFpvh/QEv21bR01pZ769+zJDEzA&#10;bX2xyHd8y/dByT2HNRfHuPVLrwvpNjo+qXej319q0Fql1ZztC43BwMspBxnGR0OKw/CUmjeFtY0O&#10;/wDN8R3X9meH00Ly/wDhEdSTzNro3m58k4zs+7z161teLfFGjeKP7G+TxHbf2dqUOof8irqT+Z5e&#10;fk/1AxnPXnHpXM6Xs68JUqbsnvZ93bfyt0OmFf2lCpGvUV2rWvH+VX2/vX6+mhg+KviPfeLPhjoU&#10;GmXMmm69rUcv2qS1do5LQWys12VIO5SGjMYPq4+tJpPxsj0Dwn4V06W60u41l9AtNQuZ/EWtrYLJ&#10;vjAAV2V2kkYqxPGB1LAkAw6dp/hzTfFHi/WVk8TyHXYHhgt38K6nssPMH78p+5w3mOFc8D7vWmaS&#10;tv4VOlXHh/Udbtb+30m30i7a+8E6pcQXSQj93II1VCjgs/8AGRh8EHANdfs6PK4ezdr32lu09LpX&#10;stF5tX2Zyyq1FJTjUV0nHeL0TjZ2bteXvPyWm51tj8XZ/FUWir4V0WPVbrUNN/tSRLy9FtHbxbtm&#10;wuqSbnLhlAA2/KTuArjfhn4hFhb+BY7j7fZrc3OvyyQrdhIV2TyMRNGoYSEZ4wwCnJ+bNa2q6usm&#10;tWOtaVq3iC01eOxOn3U974J1G4S5jLbw2xIo9rq2SCCRyQQay9D0vQ9Jbw2J7vxNfx6Q2pGTzPCO&#10;oo10LtmJyVhAUru6gYPYL0qFShGm1GDV79JN/DNLpbdx/XqaOs5VouVRNK2t4Jbwv1vfSXl26HR6&#10;r8QdZ1r4b6tr0mgy6doFzpU95aXllqwS+VAu6NmXysQs6/MCrSFSRkdcTW/xM1htS/sLRvDy6pPa&#10;aJa6o9zqGqeSGWQONhYRMTJlBg7cHLZKYG7logf+EMufCcuua6+hDTpdOtFXwNqQnRGXbGZZChEm&#10;xePlWPJAJPrraHeaNoviO81XzPEc32jR7XSfJ/4RLUl2+Tv/AHmfJOc7/u44x1NTKjTjGaVO+9la&#10;fyv5/gaU8RKXJz1Un9p3h5Xt5dupf1L49abDZeHXtRptrPrFh/aK/wDCQaqmnQQx8DaZNrln3HAV&#10;VIwrHI4z2Xw/8aW3xA8I2Gu2qeVHchlaMSCQJIjlHAccMoZThh1GDxnFeUaTb2vhmDw7Noepa7b6&#10;ppWnHSpZrzwTqc9vdQbgwzEqIysGAIIfuQQc8et+DNV/tbQ0ke4vrueNyk09/pkuns7/AHjtikRS&#10;EG4BTzwMFmYMa5sXRo06f7uDWu75tru2jVtrdb/ib4WtVqVrTmmrLRcu9lfVO+9+ljdooorxj2Qo&#10;oooA4v4Jf8kZ8A/9gCw/9Jo67SuL+CX/ACRnwD/2ALD/ANJo67SgAooooAKKKKACiiigAooooAKK&#10;KKACiiigCjr2tWnhvRb/AFa/lWCysYHuJpGOAqIpYn8hXjXwR17XdN8Wf2Z4n1G8ubjxRpMfiW0g&#10;vp2k+yyM5E9tGGOFVA8OFXgc8V6T8TPA5+I/hObw+999hs7qaE3hEXmGaBZFeSH7wxvC7d3OATwa&#10;wbn4D+GLHxH4c1zwvpOk+EtR0m8M8kumaZFF9rgaN45IH2beCGyCc4Kg4NEfiu9tv68rtPv7u2oS&#10;+Gy3/r9Lr5+R418OfFFzqE/gKPSNZ8TzeMr7Vrh9QGr3l8dPubCOWUT7Bct5EhVPLA+zgspx0AY1&#10;3nhv4rRaSvxGs9TfxHe3Vvrt9HbSWuj6hfRQxiNNiLLFE6IAcnbuG3OcDNdDH8E2tfA3hjRbbWhF&#10;qfh/VBqlpqhtM/N5zu8Zj3g7XSR4z83Q59q6Tw14D/4R2z8UwfbvtH9uajc6hu8nb5Hmoq7PvHdj&#10;b14znoKys+SS8mv/AEm1u2z/AB7lxtzxb7r/ANuvfvuvw7Ff4J6hdat8HvBF7e3M15eXGi2ks1xc&#10;SF5JHaFSzMx5JJ5JNdpWD4B8L/8ACD+B9A8O/avtv9lWENl9p8vy/N8tAm7bk7c4zjJx61vV1VWp&#10;VJOO12YU04winvYKKKKyNAooooAKKKKACiiigAooooAKKKKAOL+Ef/Iq33/Yf1v/ANOt1XaVxfwj&#10;/wCRVvv+w/rf/p1uq7SgAooooAKKKKACiiigAooooAK8++OWoS6b4Jt5I7m+tUfVdPimfTpJUnaJ&#10;rmNZFQxfvCSpIwnJzgc16DXB/F+OG+0KysmuL60uftsF7BPa6Jdamga3mSUCRIBkAkAcsuecdDXX&#10;hP8AeKbe11919Tlxb/2aqk7Nxkl6tNL8TyfxVrKzeD/izplpfao+jwWFrNaWevPcfbEduJXVbn99&#10;5RITBbjcH216zqPjzVm1HV7Hw7oNvrH9iwob2S61A2uZGj3iKICKTe23BO4oAWUZPOPPPEGn2vjG&#10;HXZtc1PXJdV1DTf7KhmsfBGpwwW8PmCQnymV2diyjkuBgDAHOdW/1CO31jWr3w/qWuaVHrSIL2K7&#10;8E6ndFZFTy/NhIRNjFcZDB1yoOOoPuVKcakUnFtrupWvaC1aSbuk+m54VGp7Nt8yS02cb2u3om2l&#10;ZtdXp56G7H8YbvXtRsLTwx4fGqfbdFTWo5L69+yBI2dlMbARud+QAMAgknkAZKeGfjFd643ha6uv&#10;Dp03R/ETNBaXD3gknSYRs+JIlTaEOxwGDk8DKrnAyfDcnhvwr4istQsU8Sizs9Dj0SK1k8K6kW2p&#10;JvEjP5HJPcbevOe1VNPGj6XoPgywEviSc+G7k3QZfCOpA3PySLtwYvk/1nXJ6e9YuhRs0qT8naV/&#10;tfK6906I4io2nKsvS8bX935783X9D26vMdG8W3ukzfEa7mlW7jsdbWKEajfC3traM2tsfmkfIjjB&#10;ZmO0E8nCkmo/CHxLu/8AhFS2tprw1y4aaZVk8J6g62oZiYomEcCiTYpVSQRuwee9czJa2Vzpd6Z9&#10;Q1xtcuNbh137XH4J1MWwmiWNUQwFCxTbGP8AloDnkEdK56OFlTlONVaaLZv7Su9trJ/obV8ZCpCE&#10;qUle7e6X2ZJLV92v1N63+PaXHhm81G30q11S7tdZt9HMGk6olxBM0xQI8U5RQ3+sxhgvIIJHWrFx&#10;8VfE9td+IbA+DbWTUdDt1vbry9YzbvAyFl8pzAHaQlZBtMar8n3+QK5T+z7K7jv5NQ1PX7m9vdcs&#10;9allh8FalFGDbmM+UqeWSARGBksSM87q6SbWNGl13xTqWfEY/tywhsfL/wCET1L9z5ayjdnyfmz5&#10;vTAxt688dM6FGKfJSb+U/wC76f3v6sc8K9SUo81ZJddYd5+utuTbT8SXxF8fNM06a2h09tJMsumx&#10;ap/xPtXTTFaOUExpHlHLyEAkjAUcZbkCprL42R+INW0Sz0PTYbr+0tPj1JUvr9bWaWNi2Ut0Kss0&#10;iBHLDegGB82Dkc3pjw+F5rC58PajrVpeR6VbaVe/b/BGqXMNyIFxHKqKsbRsMuPvEEN0yM1J45mt&#10;vHGnx6Vd6jrk2kssPnC88C38t0siHmWCVYUWKRgSNxR9p5UDpT+rYe6iqbt3fN+KS+as1pv5ZfWq&#10;7g5SqK9lonDfTZt+qd11ur2V+7+KWvahpGl6RZ6XcCyvNY1S30wXm1Wa3V8l5FDcFgqttyCMkcHp&#10;WXoo8O+HfG1hpUOseKl1aTzIRFqkuoT2t7tjLNh7hWhyAN2Yip4xnBKmPxj4j8OeM9HWxuIPFVrJ&#10;FNHc213b+GtSEtvPG25JFzbkEg9iCDyDWVouoXGs+L/Dl5ruqalqEumtIlqtt4K1LT1eWVPKLzSS&#10;b0C7Wb+4ATkkAYrmpUpRouMk18XR66adHpfo7W3R1Vq0ZVouEoy+HqtNdeq1atZq+1mu/sFFFFeK&#10;e4FFFFABRRRQAUUUUAFFFFAHF6T/AMlm8U/9gDSP/SnUq7SuL0n/AJLN4p/7AGkf+lOpV2lABRRR&#10;QAUUUUAFFFFAHl3xe1KGz8VeDLe+utZh0qdrw3MWiyXiyybYgVyLU+YQDz6DvVfwN4yvtJ+Gc2tz&#10;3UN7pk1/KdKvNd1RIFSyJ/dG5uDuYHIZeQ8mSgYA7iu942utPs/G3hvULttW8zS0nkEVjod3epKJ&#10;UMeDJDGyoRtJ2nJ6cDINefz6fp8MnmabqGvWn2XXH1vToJ/BWpTQWzSIyyxMnlrvUs7uNpQqzZ5r&#10;36MVUoQpyi/ubXxPst7Na9tN9Dwa8/Z1pTjJX16pP4dN3tfp3ae1zq9I+Ni69otq+nabbahrd1q8&#10;mjwW1rqIks3kjTzGlFyE5iEXzZEe7PyhSa46+8Q31jfeOrzUrS80m9OvaNBJDpepBTyIUBWYId0b&#10;AglSqllJBCnpJa2NtaWv2oav4gfxEmtvrcWot4J1HyVd4VikiaER8xsoYffDAEfMSMkvNNstWt9Y&#10;Ooat4iub3VNSsdRlmXwVqKJGbZkPlogi+6QgAySQOpY8nqp0qNKpeMHZ2vpO/wAUW7abWT/vX+Ry&#10;yr1KkGp1E3aVtYW+GaV9d9Vtpr6naeLvjHH4P8TW+m3UGlCGS7gtTFJrMa6iRKwUSpahDujBYdXD&#10;YDHbwM5Vz4y8UyX3xOt9Qt7ZNI0m2YxPY6k0dzAptC6+Ufs/3m+8WY/ITxuA55/VtPtr+fVILfVt&#10;ettH1DWI9alt38D6lJcearRsU87YBsJjGPk3DgbiBzqapdWl7qvi6WC81yDTvElp5FxbSeC9Tkli&#10;kEBhV0kCKMYwSpU5xwRmsI0KUYK1P3rdpb3g+2j+JaafJnR9ZlKq26nu37w295d9V8L7/NXOk0jx&#10;5qd7baZpXh7SV1i/h0e1v7yTVdSMIjWVP3amQQuZJW2uSdqj5ckjIFVbX4zXWuXnhyy0Tw79pvNY&#10;tbqcrfXot0tJLeRY5UkKo5I3FgGQNkheMEsuBbzxaDdW174d1LW7C8Ol2+mXn27wTqlzDOIQRFKq&#10;BUMbjc/8TKQ3IyM0/wAP2/h7w3rnhy/tpPE8iaRZXds6TeFNRL3MlxIsjylhAAp3Kx2hcfNxjFDw&#10;9G7fs29+k77S36fFa1um/UiOIqcij7RJ6dYd43t58vNe+l9uh6R4L8ZDxb4ZbVJLNrC4glnt7m18&#10;wSeXLE7I4V8DcMrkHAyCOB0rhvBmg3fxI8Bp4o1DxBrFlrOprJc20llqM1vb2K7j5SLArCNwoAyZ&#10;FYsS2SRgC94J8TaN4P028tNniO8+0X9ze7/+EU1JNvmyM+3HkHON2M98dBXOWsx0XSrjQtF1vXrD&#10;w5NJIyQyeB9SlvLaORt0kcM2wIBkttLxOV3fxYFYxoyi6ipJxu1Z2ltrdbN9vu+/pnXpS5PaSUkr&#10;3V467We6W1/m9u2n4P8AjDr3iK08N2FnoNvqms32i/2lNcS3v2S3BSXynz+7dgGYAjaD94DgfNWz&#10;p/xan8Qaf4cTRtEFxrWsR3ErWd5d+TDarA/lzF5VRyQJMKu1Du3A/KKxdBm8NeG/FGm6lp8HiOCx&#10;0/RP7Fhsf+EV1I4USK4cv5PJ+XGMc5zmsjTrWx8P22hTaRf69b6zpRvIxdXXgvVJYJ4LmVpXjeII&#10;p4bYQwccp0wcVtOjRnJtUmtX0l/ete3T4djmhiKsVZ1U9Et4/wBy711v8dr9bXO+k8ea5danHo2m&#10;+HLeXXYbNbzULe81LyYLYMzKirKkUhcuUcr8q/KuW2n5a42Pxta+KPiJ4D15oZNPjTTtXW5gmwzQ&#10;SRMiSqSPvBWRuR1AzRJqUlrrCa3pusa5Frk9ktlqE174H1KaC5CMzI6xIkZjKl3A+ZvlbB3Ebqra&#10;fpfhuwu9Ck8zxRPDp9rfQXCyeFNS33b3bbpZCwgAT5ixwAfvdsUU6MKabUHezWil1jJddLXat1tv&#10;1NJYjnfLKorXju49JQfTW+jv07dDr7H4qai6aBqV/wCHksvDuvTxwWV5HfebcoZf9QZofLAQOMfd&#10;kfaWGe5GdY/GPWdWvvDv2Dw1ZS6dr81zHZSzauyThYA5YyRCBgpIQ4Ac4JAYrWBprxWdnomn6hqO&#10;vavomgOs2n2SeC9SguJHiGLcTTeWysEGPuomSqk8Ag8p4B83wHD4W1Ww0nxJ/bV1MsWuW9x4PIEN&#10;u+5pczx2azSMGCkHzH3EAsMZxpHB0ZKbUNenxJa81t9brS/TZdTmlja0eS8/Wzi9mr/LXRfE9X0P&#10;YtF+LEWvWfg02+nEX3iB5Fls3mw1kIUczljt+bY6iPoMlh0rvq8K+G32HTfi14p1R9P8RQ2d7OkG&#10;kLdaBepHH5217lwxhAjRpQv3yuNpJwOa91rycbShSmlCNk1fr11t8k0n5pnsYOrKtGTlK9nbp00v&#10;p3d2vKwUUUV556AUUUUAFcX8bf8AkjPj7/sAX/8A6TSV2lcX8bf+SM+Pv+wBf/8ApNJQB2lFFFAB&#10;RRRQAUUUUAFFFFABRRRQAUUUUAFFFFABRRRQBxfgH/kaviT/ANh+L/01WFdpXF+Af+Rq+JP/AGH4&#10;v/TVYV2lABRRRQAUUUUAeV/HbT9N0bwjq/iWWbXG1VYUtrG10/xBf2Uc1y7COBBHDMiZLuuTt6de&#10;lXba68RfDLwfo+nS2lx4kg0/RZ5tS8QXmoBpFuIogwDI5LyeY27kH5QOa3PFngVvF3ibwtf3N+E0&#10;3Q7p746f5OftFxsKxOX3cCPczY2nJI5GKu63oGoaxrNm39rLHoH2ae3v9Ha0Rxe+YoCsZSdybfm4&#10;H3t3PSoknySUd3/k7fi3+HmWrc0W9l/mr/gvz8jxC31HV/B/hX4Y+Ojr+rajqWvXNvHrFvd38r2t&#10;yl1EzkR27MY4TGwXb5SqcKQcgmotH1XWLH4f/Dj4inX9VudZ13VbFdSt5r+U2c0F5LsMSWzMYo/L&#10;DptaNQ37vknLE954f+Cd9Yr4a03WPEi614a8MyNJplj9hMU7EK0cP2mbzWWby0YgbY48nBPTFN0H&#10;4H3ulweHtFu/Eq33hDw9eC907ThYmO6LIzGCOe480rIke7gLEhOxMk4Od0487fTmTXlHS8fn9xjZ&#10;8lnvy2fnLWz/AK1+43PjPrtxpvhGPTNOupLTWNfvINHs5bd9ksbTOBJIhByDHEJHyOmyvM9U8Var&#10;B+zz420l9avl8R+Gbx9Jl1FLp1vConQwymTO/c0Lod2eTmvUPGnwp034heLNC1HX0tdV0bSobgLo&#10;l7ZrNDLPJtAmbcSDtUMAu3q+c8VzGsfs56U3/CU2/h2ez8L6T4gsba2n02x05FhSeGYus6qjKMlS&#10;UIxzwc8YrJK6al1v/wAD8n/4FrsXK+nL0/p/p/4D5mJZ/EXWdN+Dt5oEl80/j6z1I+EY7iRyzyXT&#10;NthuCScnMDLOT14aup/ZpvL68+ElidR1K81a6ivtQtzeahO087rHeTIu52JJwqgfhV2b4N2k3xoi&#10;8ftqE2EtBH/ZO0+UboK0Yus7vviJ2jxt6Hr2ra+GXgX/AIVz4TTRPtv9obbu6uvP8ryv9dcSTbdu&#10;5vu+ZtznnGeOlWnpd7vf5f036O3QUuijsn+j/LRfK/U6qiiipGFFFFAHNaZ/ycl4M/7FfXP/AEs0&#10;ivWNP/48bb/rmv8AIV5Ppn/JyXgz/sV9c/8ASzSK9Y0//jxtv+ua/wAhT6C6nBftBf8AJBvir/2K&#10;19/6S3Fblv4buvs8f7yH7o7n0+lYf7QX/JBvir/2K19/6S3Feg2//HvF/uj+VDA57/hGrr/npD+Z&#10;/wAKP+Eauv8AnpD+Z/wrpaKQzmv+Eauv+ekP5n/Cj/hGrr/npD+Z/wAK6WigDmv+Eauv+ekP5n/C&#10;j/hGrr/npD+Z/wAK6WigDmv+Eauv+ekP5n/Cj/hGrr/npD+Z/wAKl8QePdB8K6zo2lapqC2moaxL&#10;5NlCY3bzWyowSoIUZZRliASwHU04+MrJfHS+E/KuP7RbTW1QS7V8nyhKIyM5zuyw4xjHetFTm0nb&#10;R3/Df7jN1IRbTe1vx2+8g/4Rq6/56Q/mf8KP+Eauv+ekP5n/AArpawfGPjKy8E2NjdX0VxLHeX9t&#10;p0Yt1ViJJ5BGhOSPlBYZ746A1MYuclGK1ZUpKEXOWy1foiD/AIRq6/56Q/mf8KP+Eauv+ekP5n/C&#10;uloqSjmv+Eauv+ekP5n/AAo/4Rq6/wCekP5n/Cs2X40eEbfVJ7Ca/uoWgvf7OlupdMuks47jIHlt&#10;cmLyQckDl+pA7129aSpzgk5RaT2M41ITbUZJtb+RzX/CNXX/AD0h/M/4Uf8ACNXX/PSH8z/hXS1l&#10;6d4m0zVta1bSbS583UNKMS3kPlsPKMib05Iw2V54Jx3qEm72W39fqW5JWT6md/wjV1/z0h/M/wCF&#10;H/CNXX/PSH8z/hXS0UhnNf8ACNXX/PSH8z/hR/wjV1/z0h/M/wCFbWrajHo+l3l/MrNDawvO6xgF&#10;iqqWIGT1wKz9F8XWGt+DbLxOnm22mXVimojz0/eJE0Yk+YKTyFPIBPtmq5W481tCeZcyh1f6Wv8A&#10;mir/AMI1df8APSH8z/hR/wAI1df89IfzP+FT3HjjRLXw/peuS3u3S9Te2S0n8pz5jXDKsI27dw3F&#10;16gYzzit6hxlHdeX3CjOMvhd9L/J7P0dmc1/wjV1/wA9IfzP+FH/AAjV1/z0h/M/4V0tFSWc1/wj&#10;V1/z0h/M/wCFH/CNXX/PSH8z/hViz8daDe/2hs1SCMWGoDS7hrgmFVujs2xAuAGY+YgG3OSwAya3&#10;aqUZR3ViVKMtn/W35pr5HNf8I1df89IfzP8AhR/wjV1/z0h/M/4VLb+NbG58dXnhRYrgaja2MeoP&#10;KVXyjG7sgAO7O7Kntj3roKJRlG11uCkpXt0Oa/4Rq6/56Q/mf8KP+Eauv+ekP5n/AArpaKko5r/h&#10;Grr/AJ6Q/mf8KP8AhGrr/npD+Z/wrpaKAPI/jl4fuIfgn8QZGeIqnh7UGOCc8W0ntXb/APCNXX/P&#10;SH8z/hWR8fP+SFfEb/sW9S/9JZK7ygDmv+Eauv8AnpD+Z/wo/wCEauv+ekP5n/CulooA5r/hGrr/&#10;AJ6Q/mf8KP8AhGrr/npD+Z/wrpaKAOa/4Rq6/wCekP5n/Cj/AIRq6/56Q/mf8K6WigDmv+Eauv8A&#10;npD+Z/wo/wCEauv+ekP5n/CulqC+vYdNsbi7uX8u3t42lkfBO1VBJOByeB2oAwf+Eauv+ekP5n/C&#10;j/hGrr/npD+Z/wAKp+F/i54X8YahaWOn31yl1eW/2q0i1DT7myN3FgEvD58aeaACCSmcAg9K7GtK&#10;lOdJ8tSLT89DKnVp1lzU5Jrydzmv+Eauv+ekP5n/AAo/4Rq6/wCekP5n/CrXifxbZ+E/7J+1xzyf&#10;2lqEOnQ+SoO2STO0tkjC8HOMn2qXw34p0vxdYy3mk3X2u2iuJbR38tkxLE5SRcMAeGUjPQ44zS5J&#10;cvPbQrnjzcl9f6/yKH/CNXX/AD0h/M/4Uf8ACNXX/PSH8z/hW5ealaac1st3dQ2zXMoggE0gQyyE&#10;EhFyfmYgE4HPBqaWVYYnkc7UQFmPoBUdLl7uyOd/4Rq6/wCekP5n/Cj/AIRq6/56Q/mf8K0vDfiT&#10;TvF2hWes6Tcfa9NvE8yCbYyb1zjO1gCOncVp1UouLcZKzRMZKSUou6ZzX/CNXX/PSH8z/hR/wjV1&#10;/wA9IfzP+FdLRUlHNf8ACNXX/PSH8z/hR/wjV1/z0h/M/wCFdLRQBzX/AAjV1/z0h/M/4Uf8I1df&#10;89IfzP8AhXS0UAc1/wAI1df89IfzP+FH/CNXX/PSH8z/AIV0tFAHkfwN8P3E3wT+H0ivEFfw9p7D&#10;JOebaP2rt/8AhGrr/npD+Z/wrI+Af/JCvhz/ANi3pv8A6Sx13lAHNf8ACNXX/PSH8z/hR/wjV1/z&#10;0h/M/wCFdLRQBzX/AAjV1/z0h/M/4Uf8I1df89IfzP8AhXS0UAc1/wAI1df89IfzP+FH/CNXX/PS&#10;H8z/AIV0tFAHNf8ACNXX/PSH8z/hR/wjV1/z0h/M/wCFdLRQBzX/AAjV1/z0h/M/4Uf8I1df89If&#10;zP8AhXS0UAc1/wAI1df89IfzP+FH/CNXX/PSH8z/AIV0tFAHNf8ACNXX/PSH8z/hR/wjV1/z0h/M&#10;/wCFdLRQBzX/AAjV1/z0h/M/4Uf8I1df89IfzP8AhXS0UAc1/wAI1df89IfzP+FH/CNXX/PSH8z/&#10;AIV0tFAHNf8ACNXX/PSH8z/hR/wjV1/z0h/M/wCFdLRQBzX/AAjV1/z0h/M/4Uf8I1df89IfzP8A&#10;hXS0UAc1/wAI1df89IfzP+FH/CNXX/PSH8z/AIV0tFAHNf8ACNXX/PSH8z/hR/wjV1/z0h/M/wCF&#10;dLRQBzX/AAjV1/z0h/M/4Uf8I1df89IfzP8AhXS0UAc1/wAI1df89IfzP+FH/CNXX/PSH8z/AIV0&#10;tFAHkfwe8P3E3hO/YPEAPEOuryT21a7Hp7V2/wDwjV1/z0h/M/4VkfBb/kT9Q/7GTX//AE73ld5Q&#10;BzX/AAjV1/z0h/M/4Uf8I1df89IfzP8AhXS0UAc1/wAI1df89IfzP+FH/CNXX/PSH8z/AIV0tFAH&#10;Nf8ACNXX/PSH8z/hR/wjV1/z0h/M/wCFdLWVa+KNMvfEV/oMN1u1axhiuLi2KMpWOQsEYEjDAlGH&#10;yk4xziqUXK9lsJyS3M//AIRq6/56Q/mf8KP+Eauv+ekP5n/CtDR/FGma9f6tZ2Fz9ouNKuBa3gEb&#10;hYpSivs3EAMdrKTtJxkZrVocXHRoE1Lb+rbnNf8ACNXX/PSH8z/hR/wjV1/z0h/M/wCFdLWbZ+It&#10;O1DXNS0i3uPM1HTUhe6h2MPLWUMYzkjByEboTjHOKSTd2lsDaVk+pmf8I1df89IfzP8AhR/wjV1/&#10;z0h/M/4Ulj8SvDmpTaVFb6j5kmqXV1ZWY8iQebNblxMvK8bfLfk4BxwTkV01VKEoaSViYzjL4Xc5&#10;r/hGrr/npD+Z/wAKP+Eauv8AnpD+Z/wrpaKgs5r/AIRq6/56Q/mf8KP+Eauv+ekP5n/Cp9F8ZWWu&#10;eJ/EOhQRXCXehtAty8iqI382PzF2EEk4HXIHPrU3i3xbpXgbw/d63rd0bPTLUKZphE8pXcwUfKgL&#10;HJYDgHrV8kuZRtq7W+e333I542cr6K/4blL/AIRq6/56Q/mf8KP+Eauv+ekP5n/Crx8WaQvhUeJT&#10;fRjQ/sgv/tmDt8gpv34xn7vOMZ9qTwl4t0rx14etNc0S6N5pd2GMMxieIttYo3yuAwwykcgdKbpz&#10;ScmnZO3z7eolUhJpKSu1dea01XlqvvRS/wCEauv+ekP5n/Cj/hGrr/npD+Z/wrpaytJ8UaZrmqat&#10;p1lc+de6TKkN5H5bL5TsgdRkgBsqQflJqVFyu0ti20rX6mf/AMI1df8APSH8z/hR/wAI1df89Ifz&#10;P+FdLRUjOa/4Rq6/56Q/mf8ACj/hGrr/AJ6Q/mf8K6WigDmv+Eauv+ekP5n/AAo/4Rq6/wCekP5n&#10;/CtC38UaZdeJLzQI7rOr2dvHdTWzIykRSFgrAkYYZRgdpOOM4yKzdM+JXhnWPDur67Z6tHLpOkyz&#10;wXtzsdRC8P8ArQQQCcewOcjGc1p7Odr8r/4fb7yPaRva+o7/AIRq6/56Q/mf8KP+Eauv+ekP5n/C&#10;t3T76DVLC2vbZzJbXESzRMVKkqwBBwQCOD0IzVioaadmUmpK62Oa/wCEauv+ekP5n/Cj/hGrr/np&#10;D+Z/wrpaKQzmv+Eauv8AnpD+Z/wo/wCEauv+ekP5n/CulooA8j0jw/cN8bPFce+Lcvh7R2PJxzc6&#10;n7e1dv8A8I1df89IfzP+FZGj/wDJdfF//Yt6L/6VarXeUAc1/wAI1df89IfzP+FH/CNXX/PSH8z/&#10;AIV0tFAHNf8ACNXX/PSH8z/hR/wjV1/z0h/M/wCFdLRQBzX/AAjV1/z0h/M/4Uf8I1df89IfzP8A&#10;hXS0UAc1/wAI1df89IfzP+FH/CNXX/PSH8z/AIV0tFAHNf8ACNXX/PSH8z/hR/wjV1/z0h/M/wCF&#10;dLRQBzX/AAjV1/z0h/M/4Uf8I1df89IfzP8AhVnxZ400nwTZ2tzq0txGl1cLaQJa2c11LLKwZgix&#10;xIzE4Vu3al8K+MtH8aWk9xpN2Z/s8rQXEM0MkE9vIOqSwyKrxt3wyjIII4INaeznye05Xy9+hn7S&#10;Cn7NyXN26lX/AIRq6/56Q/mf8KP+Eauv+ekP5n/Culrj9c+Kmg+GdW1uy1SSezTR9Pi1K7u2iLxL&#10;FI7IuAuXLZQ5G3uKUKcqjtBXZUpRgrydkW/+Eauv+ekP5n/Cj/hGrr/npD+Z/wAK6RWDKCOQeRVe&#10;PU7ObUJ7CO7gkvrdElmtlkUyxo5YIzLnIDbWwT12n0qbMd0Yf/CNXX/PSH8z/hR/wjV1/wA9IfzP&#10;+FaPiDxNpvhW1trjVLn7LDc3UNlE3ls+6aVwka4UHGWIGTwO5FalHK7c1tA5lflvr/X+T+45r/hG&#10;rr/npD+Z/wAKP+Eauv8AnpD+Z/wrpaKQzmv+Eauv+ekP5n/Cj/hGrr/npD+Z/wAK6WigDmv+Eauv&#10;+ekP5n/Cj/hGrr/npD+Z/wAK6WigDmv+Eauv+ekP5n/Cj/hGrr/npD+Z/wAK6WigDmv+Eauv+ekP&#10;5n/Cj/hGrr/npD+Z/wAK6WigDmv+Eauv+ekP5n/CuI+OXh+4h+CfxBkZ4iqeHtQY4JzxbSe1euVw&#10;fx8/5IV8Rv8AsW9S/wDSWSgDX/4Rq6/56Q/mf8KP+Eauv+ekP5n/AArpaKAOa/4Rq6/56Q/mf8KP&#10;+Eauv+ekP5n/AArpaKAOa/4Rq6/56Q/mf8KP+Eauv+ekP5n/AArpaKAOa/4Rq6/56Q/mf8KP+Eau&#10;v+ekP5n/AArpaKAOa/4Rq6/56Q/mf8KP+Eauv+ekP5n/AArpaKAOa/4Rq6/56Q/mf8KP+Eauv+ek&#10;P5n/AArpaKAOa/4Rq6/56Q/mf8KP+Eauv+ekP5n/AArpaKAOa/4Rq6/56Q/mf8KP+Eauv+ekP5n/&#10;AArpaKAPI/h94fuJPFnxMUPFlPEMKnk/9AnTz6e9dv8A8I1df89IfzP+FZHw5/5HD4p/9jJD/wCm&#10;jTa7ygDmv+Eauv8AnpD+Z/wo/wCEauv+ekP5n/CulooA5r/hGrr/AJ6Q/mf8KP8AhGrr/npD+Z/w&#10;rpaKAOa/4Rq6/wCekP5n/Cj/AIRq6/56Q/mf8KreKPilovg6+ktNRttfd44xK0un+HNRvYAvX/Ww&#10;QOmRjkbsjvWv4T8V6X448Nadr+i3LXek6hCJ7a4aF4vMjPRtrqGAPuBR0uG2hR/4Rq6/56Q/mf8A&#10;Cj/hGrr/AJ6Q/mf8KzNC+NXg7xJ4gt9H0/VZJLu6My2cstjcRWt60RxILa4eMRTlcEkRO3CsegJB&#10;pvxr8G6t4ig0W21WRrq4uJLS2uHsbhLO6mjzvihumjEMrrtbKo5PyNx8pwLW1uobbmn/AMI1df8A&#10;PSH8z/hR/wAI1df89IfzP+FaniLxBp/hTQdQ1nVbkWmm2ED3NxOVZtkagljhQSTgdACT0ArDn+K3&#10;ha3+HP8AwncmqY8K/Zxdfblt5SfLLBc+WE8zOTjbtyD1FJtJNvoMsf8ACNXX/PSH8z/hR/wjV1/z&#10;0h/M/wCFWrHxpoupeD4vFVvfxyeH5LP+0FvsMF8jZv3kEZHy84IyPSovAnjzQ/iZ4XtPEXhu9Ooa&#10;PdNIsVw0EkJYo7Iw2SKrDDKw5A6VVndrtuTfRPuRf8I1df8APSH8z/hR/wAI1df89IfzP+FdLRSG&#10;c1/wjV1/z0h/M/4Uf8I1df8APSH8z/hXS0UAeVR6bLp/7SXgnzGRt/hfXMbSe15o/t716bp//Hjb&#10;f9c1/kK4TVf+TkvAf/Yr69/6WaNXd6f/AMeNt/1zX+Qp9BdTgv2gv+SDfFX/ALFa+/8ASW4r0G3/&#10;AOPeL/dH8q8+/aC/5IN8Vf8AsVr7/wBJbivQbf8A494v90fyoYElFFFIYUUUUAFFFFAHzP8AECTX&#10;PiL4i+IdxovhjU9YbS4odI0bULSS0EdveW7rcyufNnR8iXyR8it/q+54q1N8ULC+8ZJ47JubSzb4&#10;dTX8gtAjzwMLlCyrvG0urAj5hjK8jtXpum+E/HGjQPBp+veD7GF5HmaO28KTxq0jsWdyFvx8zEkk&#10;9STmqdn8OvFOmuXtNQ8DWr+TJb7ofB0qHy3cu6cX/wB1nJYjoScnmve9tQ5VBtWW3xdY2d9GtXZ7&#10;dzwZUa7m58stWm/h6SUo9U9Fdb6nnej6r4jsfF+vaNHrdv4aN94SbUYGu/E0+tRWk5mVIp3e4RfJ&#10;yJCCEJQ7QRnArH8W6pf2XhKTQDZ6kPFOj+JNDeWx1TW31G1kke5/dPFdPulVJRGCVcLs7IMkt6lo&#10;/wAI9a8Pxzx6W/w+02OeN4pVs/BLxCRH271YLfDIbauQeDtGelP074V6/o+mrp9hP4AsrBblbwWt&#10;v4LkjiE6kFZQovsbwVXDYyNo54rf6zh1NSUlo4v7XR33s3tprfya68/1fEuDi4vVSX2dOaNu666u&#10;1vO9zkNL8XGb4e6ebnVNZ1PxX4i1z+z7ywm1N9NFreAMXtSyb2tIkVcjyRvf5Dlt5Ndb+z5rGpah&#10;pfiyx1G6+1f2Vr89lB/xMpNR8qMRxOY/tMirJKFd3GXGR93+EVNqfwy8Sa0t+uoXfgO/XUDGbwXX&#10;g2SQXJj/ANWZN18d+3+HOcdqs6J4H8Y+GbVrbR9X8FaVbMQzQ2PhGaFCQoUEhb8DIVVX6KB2rmqV&#10;KE6c4qSvL/FZbbadLNLS9uvQ6YU8RGpCTg7R/wAN38W+vW6b1tdbbHj+u2+qt4e8bPf3Vq3gBvGk&#10;qa3bQW7Jex25ki3SLOXZSgbYWURhtobDg4I2/EVx4z8aeJviE2najbaZL4fuo4rK5uvE1zpsenxC&#10;COVZ5LWOBo543YuS0zEMFZQAFOfRZPAvi+axv7F9W8FPZX7O93bN4RmMdyzjDmRft+HLYGSc5qlf&#10;fCvxBqmoWF/ez+Aby+08ItndT+C5HltghygjY32UCnkYxg9K1hiKKtzSWi7P+7rstfdt6Pys8qmH&#10;rScnGEtXd6x11m7at/zJ7bx07nkvxI8Z3mseMvFGgXfiWbTNbWWwtdMu7TxUmk2dllInn3wfaIpZ&#10;gS7HeI5CwIVSpXjpPFXi3V/D2tfEWxg1q+s9Nh1PQdN+1y3LyHTrWdESeVHkLBGwSTIf4juOTXRX&#10;nwX8bX2meM7GTxzoxj8VOz3kh8NyM8IaFYtsRa8OFCoMBt2CTitnTfhv4s0vTprKLWPBrxXFvHa3&#10;TS+FJ3e6jSPy1ExN/wDvPk+X5s8VTr4dRiuZOyWnvav3G/s6fC153b6u8KhieecuWV3fX3brSSX2&#10;td0+lrJenAfFO71D4fP450rw9r+sNZL4PuNTkW51Se7msLpZAkLxzSu0kZdTJ8u7B8vIAwa121Kb&#10;4c+KtHuJNd1y8sL/AMLXuo6n9rvWumaWBYnE0UchKRP87/KirGcgbcAY6LTfhTr2j6PeaTYTeALH&#10;S73P2qxtvBckcE+Rg70F8FbjjkdK0m8HeNZLq3uW1vwa1xbxNBDMfCc5eKNsbkU/b8hTtXIHBwPS&#10;s5V6XKoc6e9273d00r6PZ277I6YUqilzOm1tZJxsrON7e8t0n/4E1seU6NrWsR+JLm2mllg03WvB&#10;N7q32ObxJcauznMXlzMsqKsDESuNsRKHnHCivSfBn/Js+jf9inF/6SCoNH+Eet+H2lOlv8PtNMyP&#10;HIbPwS8W9XxvU7b4ZDbVyD12jPSteHwp45ttMTTYde8HxackQt1tE8KTiJYwNoQIL/AXHGMYxUYi&#10;rRqx5YSS2/m6c3k+6XyDCwr0akalSDdr/wAvVQ811i3t16u7flF7Y+K4/gz8Mpb7WtGudHN54cK2&#10;lvpEsVwFM9vsBmN0ykjjJ8sZwcBc8aOu6hNq3hf4neKrrxPq2l674d1C6gsIbbUZoYLQQBTbo1sr&#10;COXzSQT5iNuEmBwAB6DJ4L8Zy6fa2D6z4MextTE1vat4SmMUJjIMZRft+F2FVK46YGOlUr74XeId&#10;U16DW7258A3etW5Uw6jP4Mke4jKnKlZDfbhg9MHitfrNKTblNLVvRPq46fD5Wb8+q0OeOGq04Riq&#10;bdoxTu1rbm/vbe8ml3XfVczea1rGkeOtP17X7u8utLvLuw06L+xNWaMaVdyLErWt1Ys3lyK7Ssxf&#10;55FBBCrhWHHWutam3wx1/wAWW/i3WrzxRpfimexsbP8AtSRov+P/AGpaNbg7ZN6PwJAzAMu0hVUD&#10;1uX4b+J5/EUWvyX3gWTXol2x6o3g6U3SDaVwJft+4DBI69CRWD4U+Aut+ErgXcOq+Dr/AFNLu4vI&#10;tTvvCLyXULTSPIypKL0MqgyNgDse/NaQxGGUU3JXVuj2XTbZ7N9b6pu9ypRxMm0oOzvu4+eu+60s&#10;tdtGlbl4zxmr+JtF8UDVtR1GSGx+JFjawbdRnhEMLS2YKrscYA3MV/uk7lwea2/i9qE1vJ4h0XRb&#10;rUo38NaEl5JeXfi2609bXeJPLdSiu91IdnzfaG28IAfmau5uPh74rvLHULKfUfA89nqMhmvbeTwf&#10;K0dy5wC0im/w7fKvLZPyj0qhdfB/WL5dPW5/4V5cLpyCKyEvgh2FqgOQseb75BnsuKzjiKKUU57f&#10;4v5Yrsuz+/5PSdGtKU5Km/e/w7c8pW1b6Stt0+ay/hrqVxrXxnbULpg91d+CdNnlYAAF2kdmOB05&#10;Jr26uO8I+EtY0XWGvNTufDdwotFtIzpGgPYzqikFEMjXMuY1G7CbRyQQRjB7GvLxdSFSa5Nkv66I&#10;9TCwnCH7zfz9Eu77BRRRXEdgUUUUAcH8fP8AkhXxG/7FvUv/AElkrvK4P4+f8kK+I3/Yt6l/6SyV&#10;3lABRRRQAUUUUAFFFFABWH45/wCRJ8Qf9g+4/wDRbVuVneIbO91HRbq10+azt7qZdivqFo11BtJG&#10;4PEskZYFdw++OuecYNR3Vw5uX3rXseKeCvD/AIp1bwb4C8R39vpdlZeGfD/2nTbexuJbq4vJnsvL&#10;UybooxGApzsXflj97A5o/DN/Gl9D4L8Wf2pZPFqdtJJerceKbm8Ops8DP5cVm8CwwyJIudsJG0I6&#10;8jJr06z8O+P9PtILW18SeE7a1gRYooYfC1wiRoowqqo1DAAAAAFZWlfDDxHoWsXOrabdeAtP1W6D&#10;Ce+tfBkkU8u5gzb3W+DNkgE5PJFe7LEU5+0vKOu2ktF72m3d366rba3ztPD1acaS5JPl31jrblSe&#10;/RRt03eu9/MIPJ1Tw58IvEt74n1G+1/WdetJru0uNSZ4JJdzGWNLdiUj8lvk/dKuMfNnNX/DnivU&#10;da8Nabok11qWq6vq3iXWYLeN9dm05GigmlbbJdRq8yqigbUj64APyg13tv8ACvX7XVJ9Shn8AQ6j&#10;cTLcTXcfguRZpJQ24SM4vslgSSCTnJzRffCvX9U0o6ZeT+AbvTTO10bOfwXI8JmYktJsN9jeSzEt&#10;jJyfWtHiKD05lvfrp2Sslt8tunQjRxEV8Dva32dd9Xru766P59fKrGN/G3gn4dy65qV9cTW/jSfS&#10;1uLXXLo5iD3AQecjIZGAVVWUgPgdRubPf6Rptxqnxe8eQ3Gt62dP8P2mnNYWEeqXCQrI0Lku+HBk&#10;J8sZDkqcksCTmti4+F/iG60NtFnufAU2js/mnT5PBkjW5fOd3lm+25zznFXLHwR4y0t53s9Y8F2j&#10;zxxwytB4SmQyJGpWNWxf8hVJAB4AOBWVbEU5xko1Er3t8Wl3F9vJ/ea06NSNSEpUm0rX+G7tfTfb&#10;Vfdax5p8M9T1Hx5D8NdF1zXtYSyufDlzqcj2+pT209/crMkYDzxssjBUdm2hueCcgVqeMtQuPDOq&#10;W2vt4g1HxL4N062s4TcaRrwjvNPk3N+/mgUrFeLKTCpD5OAdqNk56jUPhRruraPaaTfS/D+90q0O&#10;62sbjwVJJBCcEZRDfbV4J6Duadc/C3xBeahp1/cXHgGe+01USyupPBcjS2qocoImN9lAp6BcY7Vp&#10;LEUJVedSSV3pZ9W323s7fLqtDL2Nf2bhyNu0dbx6JLu9Lrm9X0ep6nRRRXzp9EFFFFABRRRQAUUU&#10;UAcH8A/+SFfDn/sW9N/9JY67yuD+Af8AyQr4c/8AYt6b/wCksdd5QAUUUUAFFFFABRRRQAUUUUAF&#10;FFFABRRRQAUUUUAFFFFABRRRQAUUUUAFFFFABRRRQAUUUUAFFFFABRRRQBwfwW/5E/UP+xk1/wD9&#10;O95XeVwfwW/5E/UP+xk1/wD9O95XeUAFFFFABRRRQAV5D8XdUh+Gfjjw58QbhxDpa28+jaq5IAEb&#10;jzYGP0lj2/8AbWvXq4nxl4T8R+KmurQah4Xm0GUoV07WfDkl8cgA/O32tFb5gSPkGOOpGT1YaUY1&#10;E5uy6+j0fR62enmc2IUnTajG76bbrVXu1pdK55npdrfaP4d+HOkajeXOj/8ACZ6pcahrl1aztbzv&#10;NJE9xHb+cpDISwjjypDER7QRmsvxdqWs6PJ4h8PaT4l1hNItfE+h2drqAvnnurZriRftNv58hZnC&#10;hkO2TdjzMHIwK9S1nwX4z8R6bJp2raz4M1TT5Mb7W88JTTRNg5GUa/IOCB2qra/DfxPY6Ta6VbX3&#10;gW30u1mW4t7KLwdKsMMgfeHRBf7VYP8AMCBnPPWvWjiKKlzSkt721t8Sd/h3suX069Dx5UK7i4xi&#10;72avdXu4tdJd3zevyaPh9HP4f+KXjHw1FqOo3uj21hp99bxanfS3jwySm4STbLKzPtIhQ7SxAOSA&#10;Mmsmxs/Et18cPiD/AGBq2laYq2mlecNS0uW8L/JPt27LiHbjnOd2cjpjnpY/C3jqHUJ7+PX/AAhH&#10;fXCJFNcr4VnEsiIWKKzfb8kLubAPTcfWiHwt46tr65vYfEHhCK8ugiz3CeFZxJKEyEDML/LbcnGe&#10;mTXN7SF5S51dxS1TeqtrrHyOj2c7KPs5JJt6NLSz0VpeZ5T8NtT1TT2+GNmdQkUXXiTxGl6lqWhh&#10;uSsl23Me4/KGG4KxbHHJIzWd4W1jUo/hp4R8XW3ivWdW8TTeJ49NktZtVklhkia8eJ7VoM+WcQkv&#10;uZTIODuwFA9dh8A+LbdrVodU8ExNaSyz27R+EJlMMku7zXTF/wDKz7m3Ecncc5zXPeCfgTrngOGx&#10;ax1XwbcalZ+aItXu/CEjXoWR3dl84XoOP3jDA7cV2/WKDbm5K907Weusm0/d2d0mcTw+IXuqDtZr&#10;daNpJP4t1q15/ecLqmrX7eC/id4li8X6yfEPh/xHcw6ZZx6o4ih2zqYoDbg7ZFkJ2hZA3HC4rS1q&#10;68a+M9Y8fXFjqdrpN1oN+ILS6vPE9zp0OnRrFHIjy2ccDRTIxLktMx3DK8Ba6jQvgRrmh6pdamdV&#10;8G6lqc2ozanHfah4RklntpZWDMIn+2hkUEZAzn3NbOpfDDxHrWtW2sahdeAr7VrUqYL+58GSSTxb&#10;TuXZI18WXB5GDwaFiMPG1pJ2XZ6fD5LTR/8AgT31u5UMRNSvBq7vvHVXlvdvbmVt/hW2nLS8D6ta&#10;6N8Uvizf6rd2un28b6U01xNMEhQm1A++2BjJwCcdRWv+0Kob4U6iCMg3diCP+3yGsvxL8JvFfiqG&#10;aK78QeFI47q5gub4W/haZDf+SQY45z9uzIgwPlJ5Ax0JB3NQ8L+O9WtWtb7xB4QvbZirNDceFZ5E&#10;JVgykg3+MggEehANcN6PtKVXnXu8t1720VHy62f4HdH2ypzpezdnfX3d25f3ul1+J5RZrM2qD4Hi&#10;MtbW2rteynDY/sIN9pRS2O8jC3wCOBVb4f6w918O/A3he0S4nv7xdWvvK/t6bRrfy4rxwzvcQI0x&#10;YbxhF+UhmLfdBHrq+EPG66s+qLrng4am8It2vB4Un85ogchC/wBvyVzzjOM1lah8Jdc1bSrbTL6T&#10;4fXmm2ztLBZ3Hgp5IYnYksyob7CkliSQOcmuv6xRkkpSXRv4tZWknLZb3T36bnL7CspOUYPZpfDp&#10;G6dt3/eV7PdaO1jzrwfrOs+PLP4M2V94k1RbbUY9YjvpNO1KRGvY7d9sW6dCrNwi/vBhj8xyNxrV&#10;u/Fl1pOs+PtIlv8AVruN9f0zR9Nthq0kG0y26fIbg73iRjks8f7wnkfMa7618A+LbGSye31TwTA9&#10;kZTatF4QmUweYcybMX/y7ySWxjPeo734c+KNSg1GC7v/AANdQ6kytfRzeDpXW6ZcBTKDf/ORgY3Z&#10;xgUvrFByeq5ddNetTm/l/l93/gDhRrxpKLi+bTX3f5OX+b+b3jyWTxB4kh8N+IdFOuXunS2fjjTN&#10;Njmsdal1CW2imaDzIluZkDyAFm+WRTgkqQQMVrfELUNU8C6V8XdI0nXdYS10/RdP1CykutSmubi1&#10;mleZJDHNIzSAEQodu4gHdgDJrvrL4W+IdNsls7S48A2tos0dwtvD4MkSMSx4MbhRfY3LgYPUYGKt&#10;X3gLxdqhvTeap4JuzfRJBdef4Qmf7RGhJRJM3/zKpZiAcgbj61f1mhde8rad9bcnk/5X1e/qR9Xr&#10;PXkd7WXw6azfddJJaJbbbI4fxlqWtfCrXNaTQdV1fVZJPBt5qnk6ndyXu68hkjCzIr5EZIlbKRhY&#10;zgfIMCtj4ZaX4ns/FGhajLqlm2ialpzvNDL4rutWkv2wjpcQxzW8axkZO4REJiQfKMLXUt4V8ctq&#10;Ed+df8Hm+jiaBLo+FZ/NWMkEoG+35CkqpI6ZA9KztB+GPiPwrc3Vxol34D0e4uv+PiWw8GyQPNyT&#10;85S+Bbkk8+tY+2pOk4uS5rWv72u/l0urb7ejWnsaqqqShLlTva8e0fN7tO+17vXV3xPjtr4+F/iz&#10;Q/HmGWA6df6Pcv1G5o/PthjB5MsOwe8grzVvC8/gHf8ACsoQ/jWHSXOwD5pAPL1SQAYydkQc5/vH&#10;8fcdZ8F+M/EdmLTVtZ8Gapaq6yiC88JTTIHU5VtrX5GQeh7UXXgnxnfatZ6pc6x4LuNTsg62t5L4&#10;SmaaAMMMEc3+VyODg81WHxFKjCMXJO2++tnzR+z0k9fLQMRRq1pynGDV9vh3aUZP4v5UuXs7noiq&#10;FUADAHAApagsVuY7K3W8linu1jUTSwRGKN3wNzKhZioJyQpZiBxk9anrwWe8tgooopDCiiigDg9H&#10;/wCS6+L/APsW9F/9KtVrvK4PR/8Akuvi/wD7FvRf/SrVa7ygAooooAKKKKACiiigAooooAKKKKAP&#10;LvjrJewt4CfTbe3u75fE1uYobqdoInbyZ+GdUcqPcKfpXH+OdP8AFHg3T7rWbmextNZ8YeIbGzvY&#10;9Pvpba3trVUaOOL7Z5RkUvtAaYRqwMmFCkBq9d8YaDrGttpzaVd6JataymfOsaQ9+VkAwjxbZ4vL&#10;YAuM8k7uMc5xNS8K+Ota0+ex1DX/AAhf2VwpSa2ufCs8kcinqGVr8gj2Neth60IQgm1vre+107bN&#10;dEzysRTqTnJxT2srcujs1fVp6X/rRnmetN4s8E6DrFhqOvxaXpt7rGl25+y+IJ9TvNKtp5PLuGa5&#10;uIkkRWABQnO0lyCMCuf8f48E6x8XV0DxDqUlzZeGrIpNJqclxc2TmeQ7BMzGUcHdh2JAfg7cAet2&#10;Pwy8SaXoNxolnd+A7TRbjd52mweDZEt5Nww26MX205A5yOaitfhRrtlpsmnW8vw/g0+SH7O9rF4K&#10;kWJot5fYUF9grvZmxjGWJ6mu6niqMJXclv2evw76PXR993rvfheHrOKXI9u8dHeT0s1vddF8K02t&#10;wHxt8a6gsXjLUdDu7q2uPCqWoe9n8RzWKQzsqyKkVnHGY7kNkZ88/MWZRwK6Oz8P2f8Awvbx9qAu&#10;tRjvIdBsLuNU1W5VN7faw2YxJtZRhcKQVUkkAEknb1j4T674g1Iahqsvw/1K/EXkC6vPBUksvl4I&#10;2b2viduGYYzjk+tWtQ+HfinVtVtdTvdQ8DXmpWqGO3vLjwfK80KnOVRzf5UHJ4B7msfbUVSVOE7a&#10;NN+915fLa6fbfq9XrGlW9t7WdNtXi7e70b897O3XbonZeY6BJqmm/An4d+Im8R67ea3rOqaKt7d3&#10;OqTv5kb3KAxhC+xQUO1sKC45csSSe38I+V4k1vxNr+ueKNU0270zxJJp1vbrqb21rDHGyCKFoCRE&#10;/mhwcupY+YNpBCkbS+AvFy6XZ6aNU8EjTrNo3trMeEJvJgaMgxlE+34UqQCCBwRxUFx8M/Et14gi&#10;16e88Bza7EAI9Tk8GytcoACBiU324cEjr3qqmIo1HN86V3JrfRO1lttZW+fyIp0K1OMF7Nuyinqt&#10;Wua7+Le8k/Vd7NYvwn1LUNJ8aro/iC8vdS1fU7KfUrfVbTV2vdM1K381CJUhY/6KyiRVCxqIyCfm&#10;f5ce1V594K+HeqeE9fmvw3g63huyzX39i+F3sLm5OGILTfa36Mdx3K2eehOR6DXmYucJ1E4O+nn+&#10;u35drLRephIzjBqatr5fp5/PvfdlFFFcR2hRRRQAUUUUAFFFFABXB/Hz/khXxG/7FvUv/SWSu8rg&#10;/j5/yQr4jf8AYt6l/wCkslAHeUUUUAFFFFABRRRQAUUUUAFFFFABRRRQAUUUUAFFFFAHB/Dn/kcP&#10;in/2MkP/AKaNNrvK4P4c/wDI4fFP/sZIf/TRptd5QAUUUUAFFFFAHlX7RGq3c/hOy8G6TM0Gt+Mr&#10;tdGgkjJDwwMC11NxyNkCyc9mZam8ceGNO0+1srDSNeutK1Sy0C+s9I8M2t8kUN6vkBQxtzzIYsJt&#10;YcLu5616DcaHp11qtpqk+n2s2pWiPHbXkkKtNCr43qjkZUNgZAPOBmi40PTrrVbTVJ9PtZtStEeO&#10;2vJIVaaFXxvVHIyobAyAecDNZyjzQlDvf8rL7tX82XGXLJS7f53f5L7j5hmuLbWvgf8As8WmgOkm&#10;qSXtg9mtt8rr5NpJ9pxxwFwyt05ODUGhzW1/+zV8B7CzdDqra9pEUUcXyyLPBOWuxgDIKrHPv6fx&#10;ZPr9KaT8P/C/h/Xb3W9L8N6Rpus3243Wo2ljFFcXG5tzeZIqhmywBOScnmiw+H/hfSvEl14hsvDe&#10;kWev3QYT6rb2ESXU27BbfKF3NnAzk84FdHN77n3kp/NdPR9zHl9xQXSLj8nfV/f+ffTzf9ozX7ua&#10;bwd4M03SbzXbrW9Tju7yx0+SFZmsbR0nlwZpI0wzCJDuccOQMnivJNX1y8sPhL8ZfBep6Ld+HZLG&#10;8i1jTrC/kheUWN5dBwP3MkiYWZZhw5wCvTpX1s2jafJq0eqtY2zapHC1sl6YVMyRMwZow+NwUlVJ&#10;XOCQD2qrqnhHQtcuJp9R0XT7+eaAWssl1axyM8IcOI2LAkpvAbaeMjPWso6J+d/xtt9y+99yp+8r&#10;drfrv97/AA7HzLMs1rr19+z3FGwtb7W/7Qj2htqeHpS11OhbH/PUPbAZ6SLXp/7J4C/BuAAYA1jV&#10;wAP+wjcV6n/YenHWRq50+1OrCD7KL/yV88Q7t3l+Zjds3c7c4zzTtJ0bT9BsxaaZY22nWgd5BBaQ&#10;rFHudizttUAZZmLE9ySe9VF2il/XRfktfNt9Ql7zuu9/zv8Ai/uSRcooopDCiiigDzzVf+TkvAf/&#10;AGK+vf8ApZo1d3p//Hjbf9c1/kK4TVf+TkvAf/Yr69/6WaNXd6f/AMeNt/1zX+Qp9BdTN8VeGbTx&#10;t4Z8SeHdQaVbDV9PbT7hoGCyCOVJo2KkggHDHBwa5JfhX4lVQB8YfGgA4A+yaJ/8ra9Dj/11z/ux&#10;fzkqShgecf8ACrPE3/RYvGv/AIB6H/8AK2j/AIVZ4m/6LF41/wDAPQ//AJW16PRSGecf8Ks8Tf8A&#10;RYvGv/gHof8A8raP+FWeJv8AosXjX/wD0P8A+Vtej0UAecf8Ks8Tf9Fi8a/+Aeh//K2j/hVnib/o&#10;sXjX/wAA9D/+Vtej0UAecf8ACrPE3/RYvGv/AIB6H/8AK2j/AIVZ4m/6LF41/wDAPQ//AJW16PRQ&#10;B5x/wqzxN/0WLxr/AOAeh/8Ayto/4VZ4m/6LF41/8A9D/wDlbXo9FAHnH/CrPE3/AEWLxr/4B6H/&#10;APK2j/hVnib/AKLF41/8A9D/APlbXo9FAHnH/CrPE3/RYvGv/gHof/yto/4VZ4m/6LF41/8AAPQ/&#10;/lbXo9FAHnH/AAqzxN/0WLxr/wCAeh//ACto/wCFWeJv+ixeNf8AwD0P/wCVtej0UAecf8Ks8Tf9&#10;Fi8a/wDgHof/AMraP+FWeJv+ixeNf/APQ/8A5W16PRQB5x/wqzxN/wBFi8a/+Aeh/wDyto/4VZ4m&#10;/wCixeNf/APQ/wD5W16PRQB5x/wqzxN/0WLxr/4B6H/8raP+FWeJv+ixeNf/AAD0P/5W16PRQB5x&#10;/wAKs8Tf9Fi8a/8AgHof/wAraP8AhVnib/osXjX/AMA9D/8AlbXo9FAHnH/CrPE3/RYvGv8A4B6H&#10;/wDK2j/hVnib/osXjX/wD0P/AOVtej0UAecf8Ks8Tf8ARYvGv/gHof8A8raP+FWeJv8AosXjX/wD&#10;0P8A+Vtej0UAecf8Ks8Tf9Fi8a/+Aeh//K2j/hVnib/osXjX/wAA9D/+Vtej0UAecf8ACrPE3/RY&#10;vGv/AIB6H/8AK2j/AIVZ4m/6LF41/wDAPQ//AJW16PRQB5ZrXwT1fxJo9/pGq/FjxnfaXf28lrd2&#10;rW2jIJoXUq6Fk08MAVJGVIIzwQeauf8ACrPE3/RYvGv/AIB6H/8AK2vR6KAPOP8AhVnib/osXjX/&#10;AMA9D/8AlbR/wqzxN/0WLxr/AOAeh/8Aytr0eigDzj/hVnib/osXjX/wD0P/AOVtH/CrPE3/AEWL&#10;xr/4B6H/APK2vR6KAPOP+FWeJv8AosXjX/wD0P8A+VtH/CrPE3/RYvGv/gHof/ytr0eigDzj/hVn&#10;ib/osXjX/wAA9D/+VtH/AAqzxN/0WLxr/wCAeh//ACtr0eigDzj/AIVZ4m/6LF41/wDAPQ//AJW0&#10;f8Ks8Tf9Fi8a/wDgHof/AMra9HooA84/4VZ4m/6LF41/8A9D/wDlbR/wqzxN/wBFi8a/+Aeh/wDy&#10;tr0eigDzj/hVnib/AKLF41/8A9D/APlbR/wqzxN/0WLxr/4B6H/8ra9HooA84/4VZ4m/6LF41/8A&#10;APQ//lbR/wAKs8Tf9Fi8a/8AgHof/wAra9HooA84/wCFWeJv+ixeNf8AwD0P/wCVtH/CrPE3/RYv&#10;Gv8A4B6H/wDK2vR6KAPOP+FWeJv+ixeNf/APQ/8A5W0f8Ks8Tf8ARYvGv/gHof8A8ra9HooA84/4&#10;VZ4m/wCixeNf/APQ/wD5W0f8Ks8Tf9Fi8a/+Aeh//K2vR6KAPOP+FWeJv+ixeNf/AAD0P/5W0f8A&#10;CrPE3/RYvGv/AIB6H/8AK2vR6KAPLNF+Cer+G9HsNI0r4seM7HS7C3jtbS1W20ZxDCihUQM+nliA&#10;oAyxJOOSTzVz/hVnib/osXjX/wAA9D/+Vtej0UAecf8ACrPE3/RYvGv/AIB6H/8AK2j/AIVZ4m/6&#10;LF41/wDAPQ//AJW16PRQB5x/wqzxN/0WLxr/AOAeh/8Ayto/4VZ4m/6LF41/8A9D/wDlbXo9FAHn&#10;H/CrPE3/AEWLxr/4B6H/APK2j/hVnib/AKLF41/8A9D/APlbXo9FAHnH/CrPE3/RYvGv/gHof/yt&#10;o/4VZ4m/6LF41/8AAPQ//lbXo9FAHnH/AAqzxN/0WLxr/wCAeh//ACto/wCFWeJv+ixeNf8AwD0P&#10;/wCVtej0UAecf8Ks8Tf9Fi8a/wDgHof/AMraP+FWeJv+ixeNf/APQ/8A5W16PRQB5x/wqzxN/wBF&#10;i8a/+Aeh/wDyto/4VZ4m/wCixeNf/APQ/wD5W16PRQB5x/wqzxN/0WLxr/4B6H/8raP+FWeJv+ix&#10;eNf/AAD0P/5W16PRQB5x/wAKs8Tf9Fi8a/8AgHof/wAraP8AhVnib/osXjX/AMA9D/8AlbXo9FAH&#10;nH/CrPE3/RYvGv8A4B6H/wDK2j/hVnib/osXjX/wD0P/AOVtej0UAecf8Ks8Tf8ARYvGv/gHof8A&#10;8raP+FWeJv8AosXjX/wD0P8A+Vtej0UAecf8Ks8Tf9Fi8a/+Aeh//K2j/hVnib/osXjX/wAA9D/+&#10;Vtej0UAecf8ACrPE3/RYvGv/AIB6H/8AK2j/AIVZ4m/6LF41/wDAPQ//AJW16PRQB5x/wqzxN/0W&#10;Lxr/AOAeh/8Ayto/4VZ4m/6LF41/8A9D/wDlbXo9FAHnH/CrPE3/AEWLxr/4B6H/APK2j/hVnib/&#10;AKLF41/8A9D/APlbXo9FAHlmk/BPV9BtXttN+LHjOzt5Lia6aNbbRnBmmleaZ8tp5OWkkdsZwN2A&#10;AAALn/CrPE3/AEWLxr/4B6H/APK2vR6KAPOP+FWeJv8AosXjX/wD0P8A+VtH/CrPE3/RYvGv/gHo&#10;f/ytr0eigDzj/hVnib/osXjX/wAA9D/+VtH/AAqzxN/0WLxr/wCAeh//ACtr0eigDzj/AIVZ4m/6&#10;LF41/wDAPQ//AJW0f8Ks8Tf9Fi8a/wDgHof/AMra9HooA84/4VZ4m/6LF41/8A9D/wDlbR/wqzxN&#10;/wBFi8a/+Aeh/wDytr0eigDzj/hVnib/AKLF41/8A9D/APlbR/wqzxN/0WLxr/4B6H/8ra9HooA8&#10;4/4VZ4m/6LF41/8AAPQ//lbR/wAKs8Tf9Fi8a/8AgHof/wAra9HooA84/wCFWeJv+ixeNf8AwD0P&#10;/wCVtH/CrPE3/RYvGv8A4B6H/wDK2vR6KAPOP+FWeJv+ixeNf/APQ/8A5W0f8Ks8Tf8ARYvGv/gH&#10;of8A8ra9HooA84/4VZ4m/wCixeNf/APQ/wD5W0f8Ks8Tf9Fi8a/+Aeh//K2vR6KAPOP+FWeJv+ix&#10;eNf/AAD0P/5W0f8ACrPE3/RYvGv/AIB6H/8AK2vR6KAPOP8AhVnib/osXjX/AMA9D/8AlbR/wqzx&#10;N/0WLxr/AOAeh/8Aytr0eigDzj/hVnib/osXjX/wD0P/AOVtH/CrPE3/AEWLxr/4B6H/APK2vR6K&#10;APOP+FWeJv8AosXjX/wD0P8A+VtH/CrPE3/RYvGv/gHof/ytr0eigDzj/hVnib/osXjX/wAA9D/+&#10;VtH/AAqzxN/0WLxr/wCAeh//ACtr0eigDzj/AIVZ4m/6LF41/wDAPQ//AJW0f8Ks8Tf9Fi8a/wDg&#10;Hof/AMra9HooA84/4VZ4m/6LF41/8A9D/wDlbR/wqzxN/wBFi8a/+Aeh/wDytr0eigDyyL4J6vBr&#10;F1q8fxY8Zpql1bw2s919m0YmSGJpGiTadP2gK08xyACd5ySAoFz/AIVZ4m/6LF41/wDAPQ//AJW1&#10;6PRQB5x/wqzxN/0WLxr/AOAeh/8Ayto/4VZ4m/6LF41/8A9D/wDlbXo9FAHnH/CrPE3/AEWLxr/4&#10;B6H/APK2j/hVnib/AKLF41/8A9D/APlbXo9FAHnH/CrPE3/RYvGv/gHof/yto/4VZ4m/6LF41/8A&#10;APQ//lbXo9FAHnH/AAqzxN/0WLxr/wCAeh//ACto/wCFWeJv+ixeNf8AwD0P/wCVtej0UAecf8Ks&#10;8Tf9Fi8a/wDgHof/AMraP+FWeJv+ixeNf/APQ/8A5W16PRQB5x/wqzxN/wBFi8a/+Aeh/wDyto/4&#10;VZ4m/wCixeNf/APQ/wD5W16PRQB5x/wqzxN/0WLxr/4B6H/8raP+FWeJv+ixeNf/AAD0P/5W16PR&#10;QB5x/wAKs8Tf9Fi8a/8AgHof/wAraP8AhVnib/osXjX/AMA9D/8AlbXo9FAHnH/CrPE3/RYvGv8A&#10;4B6H/wDK2j/hVnib/osXjX/wD0P/AOVtej0UAecf8Ks8Tf8ARYvGv/gHof8A8raP+FWeJv8AosXj&#10;X/wD0P8A+Vtej0UAecf8Ks8Tf9Fi8a/+Aeh//K2j/hVnib/osXjX/wAA9D/+Vtej0UAecf8ACrPE&#10;3/RYvGv/AIB6H/8AK2j/AIVZ4m/6LF41/wDAPQ//AJW16PRQB5x/wqzxN/0WLxr/AOAeh/8Ayto/&#10;4VZ4m/6LF41/8A9D/wDlbXo9FAHnH/CrPE3/AEWLxr/4B6H/APK2j/hVnib/AKLF41/8A9D/APlb&#10;Xo9FAHnH/CrPE3/RYvGv/gHof/ytqnrXwT1fxJo9/pGq/FjxnfaXf28lrd2rW2jIJoXUq6Fk08MA&#10;VJGVIIzwQea9TooA84/4VZ4m/wCixeNf/APQ/wD5W0f8Ks8Tf9Fi8a/+Aeh//K2vR6KAPOP+FWeJ&#10;v+ixeNf/AAD0P/5W0f8ACrPE3/RYvGv/AIB6H/8AK2vR6KAPOP8AhVnib/osXjX/AMA9D/8AlbR/&#10;wqzxN/0WLxr/AOAeh/8Aytr0eigDzj/hVnib/osXjX/wD0P/AOVtH/CrPE3/AEWLxr/4B6H/APK2&#10;vR6KAPOP+FWeJv8AosXjX/wD0P8A+VtH/CrPE3/RYvGv/gHof/ytr0eigDzj/hVnib/osXjX/wAA&#10;9D/+VtH/AAqzxN/0WLxr/wCAeh//ACtr0eigDzj/AIVZ4m/6LF41/wDAPQ//AJW0f8Ks8Tf9Fi8a&#10;/wDgHof/AMra9HooA84/4VZ4m/6LF41/8A9D/wDlbR/wqzxN/wBFi8a/+Aeh/wDytr0eigDyyw+C&#10;er6Xdajc2fxY8Z29xqVwLq9kFtozGeYRRwhyG08hT5cMS4UAfIDjJYm5/wAKs8Tf9Fi8a/8AgHof&#10;/wAra9HooA84/wCFWeJv+ixeNf8AwD0P/wCVtH/CrPE3/RYvGv8A4B6H/wDK2vR6KAPOP+FWeJv+&#10;ixeNf/APQ/8A5W0f8Ks8Tf8ARYvGv/gHof8A8ra9HooA84/4VZ4m/wCixeNf/APQ/wD5W0f8Ks8T&#10;f9Fi8a/+Aeh//K2vR6KAPOP+FWeJv+ixeNf/AAD0P/5W0f8ACrPE3/RYvGv/AIB6H/8AK2vR6KAP&#10;OP8AhVnib/osXjX/AMA9D/8AlbR/wqzxN/0WLxr/AOAeh/8Aytr0eigDzj/hVnib/osXjX/wD0P/&#10;AOVtH/CrPE3/AEWLxr/4B6H/APK2vR6KAPOP+FWeJv8AosXjX/wD0P8A+VtH/CrPE3/RYvGv/gHo&#10;f/ytr0eigDzj/hVnib/osXjX/wAA9D/+VtH/AAqzxN/0WLxr/wCAeh//ACtr0eigDhfCXwpuNF8e&#10;WPibVPGviHxXf2llcabbR6tHYRxQxzy28kpAtrWElibWLliQADgc12Wn/wDHjbf9c1/kKuW//HxF&#10;/vD+dU9P/wCPG2/65r/IU+gupJH/AK65/wB2L+clSVHH/rrn/di/nJUlDAKKKKQw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t/+PiL/eH86p6f/wAeNt/1zX+Qq5b/APHxF/vD+dU9&#10;P/48bb/rmv8AIU+gup//2VBLAQItABQABgAIAAAAIQArENvACgEAABQCAAATAAAAAAAAAAAAAAAA&#10;AAAAAABbQ29udGVudF9UeXBlc10ueG1sUEsBAi0AFAAGAAgAAAAhADj9If/WAAAAlAEAAAsAAAAA&#10;AAAAAAAAAAAAOwEAAF9yZWxzLy5yZWxzUEsBAi0AFAAGAAgAAAAhAM30FkMRBAAACwwAAA4AAAAA&#10;AAAAAAAAAAAAOgIAAGRycy9lMm9Eb2MueG1sUEsBAi0AFAAGAAgAAAAhADedwRi6AAAAIQEAABkA&#10;AAAAAAAAAAAAAAAAdwYAAGRycy9fcmVscy9lMm9Eb2MueG1sLnJlbHNQSwECLQAUAAYACAAAACEA&#10;zbiw0t4AAAAFAQAADwAAAAAAAAAAAAAAAABoBwAAZHJzL2Rvd25yZXYueG1sUEsBAi0ACgAAAAAA&#10;AAAhAJTdTxAxoQIAMaECABQAAAAAAAAAAAAAAAAAcwgAAGRycy9tZWRpYS9pbWFnZTEuanBnUEsF&#10;BgAAAAAGAAYAfAEAANapAgAAAA==&#10;">
                <v:rect id="Rectangle 214" o:spid="_x0000_s1031" style="position:absolute;left:59829;top:16315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wd6MQA&#10;AADcAAAADwAAAGRycy9kb3ducmV2LnhtbESPQYvCMBSE74L/ITxhb5oqIlqNIrqix10rqLdH82yL&#10;zUtpsrbrr98sCB6HmfmGWaxaU4oH1a6wrGA4iEAQp1YXnCk4Jbv+FITzyBpLy6Tglxyslt3OAmNt&#10;G/6mx9FnIkDYxagg976KpXRpTgbdwFbEwbvZ2qAPss6krrEJcFPKURRNpMGCw0KOFW1ySu/HH6Ng&#10;P63Wl4N9Nln5ed2fv86zbTLzSn302vUchKfWv8Ov9kErGA3H8H8mHAG5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78HejEAAAA3AAAAA8AAAAAAAAAAAAAAAAAmAIAAGRycy9k&#10;b3ducmV2LnhtbFBLBQYAAAAABAAEAPUAAACJAwAAAAA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215" o:spid="_x0000_s1032" style="position:absolute;top:17900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C4c8QA&#10;AADcAAAADwAAAGRycy9kb3ducmV2LnhtbESPQYvCMBSE74L/ITxhb5oqKFqNIrqix10rqLdH82yL&#10;zUtpsrbrr98sCB6HmfmGWaxaU4oH1a6wrGA4iEAQp1YXnCk4Jbv+FITzyBpLy6Tglxyslt3OAmNt&#10;G/6mx9FnIkDYxagg976KpXRpTgbdwFbEwbvZ2qAPss6krrEJcFPKURRNpMGCw0KOFW1ySu/HH6Ng&#10;P63Wl4N9Nln5ed2fv86zbTLzSn302vUchKfWv8Ov9kErGA3H8H8mHAG5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wuHPEAAAA3AAAAA8AAAAAAAAAAAAAAAAAmAIAAGRycy9k&#10;b3ducmV2LnhtbFBLBQYAAAAABAAEAPUAAACJAwAAAAA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270" o:spid="_x0000_s1033" type="#_x0000_t75" style="position:absolute;left:187;top:46;width:59421;height:170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6pztS/AAAA3AAAAA8AAABkcnMvZG93bnJldi54bWxET82KwjAQvi/4DmEEb2uiB12rUUQUXfCw&#10;ah9gaMa22kxKE2t9+81B8Pjx/S9Wna1ES40vHWsYDRUI4syZknMN6WX3/QPCB2SDlWPS8CIPq2Xv&#10;a4GJcU8+UXsOuYgh7BPUUIRQJ1L6rCCLfuhq4shdXWMxRNjk0jT4jOG2kmOlJtJiybGhwJo2BWX3&#10;88NquO3SP5lXx5ndd+32V11TUibVetDv1nMQgbrwEb/dB6NhPI3z45l4BOTyH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+qc7UvwAAANwAAAAPAAAAAAAAAAAAAAAAAJ8CAABk&#10;cnMvZG93bnJldi54bWxQSwUGAAAAAAQABAD3AAAAiwMAAAAA&#10;">
                  <v:imagedata r:id="rId15" o:title=""/>
                </v:shape>
                <v:shape id="Shape 271" o:spid="_x0000_s1034" style="position:absolute;left:139;width:59516;height:17176;visibility:visible;mso-wrap-style:square;v-text-anchor:top" coordsize="5951601,17176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RRqsUA&#10;AADcAAAADwAAAGRycy9kb3ducmV2LnhtbESPwW7CMBBE70j9B2sr9VacUFFKwCCEQOLQHIB+wBIv&#10;Sdp4HWxDwt/XlSpxHM3Om535sjeNuJHztWUF6TABQVxYXXOp4Ou4ff0A4QOyxsYyKbiTh+XiaTDH&#10;TNuO93Q7hFJECPsMFVQhtJmUvqjIoB/aljh6Z+sMhihdKbXDLsJNI0dJ8i4N1hwbKmxpXVHxc7ia&#10;+EZ+cf4zHadd8/12Wk93mG/yi1Ivz/1qBiJQHx7H/+mdVjCapPA3JhJ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9FGqxQAAANwAAAAPAAAAAAAAAAAAAAAAAJgCAABkcnMv&#10;ZG93bnJldi54bWxQSwUGAAAAAAQABAD1AAAAigMAAAAA&#10;" path="m,1717675r5951601,l5951601,,,,,1717675xe" filled="f">
                  <v:path arrowok="t" textboxrect="0,0,5951601,1717675"/>
                </v:shape>
                <w10:anchorlock/>
              </v:group>
            </w:pict>
          </mc:Fallback>
        </mc:AlternateContent>
      </w:r>
    </w:p>
    <w:p w:rsidR="00E10075" w:rsidRDefault="00597413">
      <w:pPr>
        <w:numPr>
          <w:ilvl w:val="0"/>
          <w:numId w:val="1"/>
        </w:numPr>
        <w:ind w:hanging="360"/>
      </w:pPr>
      <w:r>
        <w:t xml:space="preserve">Click a provider’s name to display the contact information for that provider. The system displays the </w:t>
      </w:r>
      <w:r>
        <w:rPr>
          <w:b/>
        </w:rPr>
        <w:t>Provider Informa</w:t>
      </w:r>
      <w:r>
        <w:rPr>
          <w:b/>
        </w:rPr>
        <w:t>tion</w:t>
      </w:r>
      <w:r>
        <w:t xml:space="preserve"> pop-up window: </w:t>
      </w:r>
    </w:p>
    <w:p w:rsidR="00E10075" w:rsidRDefault="00597413">
      <w:pPr>
        <w:spacing w:after="82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2793505" cy="2219894"/>
                <wp:effectExtent l="0" t="0" r="0" b="0"/>
                <wp:docPr id="1886" name="Group 18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93505" cy="2219894"/>
                          <a:chOff x="0" y="0"/>
                          <a:chExt cx="2793505" cy="2219894"/>
                        </a:xfrm>
                      </wpg:grpSpPr>
                      <wps:wsp>
                        <wps:cNvPr id="231" name="Rectangle 231"/>
                        <wps:cNvSpPr/>
                        <wps:spPr>
                          <a:xfrm>
                            <a:off x="2761818" y="1918589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32" name="Rectangle 232"/>
                        <wps:cNvSpPr/>
                        <wps:spPr>
                          <a:xfrm>
                            <a:off x="0" y="2077085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73" name="Picture 273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699"/>
                            <a:ext cx="2729484" cy="200914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74" name="Shape 274"/>
                        <wps:cNvSpPr/>
                        <wps:spPr>
                          <a:xfrm>
                            <a:off x="13983" y="0"/>
                            <a:ext cx="2739009" cy="20186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39009" h="2018665">
                                <a:moveTo>
                                  <a:pt x="0" y="2018665"/>
                                </a:moveTo>
                                <a:lnTo>
                                  <a:pt x="2739009" y="2018665"/>
                                </a:lnTo>
                                <a:lnTo>
                                  <a:pt x="2739009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886" o:spid="_x0000_s1035" style="width:219.95pt;height:174.8pt;mso-position-horizontal-relative:char;mso-position-vertical-relative:line" coordsize="27935,22198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7nddFgQAAAsMAAAOAAAAZHJzL2Uyb0RvYy54bWzEVm1v2zYQ/j5g/0HQ&#10;98aW/CYJcYqhWYMCwxq03Q+gacoSRpEEScfOfv3ujqTsOulSZEAbIDIlHo/PPfd6/fY4yOxBWNdr&#10;tc6Lq2meCcX1tle7df7Xl/dvqjxznqktk1qJdf4oXP725tdfrg+mEaXutNwKm4ES5ZqDWeed96aZ&#10;TBzvxMDclTZCwWar7cA8vNrdZGvZAbQPclJOp8vJQdutsZoL5+DrbdjMb0h/2wruP7atEz6T6xyw&#10;eXpaem7wObm5Zs3OMtP1PMJgr0AxsF7BpaOqW+ZZtrf9E1VDz612uvVXXA8T3bY9F2QDWFNML6y5&#10;s3pvyJZdc9iZkSag9oKnV6vlfz7c26zfgu+qaplnig3gJbo4oy9A0MHsGpC7s+azubfxwy68oc3H&#10;1g74C9ZkR6L2caRWHH3G4WO5qmeL6SLPOOyVZVFX9TyQzzvw0JNzvPv9hZOTdPEE8Y1wDgYCyZ24&#10;cv+Pq88dM4Jc4JCDyFU5KxJVnyDEmNpJkeFHIockR6pc44C1Z3gqV8uiKiA/gJGiLqpFVQdGEmfz&#10;spjPAmNFVdezFW6PZrPGWOfvhB4yXKxzC0goBtnDH84H0SSC10uFT6Xf91KGXfwC7CWEuPLHzZHC&#10;YZZs2ejtI5jdafvPR0j0VurDOtdxlWPuw924m2fygwK6Mc3SwqbFJi2sl+80JWNA89ve67YnuHh/&#10;uC3CAj9i9P0Qh5bPObRMJIDrX3YoGI7BPV2tptXiqSvnP8uVlGgncn+eK03PG/iPdQxWT3Lz5XoP&#10;p/zeijwqGb5Lx8Ds33vzBkquYb7f9LL3j9Q+IF8QlHq47zkmKb6cpfkK0i9URNjHa7MSPkHyJDk8&#10;hbmE718p2cjeYKJhkOM6woXOc1G5n7E4dIVbzfeDUD60OSskINfKdb1xeWYbMWwEVG37YUtVhzXO&#10;W+F5hxe2cDHWpZDl4wahPAFDzN8oTUW1mkOthmieL+uLqlSuynpexWCGFlwXc2qjry1MhCrgoCXA&#10;+lFJvwIrgnupzINzx1T5roQvZnUFEQI0xUEiVW6IkhqYid1uWlTLJRWEM474PhRv9Fcq2DA+bEPp&#10;hm9dWvGjSkss8f85yUB44zlUissMSvWIpcPaFKDg/gA1/IsmSX9qv0kihM5JRqpz2VEn1btz85Jc&#10;+jWk+1w+BUuSSL9BMtTQSxkutRMBEppFXXA0FUg9J1MqtLpelDhsMBgpW8gc6oswTalt0PJM53P+&#10;UQqkQ6pPooUeCFNLQeec3W3eSZs9MOxb9Ic1AO4lUTwTMi6emn7zFIoyaToWdUU18QJSGTWhpKD5&#10;dQQT1fKIJgyxMAoCZWmUBUjjIYKllR/PKxjA6UJsBdHaU1dAg2KrpRVNnIQoTsc40p6/k9Rphr/5&#10;FwAA//8DAFBLAwQUAAYACAAAACEAN53BGLoAAAAhAQAAGQAAAGRycy9fcmVscy9lMm9Eb2MueG1s&#10;LnJlbHOEj8sKwjAQRfeC/xBmb9O6EJGmbkRwK/UDhmSaRpsHSRT79wbcKAgu517uOUy7f9qJPSgm&#10;452ApqqBkZNeGacFXPrjagssZXQKJ+9IwEwJ9t1y0Z5pwlxGaTQhsUJxScCYc9hxnuRIFlPlA7nS&#10;DD5azOWMmgeUN9TE13W94fGTAd0Xk52UgHhSDbB+DsX8n+2HwUg6eHm35PIPBTe2uAsQo6YswJIy&#10;+A6b6ho08K7lX491LwAAAP//AwBQSwMEFAAGAAgAAAAhAPviBcXdAAAABQEAAA8AAABkcnMvZG93&#10;bnJldi54bWxMj0FLw0AQhe+C/2EZwZvdxNRiYjalFPVUBFuh9DbNTpPQ7GzIbpP037t60cvA4z3e&#10;+yZfTqYVA/WusawgnkUgiEurG64UfO3eHp5BOI+ssbVMCq7kYFnc3uSYaTvyJw1bX4lQwi5DBbX3&#10;XSalK2sy6Ga2Iw7eyfYGfZB9JXWPYyg3rXyMooU02HBYqLGjdU3leXsxCt5HHFdJ/Dpszqf19bB7&#10;+thvYlLq/m5avYDwNPm/MPzgB3QoAtPRXlg70SoIj/jfG7x5kqYgjgqSeboAWeTyP33xDQAA//8D&#10;AFBLAwQKAAAAAAAAACEAde0V1bU0AQC1NAEAFAAAAGRycy9tZWRpYS9pbWFnZTEuanBn/9j/4AAQ&#10;SkZJRgABAQEAAAAAAAD/2wBDAAMCAgMCAgMDAwMEAwMEBQgFBQQEBQoHBwYIDAoMDAsKCwsNDhIQ&#10;DQ4RDgsLEBYQERMUFRUVDA8XGBYUGBIUFRT/2wBDAQMEBAUEBQkFBQkUDQsNFBQUFBQUFBQUFBQU&#10;FBQUFBQUFBQUFBQUFBQUFBQUFBQUFBQUFBQUFBQUFBQUFBQUFBT/wAARCAJDAxMDASIAAhEBAxEB&#10;/8QAHwAAAQUBAQEBAQEAAAAAAAAAAAECAwQFBgcICQoL/8QAtRAAAgEDAwIEAwUFBAQAAAF9AQID&#10;AAQRBRIhMUEGE1FhByJxFDKBkaEII0KxwRVS0fAkM2JyggkKFhcYGRolJicoKSo0NTY3ODk6Q0RF&#10;RkdISUpTVFVWV1hZWmNkZWZnaGlqc3R1dnd4eXqDhIWGh4iJipKTlJWWl5iZmqKjpKWmp6ipqrKz&#10;tLW2t7i5usLDxMXGx8jJytLT1NXW19jZ2uHi4+Tl5ufo6erx8vP09fb3+Pn6/8QAHwEAAwEBAQEB&#10;AQEBAQAAAAAAAAECAwQFBgcICQoL/8QAtREAAgECBAQDBAcFBAQAAQJ3AAECAxEEBSExBhJBUQdh&#10;cRMiMoEIFEKRobHBCSMzUvAVYnLRChYkNOEl8RcYGRomJygpKjU2Nzg5OkNERUZHSElKU1RVVldY&#10;WVpjZGVmZ2hpanN0dXZ3eHl6goOEhYaHiImKkpOUlZaXmJmaoqOkpaanqKmqsrO0tba3uLm6wsPE&#10;xcbHyMnK0tPU1dbX2Nna4uPk5ebn6Onq8vP09fb3+Pn6/9oADAMBAAIRAxEAPwDgqKKK/ps/jcKK&#10;KKACiiigAooooAKKKKACiiigAooooAKKKKACiiigAooooAKKKKACiiigAooooAKKKKACiiigAooo&#10;oAKKKKACiiigDS0HwzrHiq8a00TSb7WLtUMjQWFs88gQEAsVQE4yRz7irfiDwH4m8J28c+ueHdW0&#10;aCRtiS6hYywKzYJwC6gE4B49q9//AGBs/wDCzdfx1/sdsf8Af6Ou+8LSeKIf2cfic3xSN+bFhMum&#10;rr277SXKnZjzPmx5nl7M9xxxXy2MzephcTKkopqPJ1958ztp6H2mW5DSx2EjWlOSlJzV7XjHkjzX&#10;l2T29T4lor6UvvgT8MvB/wAJvCXjXxTrXiOMaxaRlrHTfIeR7h1DZTcgCooDZ3Ek5GDng5em/A/w&#10;N4L+F+geLviTrGtxS6+Vex0/QVi3pERuDsZAcjaVY4xjcBya7lm+Gkm0m/e5Vo9XrdLva2r2PN/s&#10;HFppPlXu8795aRsrN9r3slu30sfP9FfVEP7KPhG3+LGgaLdeINRufDHibTZbzRrq3eNLgyxhHKOT&#10;GVYGNtwIC+mBjnk/Av7OumTWXxP1DxfdajaWHg9pIImsWSM3Eybzj50bggR4Ax/rBzUrOsG4Oab2&#10;T211ly6efNoy/wDV3H86hZaycd1bSPPdvs4+8n2PFtU8L6zoljY3uo6TfWFnfJ5lpcXVs8cdwuAd&#10;0bMAGGCDkZ6irPgvwRrfxD8QQ6J4fsv7Q1OZWdIPNSPIUFmO52C8AetfRvxM+H+s+NPh/wDAvSU8&#10;RahqDa3FHFHb3iQeTaAwxZZfLjRmCqT99mOB15Oe6+Dvwv8Aht8Ofj8uiaL4g1q58X6TbMbiK/SP&#10;7Lcb4TuWIqoIZQysQSeMjnBxxVc7jTw852vUSm0km17rau9rK9rnoR4cnPE0oXtTk6d3JxT9/VqO&#10;ru7XaX4dD4m1XTLnRNUvNOvYvIvLSZ7eeLcG2SIxVhkEg4IPTiqtfTPh/wDZ/s/iJ4l+Jvi3X31h&#10;tE03XLy3isfD9t599dzecSQilWGBuXt3OSoUmqXxA/Zo0fQX8AatpU+vWugeItUg0u6sdegWDUbV&#10;3cjpsAHyq/VSOAQWDV2U85wzlGlN+87X00u1zWv6f1c4anD+MUJ16cfcTdrtX5VLlvb1/wA7WPnO&#10;tLQfDGs+KrqS20TSb7WLmNPMeGwtnndUBALEICQMkc+9ez/tBfCf4b/B6S90TT9X1/UfFZEc9vFJ&#10;5JtoImZcrMwUMXK7mG3A5XI7nov2B/8AkpniD/sDv/6Njp1M0j9QnjqMW0ldXVr/APAM6eTTjmlP&#10;LcTJJyaTs07Xf59bHzKylGKsCrA4II5FJX0D8N/gn4O8WfC3xR458U6xqulx6Tq0kEv2EI4eELGd&#10;qoUJ3s0m0HdgZGRwaX4gfBbwB4T8P+CPHFlqXiG88C63IYrqFvI/tGNtjsuz5RH1Qgg5xt4JzWn9&#10;q4f2vsWne/Ls7Xte1+7WwTyHFRp+2Tjy2cviV+VS5W7b2Ttc851z4F+OvDfgtPFmqeH5bLQWWNxc&#10;yzRBgHICEx794ySOq964Ovtj9rDwhpXxC+JXg3wtYy6rF4sv4YorfmP+z47TfIZHYff8wbSeOCF9&#10;a463/Z3+E2o/EC6+HFr4o8RjxnDbti8kjgNi06pvZAoXeSBliu7oCN2a8zB55GeHVXEr3mnK0YvS&#10;K0u9Xp56emh62YcNTpYp0MI1yrljeUkrzkr8q0Vm+kddNW9T5Yor6N+Gv7NfhvVvCPjjVPGWsahp&#10;M3hXVJLS6ksSjRGKIKZCFZCxZvmCnPdTg9DF8N/gj8OfiTpfj3XodZ8QaV4c0EwS2892sLzCHyy8&#10;5lREO5sq4XaR2yD0r0ZZxhY+0erULXaTtra3re55EchxknSi7J1Oayckn7qk5X7W5Xq9Nj53or6d&#10;1D4EfCO3+G+l/EZPEfiiDwpMzxSWcsMD300u4oqIQoRCCrE7twIHUVy/xh+A/hn4d+MPBgtvEN4n&#10;g/xJEs631zB51xAg2ljsRRuyHUgBQeSMcU6Wb4atUVJKSd2tYveOrXrbX/ghiMhxeHouvJxcbRlp&#10;JfDJpKXpd2v+h4VRX1Wv7LPhHxT4X8TXHh6Lx1o+p6TbNPbzeKLFLe1vcBj+7/dqxB245IK7gSD0&#10;rpfDq+Ah+xbCdVHiL+wDdRm9+x/Z/tf2rzV3+Xu+Xy9/Td8233rjqZ7RjFOlFyfNGLWzXNs/PyXy&#10;0O6lwziXJ+2nGK5JyTvdPk3XS3S77a6nyFJ4X1qPQY9cfSL9NFkfy01JrZxbM2SNokxtJyCMZ7Gs&#10;yvpuTw3qOrfsd6Y9jrmqzW0+s/ZrbRGW3EB3XTquSIvMLFjnBkIyenSp779nn4W+CfFfh3wT4s8S&#10;+IZPF2rIhM2mpCtlC8jFY1bejNyw2jBPqdoNaxzimnONRXalJJRTbtFJtv79ena5lUyCq1TlSaUX&#10;CMm5NJXk2kk79badd72Pl2ivpXwR+ybYaj8SPHfhHxBrF1C2h2kdxaX9mFVXEgyryIysSAMZUEHI&#10;IB71l+Jfgj4D1n4M61458A6zrl1/Yt2Le6i1lI1WYZQFkCqCoIkVhkk4yCAemv8AbOEc1CLbvy62&#10;dvf+G76XMf8AV7H8spOKTXNpdXfJ8Vl1t5fqj5+ooor3D5oKKKKACiiigAooooAKKKKACiiigAoo&#10;ooAKKKKACiiigAooooAKKKKACiiigAooooAKKKKACiiigAooooAKKKKACiiigAooooAKK+lv+GBP&#10;iD/0GPDP/gVcf/GKP+GBPiD/ANBjwz/4FXH/AMYrwv7dy3/n+j6b/VrOP+gaR800V9Lf8MCfEH/o&#10;MeGf/Aq4/wDjFH/DAnxB/wCgx4Z/8Crj/wCMUf27lv8Az/Qf6tZx/wBA0j5por6W/wCGBPiD/wBB&#10;jwz/AOBVx/8AGKP+GBPiD/0GPDP/AIFXH/xij+3ct/5/oP8AVrOP+gaR800V9Lf8MCfEH/oMeGf/&#10;AAKuP/jFH/DAnxB/6DHhn/wKuP8A4xR/buW/8/0H+rWcf9A0j5por6W/4YE+IP8A0GPDP/gVcf8A&#10;xij/AIYE+IP/AEGPDP8A4FXH/wAYo/t3Lf8An+g/1azj/oGkfNNFfS3/AAwJ8Qf+gx4Z/wDAq4/+&#10;MUf8MCfEH/oMeGf/AAKuP/jFH9u5b/z/AEH+rWcf9A0j5por6W/4YE+IP/QY8M/+BVx/8Yo/4YE+&#10;IP8A0GPDP/gVcf8Axij+3ct/5/oP9Ws4/wCgaR800V9Lf8MCfEH/AKDHhn/wKuP/AIxR/wAMCfEH&#10;/oMeGf8AwKuP/jFH9u5b/wA/0H+rWcf9A0j5por6W/4YE+IP/QY8M/8AgVcf/GKP+GBPiD/0GPDP&#10;/gVcf/GKP7dy3/n+g/1azj/oGkfNNFfS3/DAnxB/6DHhn/wKuP8A4xR/wwJ8Qf8AoMeGf/Aq4/8A&#10;jFH9u5b/AM/0H+rWcf8AQNI+aaK+lv8AhgT4g/8AQY8M/wDgVcf/ABij/hgT4g/9Bjwz/wCBVx/8&#10;Yo/t3Lf+f6D/AFazj/oGkfNNFfS3/DAnxB/6DHhn/wACrj/4xR/wwJ8Qf+gx4Z/8Crj/AOMUf27l&#10;v/P9B/q1nH/QNI+aaK+lv+GBPiD/ANBjwz/4FXH/AMYo/wCGBPiD/wBBjwz/AOBVx/8AGKP7dy3/&#10;AJ/oP9Ws4/6BpHzTRX0t/wAMCfEH/oMeGf8AwKuP/jFH/DAnxB/6DHhn/wACrj/4xR/buW/8/wBB&#10;/q1nH/QNI+aaK+lv+GBPiD/0GPDP/gVcf/GKP+GBPiD/ANBjwz/4FXH/AMYo/t3Lf+f6D/VrOP8A&#10;oGkfNNFfS3/DAnxB/wCgx4Z/8Crj/wCMUf8ADAnxB/6DHhn/AMCrj/4xR/buW/8AP9B/q1nH/QNI&#10;+aaK+lv+GBPiD/0GPDP/AIFXH/xij/hgT4g/9Bjwz/4FXH/xij+3ct/5/oP9Ws4/6BpHzTRX0t/w&#10;wJ8Qf+gx4Z/8Crj/AOMUf8MCfEH/AKDHhn/wKuP/AIxR/buW/wDP9B/q1nH/AEDSOd/ZF+Jnhz4X&#10;+OtX1DxLqJ0y0uNNaCKXyJJcyeYjAYjViOAecY4ryzxZ478QeMJmXV/EGqazbRys8KX95LMqZJ5U&#10;OTjivdf+GBPiD/0GPDP/AIFXH/xij/hgT4g/9Bjwz/4FXH/xiuGOYZRHEyxXtk5SSXpa+2nnqek8&#10;qz54OOCWHkoJt6bu9t9bW000MP4yfFDw14q+A3w28OaXqJutZ0iNFvrfyJE8kiLaRuZQrc/3Sa3L&#10;jx78N/jF8H/B3h/xb4lufBmt+GUW2WVdOlu454gqp8ojHGVROTjBB4Io/wCGBPiD/wBBjwz/AOBV&#10;x/8AGKP+GBPiD/0GPDP/AIFXH/xiuL2+TxgoQxNmpOSaaum733Vra9Ueh9X4gdRznhLpwVNxadnF&#10;WttJO+m6aM/4uftCaTeePvAE3g5Lh9D8FKiW1xMCkl0MoHGDyFKRqvIBOW4rsf2mfj94H8TfDu90&#10;bwPqH2u813UY7vVcWs0PyoijJLooJJiiHGfumue/4YE+IP8A0GPDP/gVcf8Axij/AIYE+IP/AEGP&#10;DP8A4FXH/wAYrNSyNOjL2+tO9td7vm97TX3temprycSWxEfqulVJPT4Uo8q5ddPd93W+hZ1z9oLw&#10;3pPh/wCCE+k3jalqHhVU/tOzWCRGjXyY43UM6hWON4GCRkV2Gl/E/wCCukfHK5+JA8X31zd6knl/&#10;Yv7MnWOxYxbXkdtuXBChQqg4LE8jleG/4YE+IP8A0GPDP/gVcf8Axij/AIYE+IP/AEGPDP8A4FXH&#10;/wAYrOf9iyTSxLV1JOzWqk+Zr4dr7fqbR/1ivHnwSko8jSadk4K0ZL3t+/TyNL4e/H3wslh8R/C2&#10;qeIdT8L2Ws6zdanpfiPS0lEke+QEAiMeYPuqcY5DMDt4zyniTxr4b07XvAzR/FLxN4+FlrUF9f3G&#10;prcLZwRI4O5IZcvvA3cjPGfXFbP/AAwJ8Qf+gx4Z/wDAq4/+MUf8MCfEH/oMeGf/AAKuP/jFbQq5&#10;NTqOpDE2vutLbWv8N/uaV+hzzo8QVKKpTwl7Xs9bq8ua2krPXa6bXc8+/ac8caL8RPi9qWt+H7z7&#10;fpk0MCJP5Tx7isYDfK4DdR3Fb/7IvxM8N/C/x1rGoeJtR/s2zuNNa3jl8iSXMhkQhcRqxHAPOMcV&#10;0X/DAnxB/wCgx4Z/8Crj/wCMUf8ADAnxB/6DHhn/AMCrj/4xXS8Zk8sF9Q+se5bl31t91vwOSWAz&#10;+WY/2m8K+fm5rW0v997fMw/C/wAUPDWm/sz+PPClxqJTX9U1Y3NpZ+RIfMjzb/NvC7R9x+CQePpU&#10;fxC+JnhvXP2ZfAXhOy1HzvEGl3hlu7PyJF8pcTc7yoU/fXoT1roP+GBPiD/0GPDP/gVcf/GKP+GB&#10;PiD/ANBjwz/4FXH/AMYqFisnVRVPrGvOp79VHl7bW+d+ppPCcQTjyvC/8u5U9vsykpN773XpboW/&#10;i5+0J4bf4/8Agnxr4cum1vTtIs1hugsEkTctIJFUSKuW2SZB6ZxzWza+PPgv4f8AjBffFW28Xahf&#10;X0iSXEXh6PS5kcXEkZR/3rAIQQzcZABOdxAxXN/8MCfEH/oMeGf/AAKuP/jFH/DAnxB/6DHhn/wK&#10;uP8A4xXJfJVTjThimrRcNGtYt3afu/lZnc/9YpVZ1amDUryjOzTspRVk1aS6d20+xH4b+Onh+7+D&#10;vxas9YvfsXiLxNqE95a2CwyOGEgTADqm0YII+YjpWF8EviZ4b8IfBn4o6Fq2o/ZdV1qzMVhb+RI/&#10;nN5Ui43KpVeWH3iOtdD/AMMCfEH/AKDHhn/wKuP/AIxR/wAMCfEH/oMeGf8AwKuP/jFb+2yX2dSm&#10;q9lNxe+3La1tNtF3OP6txFKrRrSwzcqSmlpvz8129d/edrWOf1j4meG7r9kvQ/BcWo7vEttqbXEt&#10;j5Eg2xmSZt2/bsPDrwGzzXc+Ifj94I/4TD4J6rFdtqtr4bsng1ONbWRTbu0McYYB1AYqwLfLn7nH&#10;asb/AIYE+IP/AEGPDP8A4FXH/wAYo/4YE+IP/QY8M/8AgVcf/GKUq2Syk5PEbynLfrNOL6bWenXz&#10;L9hxDaKWF+GEILTpCSmnvvda9LdD1Cz/AGgvh7pd/wCNru4+J2q+IRrsMn2OxubC5S208bSFiRdm&#10;Mkt94ADC888nyX4b/ETwPrn7Ouo/DnxX4il8K3X28XMN2thLdrIm9ZPuoOuQy8kdQeeRVr/hgT4g&#10;/wDQY8M/+BVx/wDGKP8AhgT4g/8AQY8M/wDgVcf/ABiuanHJKcXGOJ1bi76XTh8Nvdt63TudlaXE&#10;WInGU8GrJTVves1U+K9539LNW6aFSx+MnhzQf2ZtJ8N2Op+f4p07Wlv47OS2lAKpcmRWLbdnIxxu&#10;zzXXeJvH/wAG/iT8SPDXxG1Lxdf6Jf6ekMlzoLaZNI0kkTFowJVUqvOM9cgD7prnP+GBPiD/ANBj&#10;wz/4FXH/AMYo/wCGBPiD/wBBjwz/AOBVx/8AGK1lPJuZ1I4pxk3J3TV/eSTWsWraeq7mMafEHJGl&#10;PBKUFGMeVp29xtxekk7q762a3Rv+Af2mPC978VviR4n125k0Sy1iwjtdOikgkldhGpVQ3lq2GI5O&#10;eBnGTjNcB8PfiZ4b0P8AZj8d+Er3UfJ8QaneCW0s/IkbzFxDzvClR9xupHSug/4YE+IP/QY8M/8A&#10;gVcf/GKP+GBPiD/0GPDP/gVcf/GKqM8jjdRr2T5Ov/Pv4en3/oHLxLzxqSw15L2m6/5+Wv16W0tt&#10;5nzTRX0t/wAMCfEH/oMeGf8AwKuP/jFH/DAnxB/6DHhn/wACrj/4xXvf27lv/P8AR8t/q1nH/QNI&#10;+aaK+lv+GBPiD/0GPDP/AIFXH/xij/hgT4g/9Bjwz/4FXH/xij+3ct/5/oP9Ws4/6BpHzTRX0t/w&#10;wJ8Qf+gx4Z/8Crj/AOMUf8MCfEH/AKDHhn/wKuP/AIxR/buW/wDP9B/q1nH/AEDSPmmivpb/AIYE&#10;+IP/AEGPDP8A4FXH/wAYo/4YE+IP/QY8M/8AgVcf/GKP7dy3/n+g/wBWs4/6BpHzTRX0t/wwJ8Qf&#10;+gx4Z/8AAq4/+MUf8MCfEH/oMeGf/Aq4/wDjFH9u5b/z/Qf6tZx/0DSPmmivpb/hgT4g/wDQY8M/&#10;+BVx/wDGKP8AhgT4g/8AQY8M/wDgVcf/ABij+3ct/wCf6D/VrOP+gaR800V9Lf8ADAnxB/6DHhn/&#10;AMCrj/4xR/wwJ8Qf+gx4Z/8AAq4/+MUf27lv/P8AQf6tZx/0DSPmmivpb/hgT4g/9Bjwz/4FXH/x&#10;ij/hgT4g/wDQY8M/+BVx/wDGKP7dy3/n+g/1azj/AKBpHzTRX0t/wwJ8Qf8AoMeGf/Aq4/8AjFH/&#10;AAwJ8Qf+gx4Z/wDAq4/+MUf27lv/AD/Qf6tZx/0DSPmmivpb/hgT4g/9Bjwz/wCBVx/8Yo/4YE+I&#10;P/QY8M/+BVx/8Yo/t3Lf+f6D/VrOP+gaR800V9Lf8MCfEH/oMeGf/Aq4/wDjFH/DAnxB/wCgx4Z/&#10;8Crj/wCMUf27lv8Az/Qf6tZx/wBA0j5por6W/wCGBPiD/wBBjwz/AOBVx/8AGKP+GBPiD/0GPDP/&#10;AIFXH/xij+3ct/5/oP8AVrOP+gaR800V9Lf8MCfEH/oMeGf/AAKuP/jFH/DAnxB/6DHhn/wKuP8A&#10;4xR/buW/8/0H+rWcf9A0j5por6W/4YE+IP8A0GPDP/gVcf8Axij/AIYE+IP/AEGPDP8A4FXH/wAY&#10;o/t3Lf8An+g/1azj/oGkfNNFfS3/AAwJ8Qf+gx4Z/wDAq4/+MUf8MCfEH/oMeGf/AAKuP/jFH9u5&#10;b/z/AEH+rWcf9A0j5por6W/4YE+IP/QY8M/+BVx/8Yo/4YE+IP8A0GPDP/gVcf8Axij+3ct/5/oP&#10;9Ws4/wCgaR800V9Lf8MCfEH/AKDHhn/wKuP/AIxR/wAMCfEH/oMeGf8AwKuP/jFH9u5b/wA/0H+r&#10;Wcf9A0j5por6W/4YE+IP/QY8M/8AgVcf/GKP+GBPiD/0GPDP/gVcf/GKP7dy3/n+g/1azj/oGkfN&#10;NFfS3/DAnxB/6DHhn/wKuP8A4xRR/buW/wDP9B/q1nH/AEDSPvqiiop7hLdAzk8nACqWJPoAOT/9&#10;avwE/qIlorzv45fF5fgx8Mb7xgNKfWBbSRRizaY2xbfIEzuKMRjOfu81y1n+01a337P+r/EmHQ3F&#10;3pJkhvtBkutrwXCSBGiaTZ6MrZ29COBXZDB16lJVoRvFy5enxaafitdtdzkniqNOr7CcrStzW8tV&#10;6dHpvoe20VycfxM8P2PhLRde1/VtN8NQanaxXCDUr6OFQXQPsDuVDEZ/+tWjL448OQaHb61Lr+lx&#10;6NcMqQ6i17GLeVmOFCybtpJPAAPJrF0aiduV72+fY1jWpyV1Lpf5dzbornbf4j+E7ufUYIPFGizT&#10;aape9jj1CFmtVBwTKA3yAHu2KvaD4q0XxTpp1HRdYsNX09SVN3YXKTxAjqN6kjI+tS6c4q7TLU4t&#10;2T1/y3NSisDQPiB4X8V31xZ6J4k0jWLy3GZrfT76KeSMZx8yoxI59a1pr+KGQoyzEj+5A7D8wMUp&#10;QlF2krMcZxkrxdyzRVP+1If7lx/4DS//ABNH9qQ/3Lj/AMBpf/iamzHdFyiqf9qQ/wBy4/8AAaX/&#10;AOJo/tSH+5cf+A0v/wATRZhdFyiqf9qQ/wBy4/8AAaX/AOJo/tSH+5cf+A0v/wATRZhdFyiqf9qQ&#10;/wBy4/8AAaX/AOJo/tSH+5cf+A0v/wATRZhdFyiqf9qQ/wBy4/8AAaX/AOJo/tSH+5cf+A0v/wAT&#10;RZhdFyiqf9qQ/wBy4/8AAaX/AOJo/tSH+5cf+A0v/wATRZhdFyiqf9qQ/wBy4/8AAaX/AOJo/tSH&#10;+5cf+A0v/wATRZhdFyiqf9qQ/wBy4/8AAaX/AOJo/tSH+5cf+A0v/wATRZhdFyiqf9qQ/wBy4/8A&#10;AaX/AOJo/tSH+5cf+A0v/wATRZhdFyiqf9qQ/wBy4/8AAaX/AOJo/tSH+5cf+A0v/wATRZhdFyiq&#10;f9qQ/wBy4/8AAaX/AOJo/tSH+5cf+A0v/wATRZhdFyiqf9qQ/wBy4/8AAaX/AOJo/tSH+5cf+A0v&#10;/wATRZhdFyiqf9qQ/wBy4/8AAaX/AOJo/tSH+5cf+A0v/wATRZhdFyiqf9qQ/wBy4/8AAaX/AOJo&#10;/tSH+5cf+A0v/wATRZhdFyiqf9qQ/wBy4/8AAaX/AOJo/tSH+5cf+A0v/wATRZhdFyiqf9qQ/wBy&#10;4/8AAaX/AOJo/tSH+5cf+A0v/wATRZhdFyiqf9qQ/wBy4/8AAaX/AOJo/tSH+5cf+A0v/wATRZhd&#10;Fyiqf9qQ/wBy4/8AAaX/AOJo/tSH+5cf+A0v/wATRZhdFyiqf9qQ/wBy4/8AAaX/AOJo/tSH+5cf&#10;+A0v/wATRZhdFyiqf9qQ/wBy4/8AAaX/AOJo/tSH+5cf+A0v/wATRZhdFyiqf9qQ/wBy4/8AAaX/&#10;AOJo/tSH+5cf+A0v/wATRZhdFyiqf9qQ/wBy4/8AAaX/AOJo/tSH+5cf+A0v/wATRZhdFyiqf9qQ&#10;/wBy4/8AAaX/AOJo/tSH+5cf+A0v/wATRZhdFyiqf9qQ/wBy4/8AAaX/AOJo/tSH+5cf+A0v/wAT&#10;RZhdFyiqf9qQ/wBy4/8AAaX/AOJo/tSH+5cf+A0v/wATRZhdFyiqf9qQ/wBy4/8AAaX/AOJo/tSH&#10;+5cf+A0v/wATRZhdFyiqf9qQ/wBy4/8AAaX/AOJo/tSH+5cf+A0v/wATRZhdFyiqf9qQ/wBy4/8A&#10;AaX/AOJo/tSH+5cf+A0v/wATRZhdFyiqf9qQ/wBy4/8AAaX/AOJo/tSH+5cf+A0v/wATRZhdFyiq&#10;f9qQ/wBy4/8AAaX/AOJo/tSH+5cf+A0v/wATRZhdFyiqf9qQ/wBy4/8AAaX/AOJo/tSH+5cf+A0v&#10;/wATRZhdFyiqf9qQ/wBy4/8AAaX/AOJpyalC7quJU3HAMkLoM9hkgCizC6LVFFQ3F1Hbbd+4luio&#10;hdvc4AJx059xSGTUV4x8cvjd4y+D6X+p2fw1/wCEi8KWNuk8+tf29Da7GJwV8koznBK8gHOfaubP&#10;x++J+q/DHUvFUPw10rwvb/2fDf6ZqGt+JbaS0uBI8eFcZiMeUcsC7LyAOpxXo08vr1Kaqrl5W0vi&#10;ju+lr3+Vr21PPnj6NOq6LvzJX+GW3ra3476H0XRXjM37UHhTwtrvhDwz4s1CzsPEOsadHd3lxb3c&#10;B0+wkMIkKyytL8ob+A/NuBXnnNWPDHxi1PxB+0d4i8BiLT30Cw0SHVLa8hVjNIzmLq+8qUxIcYUd&#10;uaj6jXSbcdLOV+jSdtO+o/r1B6KWt0rdU5bX+89eorn7X4heFb7xA2hW3ibR7jXFJDaZFfxNcggZ&#10;IMQbdwPatme8jt3CuspOM/u4XcfmAa5JQlG3MrXO1SjK9nsT0VFBcJcIWQng4IZSpB9CDyP/AK9S&#10;1BQUUUUAFFFFABRRRQAUUUUAFFFFABRRRQAUUUUAFFFFABVOT/kLW3/XCX/0KOrlU5P+Qtbf9cJf&#10;/Qo6YmeD/t5f8m169/19Wf8A6PSvIv2pbGT4Px+NhCpTwx8RNLV9oHywarCyMfp5ke4+7D2r7R17&#10;w7pXinTZNO1rTLPV9PkKs9pf26TxMQcglGBBwQCOKj8QeFdF8WacNP1zR7DWbAMHFrqFqk8W4dDt&#10;cEZFe1g8wjhoU6co3Sk2/NPkt804Jnk4zAyxNR1Yys+VJeTTk7+jUuV+TZ8Z/E7xnpi+Ifh94ebw&#10;34Fk1RfCFrOdd+IkjmwSIpnyo0BxvyCc4Lc4FeV6bcPdfsUeLozJC0KeOUWNbTcIVUpEcRZ5CZJI&#10;zzzX6Ka38PfC3iaGzh1fw1o+qxWahLaO+sIplgUDACBlO0D2pkvw38JTaXdabJ4W0WTTrq5+2XFo&#10;2nwmGafj966bcM/A+YjPA5r0qOc0aMIx9m9JKT17S5vx/D5nl1snrVJSftFrFxWnenyfg9fTTofK&#10;vjv4H+BNM/aq+Evh+18MWEGiXmmXDXVikeIrloY3aMyj/locqpJbO7HzZrgfEmm3XhPwv+1DovhS&#10;BrHTrXUdPAs7MYSGBnfztq/wrt4OOw9BX3zc+GdHvNastYuNKsZ9WskaO1v5LZGngVgQypIRuUEE&#10;5APOabY+FdF0281K8s9IsLW71Mhr64gtkSS7IBAMrAZfAJ+9nqa54ZzKMYqacrJLV6Nqop3fyXKd&#10;Esni5ylC0byvdLVL2Tp2XzfN/wAE+FPhHoP274l/CbU9N8QfCnSJbV1RbTwfLdDUr2FosyJcoUbL&#10;7FbJkK8k5PSvv+ud0H4c+E/CuoS3+i+F9F0e+lBEl1YafDBK4PUFkUE10VcWZY5Y6cZRTSXfzbf6&#10;nZluBeBhKLd27beSsFFFFeOeuFFFFABRRRQAUUUUAFFFFABRRRQAUUUUAFFFFABRRRQAUUUUAFFF&#10;FABRRRQAUUUUAFFFFABRRRQAUUUUAFFFFABRRRQAUUUUAFFFFABRRRQAUUUUAFFFFABRRRQAUUUU&#10;AFFFFABRRRQAUUUUAFFFFABRRRQAUUUUAFU9Y/5BN7/1wf8A9BNXKp6x/wAgm9/64P8A+gmmtxPY&#10;uVTj/wCQtc/9cIv/AEKSrlU4/wDkLXP/AFwi/wDQpKAPKf2vv+Tb/HH/AF6L/wCjUrz34tf8o/bf&#10;/sXNK/nb19Maxo+n+INNn0/VLG21LT7hds1reQrLFIM5wyMCCMjuKr3nhXRdQ8PjQrrSLC50QRrC&#10;NNmtke28tcbU8sjbtGBgYwMCvRw+LVGnCDXw1FP5K2n4Hn1sLKrVdRPeDj9/U+MPHuk+ENN+NHwA&#10;1LxVY6NDoV74d26lcapBF9nnZbTbH5xcbW2kxgFunHpW9q011H+0h8YJPDIU3I+HwbT/ALIBj7kO&#10;zywOOmMY9q+qNa8CeGvEunWmn6v4d0rVbC0AFva3tlFNFDgYGxWUhcAAcDpViz8KaJp+sSata6Pp&#10;9tqskC2z30NqiTtCuNsZcDcVG0YXOBgV3yzSMoJOLuoyjvprLmX+TOGGWyhU5k1q6b8/cST++1/V&#10;n5peC9CbXvh34Qaz8QfCrw5qNrqMc8N75t0niUziY4WUKjlssRgBSuAuCK/UKubt/hr4QtNeOtwe&#10;FdEh1rdv/tKPToVuNx/i8wLuz75rpKzzTMlmDi4xtZt/fb/L/gIrK8teXqScr3SXyV9bd3f/AILK&#10;cf8AyFrn/rhF/wChSVcqnH/yFrn/AK4Rf+hSVcrw2e4FFFFIYUUUUAFFFFABRRRQAUUUUAFFFFAB&#10;RRRQAUUUUAFU5P8AkLW3/XCX/wBCjq5VOT/kLW3/AFwl/wDQo6YmXKKKKQwooooAKKKKACiiigAo&#10;oooAKKKKACiiigAooooAKKKKACiiigAooooAKK4sfGz4dt4y/wCEQHj3wwfFnm/Z/wCwf7Yt/t3m&#10;Yzs8jfv3Y5xjNdpRurrYOtgooooAKKzfEniLTvCHh3VNd1e5FnpOmWst7d3LKzCKGNC7vhQScKpO&#10;ACeK5f4N/HDwR+0B4RbxP4B1xdf0Rbl7RroW01uRKgUspSZEYYDKemOaF710um4PRJvqd1RVfUL+&#10;30uxub27mS3tLaNppppDhURQSzE+gAJrgPgp+0V8O/2itJ1LUvh54kj8R2emzi2u3S2nt2ikIyAV&#10;mRGIIzhgMHBweDQtW0ugPSzfU9HooooAKKKKACiiigAoormvHHxN8H/DO0trrxh4r0Pwpa3LmKCb&#10;XNRhs0lcDJVWlZQxxzgUrpbjOlorzTSf2m/g9r2qWmm6Z8WPA+o6jeSrb21naeI7OWaeRiFVERZC&#10;WYkgAAZJNel1Vna4gooopAFFFFABRRRQAUVV1XVbLQtMu9R1K8t9P0+0iae4u7qVYooY1GWd3YgK&#10;oAJJJwAKyvBnj/wv8R9JfVPCXiTSPFGmJKYGvdFvoruFZAASheNmG4BgcZzyKN9gN+iuVvPiv4J0&#10;/wAaQeD7rxjoFt4tn2+VoM2qQJfyZG4bYC3mHIBIwOgrU8UeLND8D6Hcaz4j1nT/AA/o9vt87UNU&#10;uktreLcwVd0jkKMkgDJ6kClfS/QfW3U1qKz9B8QaX4q0e01fRdSs9Y0q8jEttfWE6TwTIejI6Eqw&#10;9wa0KrbRk3vqgooopDCiiigAooooAKKKKACiiigAooooAKKKKACiiigAooooAKp6x/yCb3/rg/8A&#10;6CauVT1j/kE3v/XB/wD0E01uJ7Fyqcf/ACFrn/rhF/6FJVyqcf8AyFrn/rhF/wChSUAXKK4bxX8d&#10;vhr4D1z+xfE3xC8K+HdZ2q/9natrdta3G1vuny5HDYPbjmu3jkSaNZI2V0YBlZTkEHoQaS1V0PZ2&#10;HUVxXjP43fDr4capHpni3x94X8L6jJGJks9a1m2tJmQkgOEkdSVJBGcY4Na/ibx94Y8E+H117xF4&#10;j0nQdDYoBqep30VtbHf9zErsF+btzz2pX0uPrY3qK810r9pr4Pa9qENjpvxX8D6jezNtitrXxHZy&#10;yOfRVWQkn6V6SrBlDKcg8giq8yfIqR/8ha5/64Rf+hSVcqnH/wAha5/64Rf+hSVcoYBRXxZ8fviX&#10;4mf436/ott4k1LR9N0lbeKGDTbyS3Db7eOVmfYw3HdIeT2xXl/iLx94tt0DRePPEy8Z+XWbkf+z1&#10;9ZhuHMRiacKimlzK/XqfKYviTC4SrOlOLbi7dD9I6K/J+/8Air46RiE+IfiwZ9Nduv8A45UOm/Ej&#10;4jaxfQWNh488a317O4jht7bWbySSRj0VVDkk+wr0/wDU7E2v7WP4nk/664G9uSX4f5n6zUV+VfiP&#10;xF8XvB6wHXvE3xD0QXBIhOpajf2/mYxnbvYZxkdPUVV17xt8UvC14lprXjLx5pF08YlWC/1W9gdk&#10;OQGCs4ODg8+xqY8I15W5a0XfY0lxjhIX5qU1byP1eor8kP8AhbXjv/oo3i7/AMHt1/8AHKP+FteO&#10;/wDoo3i7/wAHt1/8crT/AFMxX/P2P4mX+u2A/kl+H+Z+t9Ffkh/wtrx3/wBFG8Xf+D26/wDjlIfi&#10;347HT4jeLz/3Hrr/AOOUf6mYr/n7H8Q/12wH8kvw/wAz9cKK/IG8+MHxAUnb8RvGA+mv3X/xysa6&#10;+NXxEX7vxK8ZL/3MF3/8cqJcH4mO9WP4lx40wMnZQl+H+Z+y9FfNX7AXxM8Q/E34KahP4k1GbVr3&#10;Sdam0yK8uXMk0kSwQSgu7ElmzM3JOcY9K+la+JxFCWGrSoy3i7H3NCtHEUo1o7SVwooormNwqnJ/&#10;yFrb/rhL/wChR1cqnJ/yFrb/AK4S/wDoUdMTLlFFFIYUUUUAFFFFABRRRQAUUUUAFFFFABRRRQAU&#10;UUUAFFFFABRRRQAVzfxI8c2Hwz+H/iPxbqjbNP0TT59Qn55KxoWwPc4wPc10lfCH/BXz4uS+Ef2f&#10;dM8B6Y7NrPjfUUtfJjzva1hKySYx6yGBMdw5rGtzcnLD4novV6f8E1pKLneey1fotWfnVqXw+8Ya&#10;V8IdE/a2NzMdfvvH01wR1jAD+ak3qAbiOaM5OMbR9f2Z+I3x+vdP/Zji+KXgfwdqPxDm1DTrS9s9&#10;B0pnFxNHcFASNkcjfu1cscIfuHp1H59eIfhn+2bqX7LafBS7+BPhKLwTaWEUAuINQt/t6+U4mEwP&#10;9olTKXXccR4JJG3nFe7f8Ej/AIwt4+/Zg1jwTdSmXVfB1zLbJGzEv9knDSRcez+cgHYIK2qJexrU&#10;obQs1/hsovz1av8AfZmMZP2lOrPeV0/VtyX3XsfK/wDwS7/aG8bfC/VNd8PaD8I/EHxB0zxJrtim&#10;o61przeTowYsjPNtt5F+65c7nThDz3H3j+1B/wAFBtA+AHj6z+Hnhzwjq3xO+I1wiyHQNGYr5QZd&#10;yozqkjGQr8wRI2O3k4yM/O//AARN1C2h8O/F60knjjul1KxkMLMAwUrMoOPTPH1rO/Z41Sy8O/8A&#10;BX74sxeLJo7bU7+K+g0lrxgpaRjbvEqE9zbq2MdRxW1S861OjfePNf0jG0f0vuSvchVqPpJq3m5S&#10;vL9bbanvNh+1hf8A7Rv7Ovx90nX/AIaeIPhh4n8P+EryS70vXFYho57S5EbIzxxvn90+QYx2wTzj&#10;4+/YQ/ban/Z5/Zx1Xw94b+F/iT4m69b6vcatqKaUjx2mnWbRRKJJp0ilK5Mb9UxgHLDpX6SftE/E&#10;Pw3rnwd+OHhTTtZtb3xDovg6+n1Gwgbe9os1pP5fmEcKzbGO3O7GCRggn5y/4I12Nv8A8Mo69J9n&#10;i8yfxJdLK+wZkAt4AAx7gAnr61jGTvXnDS0I/P3v8zaraNOipa+/L5e4v029Vv199/Zr/aq8I/tf&#10;fBnV/Eem6ZNa/ZVlstY0G+YO0TGPcU3gYdHU8NgZ5yAQRXhf/BO343fCGP4F/E7xd4W+HCfCLw5o&#10;F2brV0/tifVjOiQb/N8yVQ4woYCMZGTxyxryX/gjmxXwn8fIgSIlltSEHQfu7odPwH5VT/4JTeG/&#10;DXjH9lP46aF4xvYtM8L6lci01G9muFt1ghe1KtJ5j/KhXOQTwCBVTXLKs6e/s4Ner118vUza5ZU6&#10;dR3tUlF+iT/E9Rsf+CsWo6xv8Q6d+zz42vfhgkrK/i+IuyJGpwzFVgMIIOcjz+Mda+kf2qP2xPBH&#10;7JvhLT9V8SrdalqeqsyaZounhTcXJUAsx3EBEXcuWP8AeGATxXwP4wtfjp/wSu0PRdT8N/EDRfiD&#10;8Hb7U/JttHvkCuWkVpG2py0YIRjuhkK7juZOcG3+2l410/VP25P2ZPHPiaNrLwLqGmaTqKDUMCK3&#10;DXTSSeZnAGzfEWJ7AdqElUdOnB2vJRbe6ur7bdH8gbdNTnJbRckls7NLR79dT2HTf+CsM/hnxFpN&#10;t8WvgV4t+Fuhaq2211m9aWVWGVy/ly28JZFDAsYy5A6Kc17l+1r+2hpX7LHh/wABa7Joi+J9G8Ua&#10;gtsbyG/8lLa3KK5uF2xSeaNrZCjGfWvFv+Cx3ibw2n7Lul6bdXdpLrV/rdtcaXCHVpWVEk8yVBnO&#10;0I2C3T51HcV87/8ABQfSdT0P9hX9l3T9ZSSPUre0hjnimGHQiyjwjDsQMD8Kxc3Km3FWcakI+qk1&#10;f/LQ0UPfjFvSUJP0ava356nvXiT/AIK7WHhzWNN1Kf4MeL4vhhqNx5Nn4zvN1uLsDO54Imi2SdCd&#10;omBwOQDxX3v4f16w8VaDputaVcpeaZqNtHd2txH92WKRQyMPYqQa+IP+CqWn2tr+wjZQw20MUNrf&#10;6WsEccYVYgFKgKB90bSRx24r3T9mPxpoPgX9jb4T6z4o17TfD2kxeGNNSTUNXvI7aBCYUCgySMFB&#10;JwBzW8eXlqr+SSjfvdX16fcY3bdOX88b27a20Pe6/Mb/AILgDd4R+E4PT+0L7/0XDX6X6Xqtlrmm&#10;2uo6beW+oafdRLNb3drKssU0bDKujqSGUgggg4Oa/M//AILgDd4Q+E49dQvh/wCQ4a5qyfNBNfaj&#10;+aOzD/E3/dl/6Sz6X+Hv/BOX9nfwveeG/E2m/DwW+t6e9vqFtctrOoSBJ0KyK+xrgqcMAcEEe2Kz&#10;P2gf28NV+FXxO1TwD4H+CvjD4q+INJjgk1BtJhkW2hEsYkTDxRTMTtYZyijORk4rmPgj/wAEqfhN&#10;8K/GnhHx/pPiHxpcaxpMsOowQXl9aNbtIBnDKtqrFeegYfWuF+KX7Vnx9+NX7WXij4H/AANv/Dvg&#10;g+HEkabV9diV5bgxbBK37yOUBd0gCqsTHC7i2DgdFVt1FTT19528la7/AM+uiOOjZU3OS0tFX83/&#10;AF+P3+0/sn/8FANG/aU8bav4E1fwbqvw78f6ZE88uianJ5oZEYK6hykbCRSwyjRrwcjODi/+yX+2&#10;0n7TXjz4heDtQ8HN4K17whP5Uls+pi8Nwolkikb/AFUe3Y6KCOfvjmvhn9kUeM7f/gqpdw+P/FWk&#10;eMfGKWd3Dqes6AyfZJ5FsQAq7IolygVUYbBhkOeRmtr4xeMov2Hf+ClnivxhKv2Xw94u8PXeoBUX&#10;CvJLbswXHcteWw/7+VLko+znLaUJPT+ZXtb1s9ylGUvawjvGUd/5Xa9//AvU+tPgn/wUJ0X4zftU&#10;+Kfg1B4YbTV0l72Ky11tREov5LaQK6iHyl2AgOwO9uE9+N2H9tIan+2pJ+z/AKT4ObUBaWpuNQ8S&#10;DUwq2uLfziPs/lHcMtGmfMHL9OOfzF+Gvg+7/Zjj/Zn/AGidQlmiTxJrt7/blxMSQkDTGMNj/bt2&#10;nf3xX1j/AMEt9Lk+Lfxs+O3x4voy41bVZNO06STllSSQzyJ/wFPsq1pTg7xjPeKlz/4la33uS27d&#10;rk1Jq05Q2k48vo27/covfv6HUw/8FYbC81vxf4X034T+IPEPjrStYn0zS/DugzveyalHEzh7h2WA&#10;GFRs+6qyH5vQEj1P9j39vbRP2rNd8QeFrvwtfeBPG+iI01zod9P5+6NXEblXKRsGRyqsjIpG4dec&#10;fNP/AASxs4JP2qv2k7loI2uYr9445igLorX1wWUHqASq5HfaPSpP2f41t/8AgsZ8XEiURo2n3bFU&#10;GASUtGJP1Jz9aww0udUufXnpuXo129d3+FtLOt7vtOX7M1H5P/LZfjc/SDxn4Xs/G/g/XPDuoJ5l&#10;jq1jNYzoe8csbIw/JjX5w/8ABG/xBd+ENZ+Mnwm1ZhHf6LqKXghz/wAtEZ7a4x7Axw/nX6b1+Qvx&#10;j8cD9ib/AIKPfEbxLgWul+KvDV9fW/GA001qZEHHdry22/8AA6UZ+yqyfSUZL1cfeivvTNpRdWko&#10;reMk/RN2k/uaPnr42fFLW7r9srxH8drSCSXQNE8eQWsN5G3yP9nb91GP96G2J/H3r73/AOCwnxCM&#10;v7PfgrwrpEouJ/GOtQyRRxnJngij3jHrmSSD9K8C8L/s6tq3/BIPxBr7Wxk1q41iTxgjuPm8uGUW&#10;7H6eSkzf8CrJ+E/j4/tjftC/sl+Fmdry18EaFHPqwPOye1kdm3/762tr/wB/RW0aKtDBT+xKF/Tl&#10;UpP5Sg0ZSrWlPGR+1Gf381opfKSfn0P1p+DfgGH4WfCbwf4Pgxs0PSbawLD+Jo41Vm/FgT+NdlRR&#10;TnN1JOb3ZMIqnFQXQKKKKgsKKKKACiiigAooooAKKKKACiiigAooooAKKKKACiiigAqnrH/IJvf+&#10;uD/+gmrlU9Y/5BN7/wBcH/8AQTTW4nsXKpx/8ha5/wCuEX/oUlXKpx/8ha5/64Rf+hSUAfi1+2z8&#10;KJ/jR/wUW+JPhmzEjag2hfbbOOPrJPb6Ok6J/wACMe3/AIFX3v8A8Ex/jhH8Uv2RdEGo3QOo+ES+&#10;iX0kh6RwqGhc+3ktGM+qNXz1Gob/AILdXIIyDYgEH/sCrXzl8UviFrX7C/xS/aW+FWlQTR6X4ztv&#10;L0po/lS2jmcOjrz0FvPPHkc7lX04zhJ06EIL7cG1/ijKVvvTt8vmt6sfaVuZ/ZcL/wCGUI3+5pP+&#10;teF/aSluv2grH4rftCXTSnTrjxpa+HtE3MQptxbztjB7rFFa/jI1fbP7fP8Ayi++Ff8A1y0D/wBI&#10;mrzf9rH4N/8ACjf+CV/wr8PzweRqtx4gtNU1EEYb7TcW11Iyt7orLH/wAV6R+3x/yi9+Ff8A1y0D&#10;/wBImp1oKjhqtGO0KlJfctfvd2FOXta9Ks/t06j+V3b8LHRfBL/gmj8B/i9+y74F1i98NXmleKdc&#10;8PWl3ca5YardeaLiSFWaQRSSND94527MemK57/gmR8TPF/w2+N3xF/Zr8X6pLrFt4a+0TaTNMxPk&#10;+RMsbpHkkiN1kSRV6LhsfeNfWX7L/i3RfA/7GPwt1vxDq1nomkWnhSwknvb+dYYo1EC8lmIFfFn/&#10;AATyln+O37e3xm+M2mW0kXhPZdQ29w6FRI08yCBef4jFCzkdsj1rqleOOqU4/Dad10Vvh9Otu5xa&#10;PCQm/ivG3fX4vXzP1Bj/AOQtc/8AXCL/ANCkq5VOP/kLXP8A1wi/9Ckq5WDNj8xv2rtfm079pvx/&#10;HHJt2yWP/pBb147qPi65mUhpc/jXe/tuGbSf2ovHMtxG8MN39hkgkZSFkUWNupIPf5lI/Cvn671l&#10;CeJOK/ecsrU4ZfQ78q/I/AM5w1apmdeydnJnSXGsyO2C/FfTH7K+qzeGfgv8ZfGWihX8V6XYww2s&#10;42s9rC+8vIoI4+7u54PlD0NfF0usKW+/z3rtfhH8f/EvwT8RSat4buoR9oj8i7sbyPzba7iznZIn&#10;GR7ghhk4IyaxzCt9aw06MbXdt9nZp2fk7WfqVluGeDxVPETi7RvstdU1f1Td15o9Um+PnxM8Q/Cf&#10;WdB1G6vPEHhmW8ha61XUoZLt7Z+qRC4fIQMVBAPOV+UjLZ+pPi18MdH+J37TS/8ACRyXJ0DQfBsO&#10;r3drZtia6VJZP3Qxzg5OduD2BBII+NPH37YXifxt4HfwfZ6N4Z8F+HJpfOurDwrpv2NLpsqR5mXb&#10;oUH3cZ75wMTal+2p47vvizp/xCt203S9ZtLCPTGt7OB/stzbK5Yxyo7sSGJ5wwPAK7SAa8asq1Rq&#10;dCMaT9/Z/wA0YpN6b3XTZWe57tGNKnBUsRKVWN4XunspttK77Pr102PZ9U8HfDT4lfBOf4jaBol7&#10;8PrbQ9cg0/VLVb+XUFntpJIVaRWkBIdRKGAAxwwIbII734kfBf4Z33w98U3ngDw1Frsem2X2i38Q&#10;+GPEy6hJAyR72+220sqiMNhuIhKxAY4QgKflLx5+2B4t8Z6PpukWFnofgjSbG9XUlsfCdibKKW6V&#10;gySuNzEspAI5AyASCQCN3xB+3d4117RdZtk0bwrpGs6zZrZah4m0zSzDqlzGFVTvl3kZZVxwvH8O&#10;0gEYy+vWi4TatJtJzbsvd+J7y2k9W7J2s+mkIYJTl7SkneKTagld+98K2i7OK21a3W7+nPC/7PHw&#10;p8M+A/CK+NL7Qkvte04X11q2reKW065tvMjBX7Lb7fLmVSQMuRzycg7R8YeMYrfw74s1nS7HVIdW&#10;srO7lggv7dw8dxGrkLIpGQQwAPBxzXWeEf25fGvhHwvoukLpnhnV7rQ4JLbR9a1XTPOv9OjZAm2G&#10;QOAMKAOVOcANuHFeHah4puNW1C5vry5e5vLqVppppGJaR2JLMT3JJJr0sDVxNGvUnXqcye2t1u7W&#10;XSysv06nnY7D4athaVOhS5ZK1/ds9knd9bvVXv8ALY6O41VmUncKx7m+LHlsDNZD6orZO+oftiNz&#10;vFelUxfNpc8qngXD7J+nv/BLuTzPgX4rOc/8VZcf+kdnX2LXx7/wS7sbmz+AOvy3EEkKXXie4nhM&#10;ikeZH9ltF3D2yrD8DX2FX4zmT5sZVfmfuWXR5cHST/lQUUUV5h6IVTk/5C1t/wBcJf8A0KOrlU5P&#10;+Qtbf9cJf/Qo6YmXKKKKQwooooAKKKKACiiigAooooAKKKKACiiigAooooAKKKKACiiigArwn4yf&#10;sc+Cvjr8YvBXxF8Uajrr6h4SMTWGlW1zEtg7JN5waRGiZyS23OHXIRRXu1FC0kprdar1DeLj0ejC&#10;vn34C/sTeBf2cfih4t8b+EdU8QC58TCRbvSby6hewi3zeaPLRYVYbTlV3O2FYjnOa+gqKF7sudb2&#10;a+T3B+9Hle2j+7Y+Qrj/AIJb/BVvjPb/ABItB4g0y/h1RNYXSLO+jXTzcLIJc7GiMgUuM7VkAHQY&#10;HFdj+0x+wT8KP2qNVt9Z8VWeoaX4hhjWD+2dCuVguJIlzhJA6OjgZ4JTcOgOOK+jKKnlXLGFtFt5&#10;Fcz5nPq9/M8A+Ev7D/wv+Cvwp8WeA/DFnfwWviqxlsNY1e4uRJqFzG8bx53ldilVkbaFQKCSdpyc&#10;9L+zT+zT4W/ZX+Hc3gzwlearf6ZNeyX7zaxNHLOZHVFIzHGi4wi4G2vWqKtyb5m+qs/RdCLKyj0T&#10;uvV6Nngv7N37GXgf9lyx8YWnhPUNdvY/FEiPeHV7mGUx7RIFEeyJMD9433tx6c1mfBr9g34a/BX4&#10;T+Nfh1p82ua34b8XE/2musXiGUqY9m1Hhji2jHtnPevo2ilL3k0+qSfotkVf3ubrdv5vdnxH4P8A&#10;+CQPwE8KeKoNZuP+Em8RwwyCRdJ1jUImsyQcgMIoY3YD+6zkHoQRX0N8e/2Yfh3+0p4RtfD3jfQ1&#10;u7axJawurRzBcWLFdpMTr0GAMqQVO1cqcCvVqKJe9Hlewo+7LmW58Z/C3/gk38B/hj4qt9dkt9d8&#10;YT2siywWviS8imto3ByGMcUUYfH919y+or139qL9kXwb+1toWg6T4wv9a0620a6a7t20SeGFmZl2&#10;lX8yKQFcegB969vopt8ySeyd1673/BBH3W5Ldnlf7QX7OPhj9pD4Un4f+JbvVLHRfOgnE2kzRx3C&#10;tF93DSRuuPXK/lXyB/wUL8Era/Bf4MfsweAIbvV9e1W+trfT0uX3SR2VpEUM07KoGMurFtoGEc44&#10;r9E6KhxUnaWzkpPza2/rt95UZOC93dJpeVzkfhH8P4vhT8LfCXgyG5a9j0HSrbTRcsMGXyo1Qvjt&#10;kjOPevOv2pP2PfBf7XGm+HrLxlqGuafFodxJcWzaLcRRM5kChlfzIpMj5R0wfevc6K0nJ1J88t73&#10;+e5FP92lGPa3y2IbO1SxtILePPlwosa7uuAMCvlz9ob/AIJsfB79pDxxL4v1xNb0LxBc7ftt1oF5&#10;HCLwqoVTIksci5CqBlQpOOSa+qaKiSUnzPccfdXLHY+Yvgz/AME7fhN8A/ixpfxA8GjXLDU9PsHs&#10;Espr1ZrWTehR5nDRmQyMCejhR2UDitf9qj9hv4ffteXnh+88YXmuaZe6LHLDBcaFcQwvJHIVJSTz&#10;YpAQCuRgDGT619DUU5e/bm6beW/+bCPuX5eu/wCH+SPCfit+xn8Pvi/8BfDvwj1U6pYeGdAFqNPn&#10;06eNLuIwRmNDveN1JKswbK87j0rqP2df2efC37MXw0t/BHhF76fTIriW6e51ORJLmaWQ5LOyIinA&#10;CqMKOFH1r06iq5neUust/P8AqwuVWiukdvL+rnhnwB/Y/wDBf7Ofjrx14r8Nahrl7qXjC4+0X6ap&#10;cRSRRHzZJMRBIkIG6VvvFjgDnrk8Jfsf+C/Bv7SniL432N/rcnizXIHt7m0nuIjYoGWMEogiDg4i&#10;Xq5HJ49Pc6KiKUeXl+yrLyT6Dl7179Xd+vcK+cP2pv2Dfh1+1xr2iaz4vvde0vUtKtmtIp9CuYIj&#10;LEW3BZPNhkztYsRjH3j1r6PopOKk030KUmrpdThdD+DHhnQfgvb/AAtgt5ZfCcOjHQ/JmcNJJbmI&#10;xtuYAZYgkk4HJzivHP2Yv+Cevwz/AGUfG1/4r8KX/iLVdXu7JrDfrl1BKsMTOrtsEcMeCSi8nPA9&#10;zX07RWnM+d1Or3/H/NkWXIqfRbfh/kgoooqRhRRRQAUUUUAFFFFABRRRQAUUUUAFFFFABRRRQAUU&#10;UUAFFFFABVPWP+QTe/8AXB//AEE1cqnrH/IJvf8Arg//AKCaa3E9i5VOP/kLXP8A1wi/9Ckq5VKV&#10;vsl9JO6SNHJGiAxoXIKljyAM/wAX6H2yIDxhf2PPBK/tSP8AHv7drZ8YvB5Bs/tEX2DH2YW+7Z5W&#10;/Owf89MZ5xWL+0F+wX8M/wBpT4neH/HXix9Yi1bSIooPI064ijt72KOUyKk6vE5YZZh8rKcMRnpj&#10;6C/tSH+5cf8AgNL/APE0f2pD/cuP/AaX/wCJoV48lvs7eW/+bG3zc1/tKz81p/kjy/8AaY/Zl8K/&#10;tVfDy28G+LLzVdP0y3v49Rjl0WaKKYSIjoBmSORduJG42+nNZ3xe/ZH8F/Gn4EaL8JtbvNZtPDej&#10;raLa3On3EaXY+zR+XGSzxspyuc/J34xXsP8AakP9y4/8Bpf/AImj+1If7lx/4DS//E1PLeLjbRtN&#10;+q2fyHzap31SaXo90fDGj/8ABGP4E6ZqENzc6x421aGM5azvNTtlik9mMVsj4+jCvsb4XfCfwj8F&#10;vCFr4X8E6Fa+H9DtyWW2tQSXY4y7uxLSOcDLMSTgc10P9qQ/3Lj/AMBpf/iaP7Uh/uXH/gNL/wDE&#10;1peVrIi0b3CP/kLXP/XCL/0KSrlU7XM15PcBWWNkSNd6lSdpYk4PIHzd/Q+2blSxo5zxR8NvCPji&#10;4hn8R+FtF8QTQrsik1TToblkXOcKXU4GT0FYTfs8/Ctuvw08Hn66Da//ABuvQKK0VWpFWUnb1JcI&#10;N3aPPf8Ahnb4U/8ARMvB3/ggtP8A43R/wzt8Kf8AomPg3/wQWn/xuvQqKPa1P5n94vZw7I89/wCG&#10;dvhT/wBEx8G/+CC0/wDjdH/DO3wp/wCiY+Df/BBaf/G69Coo9rU/mf3j9nDsee/8M7fCn/omPg3/&#10;AMEFp/8AG6P+GdvhT/0THwb/AOCC0/8AjdehUUe1qfzP7w9nDsee/wDDO3wp/wCiY+Df/BBaf/G6&#10;P+GdvhT/ANEx8G/+CC0/+N16FRR7Wp/M/vD2cOx55/wzr8KP+iY+Df8AwQWn/wAbpf8AhnX4U/8A&#10;RMfBv/ggtP8A43XoVFHtan8z+8PZw7FLR9F0/wAO6bb6dpVjbaZp9uu2G0s4ViijGc4VFAAGSeg7&#10;1doorLcsKKKKACqcn/IWtv8ArhL/AOhR1cqnJ/yFrb/rhL/6FHTEy5RRRSGFFFFABRRRQAUUUUAF&#10;FFFABRRRQAUUUUAFFFFABRRRQAUUUUAFFFFABRRRQAUUUUAFeWfEDxtrXgf4veAkkvB/wh+vmbSL&#10;i3aJP3V6Rvt5A+3d82CmN2Oema9Trzr9oDwPc+PvhXrFjpwb+2rULqOmMn3luoWEke33JXb/AMCr&#10;pw0oKtH2nwvR+Sel/le680c+IjOVKSp/FuvVapejtZ+TZn+LvGmrXXxo0LwlpF89pptnpdzrGvNC&#10;iM7REeXBEGZTsJclsgg4T0ql8Pfit4d0X4O+FdUtrzxJr0erTyWmmQ6uyXOr303nSAoSGCkja3zF&#10;gqooyRiqvwM0zW9e0rxj478R6PeaNr3iaXZHpt7C0c1tawR+XFGUYAglvNbpzvBry/wz8Nddtfg5&#10;8GtQ1DQteKeHL2/bVdL0+S4s9SjhnedRJGI2SXK7lYqp3MrHAIOK9ZUaVvYzduVxTtbVtTb/ABtG&#10;+x5Lr1ZSVemrqSm1e+iTppffrK1rntWo/tCaNomkeJrrVdE1zS9Q8Owx3V/o9xFAboW7ttWdCkzR&#10;yJnOSrnGDkZwDv638WtB0Hxv4V8LTtPJf+JElks5oVVoFVE3Zdiwxu6LgHJrj/C/w88F+KJfEkth&#10;ofidZdR0ttKuNV8TyagWlhfJ8pEvpDJ8p+bIQDng9a8n8P8AhXxjqngW+1/VdC1RfEPg1NJstMt5&#10;LOQTXhsJWeZ4VI3OsysAGAO7GBURw+Hm3e8bWvfT4lbbXSL1et7M0lXxEY6NNtO1tV7tnq7LWSut&#10;Nmr+R9LeG/H2n+KfE3ibRLKG587w/NFb3VzIiiF5JI/M2IQxJKgruyBjcMZrzq51jxN4r/aE8ReE&#10;7fxdqXh7RdN0W0vYotLtrJmaWR3VizT28pxgDgY6V0XwD0G90vwNLqeq2s9nrPiDULnWbyC5jMcs&#10;bTSHy0ZSMqViWJSD0INcfJ8LbDxb+054q1DxL4Rtta0U6BZJaXWq6as9v5wkfesbOpXcBjIHOMVn&#10;RjSp1qkX9mPk9Uldq+m97GtaVWpRi49Zd2vdvpdrXa1z0YeMLXwn4o8MeC7+71LWNY1aC5lh1G4i&#10;gG4QgM3m+WI1BwwA2R4459a4r4yfFSKbwP8AF7RdGl1DTte8LaOs0l7GwiCtNCzxtC6tuyAvJwuD&#10;0zTPiJ4bPgr4kfDTxHpWgTv4Y0SO9sLm10KwaVrNJogI3W3hUsU3LghFOM5rzvWNH8R+K4f2jNSX&#10;wnrVgmu6PZx6VBc2j+deBLeVPkUA5Y8HZ95dwDAHiqo0acrVelr9F73tErW/w62+ZFStUpy9ku6X&#10;V6cl27/4k1d+h2HhfxNrFx8YvhfZS6reyWd54Ha7ubd7hzHPPmH9665wz8n5jzya6n9oLxVrfhnS&#10;/B8OhapLo0+seJrHSri7ghikkWCUsH2CVHUNwMEqa5bwv4Z1i3+MXwvvZdKvY7Oz8DtaXNw9u4jg&#10;nzD+6dsYV+D8p54Nbn7S3ha98XaV4Es7Oyv7yOPxbp810dOMqyQQAuHl3xENGFB++CNvXIrWp7N4&#10;mhe1uu388t/kYRdVYSu1fm5Vbv8Awo7fP8Rlp4y17wD8XT4U1bXLjxbo9zoM+srcXVtbx3lmYXVW&#10;VjCkaMjhuMqDuHXFbHgn4+6H448KSeKoNM1bTPCcdm94+t6lHDFbrsxvjwJTIWU5GQhQlWAYkYrT&#10;Hwy0PwnoniOfRtPnl1W/spIpby7up728nARtqGWZ3kIyeFzjJ6V5jonw217xF+xTZ+EEspbDxBJo&#10;gjWyvkMLiVX3iNw2CpOMc+tYf7PWp870acY3235rysuySX4vVnT+/pVIxWzUnbfbkSXM+7cn87LY&#10;7+x+OenTXGiHUfD2vaBpmtzJb6bq2pwQrb3Ej/6tSElaSIv/AA+aiZ4HWuA0PxLrHjP49eNrbVdM&#10;8XWmm6CtklrFZ6tFb29kGikkaSeKK6Am8wgbRtkwMBgnNXPiBqN98avDnhrwxpvhrXdKvm1OxvNS&#10;l1TTJrWHTo4JFkkxM6hJWyu1fKLZznIHNb3g/Q9Stfi/8Zb2bT7qKz1CHTBaXDwsI7gpayK4jYjD&#10;bSQDjOCarlhRp1JctpcstL/3oJNa9U5ettNGRGU69alByvFuLbst7TvF6bK0fNX1dzz2Txu1x4R+&#10;BF34a1/xNNpWqeKPs8s+t3m69u4t04ZLhkO113LwDkYC+leta38bdP0y81yKw8P694itdCfy9Uvt&#10;JgieG0cKGZD5kqNIyqQWWJXIyM88V4Z4S8D+I7b4W/s92k2gapFdaX4oa4v4Hs5A9pF5tyd8qkZR&#10;cMvLYHI9a3fD/gax8H65430zxdpXji4Go6zc6hY3Xh651ZrO9t5wp2MlnJ5aODuVvMC5GOSOnbXp&#10;UJTkt7OdktW/et3V9NdPXZM4cPVrxp05WtzKne+iXuyb3TtrZa+m7R9HaHrVl4k0ex1XTbhbvT72&#10;FLi3nj6SRsAVYfUGr1YfgfQ9P8M+ENH0vStNm0fTra2RINPuJC8luuM+WzbnyRnB+Zvqa3K+cqKK&#10;nJQ2vpfex9HTcnCLnvbW21wooorM0CiiigAooooAKKKKACiiigAooooAKKKKACiiigAooooAKKKK&#10;ACiiigAooooAKp6x/wAgm9/64P8A+gmrlU9Y/wCQTe/9cH/9BNNbiexcooopDCiiigAooooAKKKK&#10;ACiiigAooooAKKKKACiiigAooooAKKKKACiiigAooooAKKKKACqV3ItvfW88rCOFY5EMjHABJQjJ&#10;7fdP+SKu0UAU/wC2LD/n9t/+/q/40f2xYf8AP7b/APf1f8auUU9BalP+2LD/AJ/bf/v6v+NH9sWH&#10;/P7b/wDf1f8AGrlFGgalP+2LD/n9t/8Av6v+NH9sWH/P7b/9/V/xq5RRoGpT/tiw/wCf23/7+r/j&#10;R/bFh/z+2/8A39X/ABq5RRoGpT/tiw/5/bf/AL+r/jR/bFh/z+2//f1f8auUUaBqU/7YsP8An9t/&#10;+/q/40f2xYf8/tv/AN/V/wAauUUaBqU/7YsP+f23/wC/q/40f2xYf8/tv/39X/GrlFGgalP+2LD/&#10;AJ/bf/v6v+NH9sWH/P7b/wDf1f8AGrlFGgalP+2LD/n9t/8Av6v+NH9sWH/P7b/9/V/xq5RRoGpT&#10;/tiw/wCf23/7+r/jR/bFh/z+2/8A39X/ABq5RRoGpT/tiw/5/bf/AL+r/jR/bFh/z+2//f1f8auU&#10;UaBqU/7YsP8An9t/+/q/40f2xYf8/tv/AN/V/wAauUUaBqU/7YsP+f23/wC/q/40f2xYf8/tv/39&#10;X/GrlFGgalP+2LD/AJ/bf/v6v+Nc34k8L+HfFV9Hd3ur6lBKkYiC6b4jvLGPaCTkxwTopb5j8xGc&#10;YGcAY7CirjOUHeLaZE4RqLlmk15nnX/CsfCP/Qd8R/8Aha6r/wDJVH/CsfCP/Qd8R/8Aha6r/wDJ&#10;Vei0Vt9Zrfzv72YfVaH/AD7j9yPOv+FY+Ef+g74j/wDC11X/AOSqP+FY+Ef+g74j/wDC11X/AOSq&#10;9Foo+s1v5397D6rQ/wCfcfuR51/wrHwj/wBB3xH/AOFrqv8A8lUf8Kx8I/8AQd8R/wDha6r/APJV&#10;ei0UfWa387+9h9Vof8+4/cjzr/hWPhH/AKDviP8A8LXVf/kqj/hWPhH/AKDviP8A8LXVf/kqvRaK&#10;PrNb+d/ew+q0P+fcfuR51/wrHwj/ANB3xH/4Wuq//JVH/CsfCP8A0HfEf/ha6r/8lV6LRR9Zrfzv&#10;72H1Wh/z7j9yPOv+FY+Ef+g74j/8LXVf/kqj/hWPhH/oO+I//C11X/5Kr0Wij6zW/nf3sPqtD/n3&#10;H7kedf8ACsfCP/Qd8R/+Frqv/wAlUf8ACsfCP/Qd8R/+Frqv/wAlV6LRR9Zrfzv72H1Wh/z7j9yP&#10;Ov8AhWPhH/oO+I//AAtdV/8Akqj/AIVj4R/6DviP/wALXVf/AJKr0Wij6zW/nf3sPqtD/n3H7kYu&#10;hrpHh/S4dPtdRaWCHdte+1GS7mOWLHdLM7O3JOMscDAHAAq9/bFh/wA/tv8A9/V/xq5RXO3zO73O&#10;lR5Uktin/bFh/wA/tv8A9/V/xo/tiw/5/bf/AL+r/jVyiloPUp/2xYf8/tv/AN/V/wAaP7YsP+f2&#10;3/7+r/jVyijQNSn/AGxYf8/tv/39X/Gj+2LD/n9t/wDv6v8AjVyijQNSn/bFh/z+2/8A39X/ABo/&#10;tiw/5/bf/v6v+NXKKNA1Kf8AbFh/z+2//f1f8aP7YsP+f23/AO/q/wCNXKKNA1Kf9sWH/P7b/wDf&#10;1f8AGj+2LD/n9t/+/q/41coo0DUp/wBsWH/P7b/9/V/xo/tiw/5/bf8A7+r/AI1coo0DUp/2xYf8&#10;/tv/AN/V/wAaP7YsP+f23/7+r/jVyijQNSn/AGxYf8/tv/39X/Gj+2LD/n9t/wDv6v8AjVyijQNS&#10;n/bFh/z+2/8A39X/ABo/tiw/5/bf/v6v+NXKKNA1Kf8AbFh/z+2//f1f8aP7YsP+f23/AO/q/wCN&#10;XKKNA1Kf9sWH/P7b/wDf1f8AGj+2LD/n9t/+/q/41coo0DUp/wBsWH/P7b/9/V/xqC/1C2vLG4gg&#10;uIpppY2RI43DEkggcD/IrTooDUKKKKQwooooAKKKKACiiigAooooAKKKKACiiigAooooAKKKKACi&#10;iigAooooAKKKKACiiigAooqC4uGjdIokEkzgsqs20YGMknB9R2PX6kAE9FeXftDfGKT4IfCq+8S/&#10;Y4rrUzIlrZ2zMWjaZydu48EgAFiBg8Y965rwH4T+Oi3Og65r/wAQNJu4LiSOXUvDT6NHFHBCxBdI&#10;7hPnMiqTjcMZHJI5rup4RzpOtKSjG9le+rWtlZPutXZa7nFVxSp1VRjFyla7tbRbXd2uz0V3pse7&#10;UV4R4k/bH8F+H9W1a1t9I8Ta/YaPL5Gpa1o+mefYWbg4IklLjGPUAj0zWt4y/ap8EeDJ/Cqy/wBp&#10;apD4ms2vNMuNLtPPEwGNse3cH3sSFC7epwdvNNZfiny2pv3ttPK/5a+gnjsKuZOovd3121S/N2fZ&#10;7nsNFeCv+1po2sfDvxrrWheH/EB17w0m250G/wBO23cDsDskljV+IgQS5DZVVYkDjNb4P/tVr4s+&#10;EM/i7xb4e1bSJLJY/OurbS5BZ37yTPGi2Xzu0pBVVbPRmq3luKjCU3DZped5bWXW/wCpmsxw0qkK&#10;anrJNrtaLs7vpbz7M+g6K8j+Hv7S3h3x94xfwrLoviPwnr32Y3cVn4m077G88Q6snzNwBk844Bx0&#10;NZmm/tdeD9a8Sf2bpmkeJtT0/wC2jTR4gtNKL6abkkKsXm7s5ZioHy4+YHoc1DwGKUnH2bulf5Gi&#10;x2GlFSU1Zu3z/wCG19Ndj2+ivm34E/tVax8U/ib4k8Nal4M1eytLe9MFlcw6W6CwQLKxXUWaVhFI&#10;dgUBRgtkVtftYfE7xL8M9N8Cy+G9R/s6TUvEMFjdnyI5fMhYMWT51bGcDkYPvW39m4hYmGFlZSla&#10;2umqv0uZRzGhPDzxMG3GF76a6b7nvFFeM+Nf2qvC3gnxxrPhCXR/Eer+INNiimNno+nC5a4R4/ML&#10;R4foikFi+0DPGa85+Pn7U0Wqfs3HxR8PzrMMmqT/AGL+0YbbadMdXTzFnYN+6cq2FIzkkYPepo5b&#10;iazp2hZTaSfT3tn6f1uVVzDDUue81eKba6+7v8/62PqyivmvwD8bdE+D/wAKPD7a9N4/1vWtbuX+&#10;x6T4gt/tGt3DgKG8uPI/c5+ZNzdG6mu08L/tReEvFGg+LL9bLWtLv/DFu11qWh6pZi3v44wpORGW&#10;2nOMfe4JGcZGSrl9em5OMW4p2vbzt+enqFHH0anJGUkpSV7X76r5219D2CivCtJ/bC8Ja14U1jxL&#10;aaD4ofQdLsFvpdQbTVSCRi6I0EcjSBWlUyDK5x8rYY45pD9uD4eR31nFd2niPT7C+haWx1W60l1t&#10;bwqOUhIJd23fLwuM9+9JZbjG2lSd1vp87etugv7SwfKpOqrPz/rTzPoKivIPBP7UPhHxmvilZLTW&#10;vDt74btzd6hp+uWBguUhAz5gjUsSOnHB+Ycc1U8L/tXeGPEXjLSfDl1oHirw1c6wSumXWvaUbW3v&#10;SBkCJtxJzxjIA5A6kVDwGKTknTeiu/S1/nproafXsNyqXtFZu3z2/M9qor5o+Gv7WGs+Mvjd4j8H&#10;XvgrWY9Mt7mO2s5bbSnE9lkkNJfkylY0OMqQvSnfBb4vaH4I+F3jfxT4j8aa9r2mWXiK4tjNrkAE&#10;0TgIBBAollLLzxyo5PyrzneeWYimnzrW0Wktb8223X+kZRzChUlyxeick29Lct779NP1Z9K0V454&#10;B/ak8MeOPGFn4Yn0bxJ4U1i/iM1hD4k037KLxQC2YiGbPAJ5xnHGTXOXn7cHge1i1eSPQvFd8ukX&#10;clrqLWemLIloFbYJZHEmxUYghcncdp+UcVn/AGbi3PkVN3/z0/PT10K/tDCcnP7RW2+dr/lr6an0&#10;NRWVoviG28UeH9O1nRZI76wv4UubeVmKB43Xcp+6SDgjgirPm3//AD7W/wD4EN/8RXnyi4txkrNH&#10;fGUZJSi7plyiqfm3/wDz7W//AIEN/wDEUebf/wDPtb/+BDf/ABFKw7lyiqfm3/8Az7W//gQ3/wAR&#10;R5t//wA+1v8A+BDf/EUWC5coqn5t/wD8+1v/AOBDf/EUebf/APPtb/8AgQ3/AMRRYLlyiqfm3/8A&#10;z7W//gQ3/wARR5t//wA+1v8A+BDf/EUWC5coqn5t/wD8+1v/AOBDf/EUebf/APPtb/8AgQ3/AMRR&#10;YLlyiqfm3/8Az7W//gQ3/wARR5t//wA+1v8A+BDf/EUWC5coqn5t/wD8+1v/AOBDf/EUebf/APPt&#10;b/8AgQ3/AMRRYLlyiqfm3/8Az7W//gQ3/wARR5t//wA+1v8A+BDf/EUWC5coqn5t/wD8+1v/AOBD&#10;f/EUebf/APPtb/8AgQ3/AMRRYLlyiqfm3/8Az7W//gQ3/wARR5t//wA+1v8A+BDf/EUWC5coqn5t&#10;/wD8+1v/AOBDf/EUebf/APPtb/8AgQ3/AMRRYLlyiqfm3/8Az7W//gQ3/wARR5t//wA+1v8A+BDf&#10;/EUWC5coqn5t/wD8+1v/AOBDf/EUebf/APPtb/8AgQ3/AMRRYLlyiqfm3/8Az7W//gQ3/wARR5t/&#10;/wA+1v8A+BDf/EUWC5coqn5t/wD8+1v/AOBDf/EUebf/APPtb/8AgQ3/AMRRYLlyiqfm3/8Az7W/&#10;/gQ3/wARR5t//wA+1v8A+BDf/EUWC5coqn5t/wD8+1v/AOBDf/EUebf/APPtb/8AgQ3/AMRRYLly&#10;iqfm3/8Az7W//gQ3/wARR5t//wA+1v8A+BDf/EUWC5coqn5t/wD8+1v/AOBDf/EUebf/APPtb/8A&#10;gQ3/AMRRYLlyiqfm3/8Az7W//gQ3/wARR5t//wA+1v8A+BDf/EUWC5coqn5t/wD8+1v/AOBDf/EU&#10;ebf/APPtb/8AgQ3/AMRRYLlyiqfm3/8Az7W//gQ3/wARR5t//wA+1v8A+BDf/EUWC5coqn5t/wD8&#10;+1v/AOBDf/EUebf/APPtb/8AgQ3/AMRRYLlyiqfm3/8Az7W//gQ3/wARR5t//wA+1v8A+BDf/EUW&#10;C5coqn5t/wD8+1v/AOBDf/EUebf/APPtb/8AgQ3/AMRRYLlyiqfm3/8Az7W//gQ3/wARR5t//wA+&#10;1v8A+BDf/EUWC5coqn5t/wD8+1v/AOBDf/EUebf/APPtb/8AgQ3/AMRRYLlyiqfm3/8Az7W//gQ3&#10;/wARR5t//wA+1v8A+BDf/EUWC5coqn5t/wD8+1v/AOBDf/EUebf/APPtb/8AgQ3/AMRRYLlyiqfm&#10;3/8Az7W//gQ3/wARR5t//wA+1v8A+BDf/EUWC5coqn5t/wD8+1v/AOBDf/EUebf/APPtb/8AgQ3/&#10;AMRRYLlyiqfm3/8Az7W//gQ3/wARR5t//wA+1v8A+BDf/EUWC5coqn5t/wD8+1v/AOBDf/EUebf/&#10;APPtb/8AgQ3/AMRRYLlyiqfm3/8Az7W//gQ3/wARR5t//wA+1v8A+BDf/EUWC5coqn5t/wD8+1v/&#10;AOBDf/EUebf/APPtb/8AgQ3/AMRRYLlyiqf2qeFlNzDHHGzBN0cpfBJwMgqOM8fiO2SLlIYUUUUA&#10;FU5P+Qtbf9cJf/Qo6uVTk/5C1t/1wl/9CjpiZ5J+1t8JtU+MXweu9J0MLJrNpcx39rCzBRMyBgUy&#10;eASrNjPGcVneA/2gPFfiFtD0O++Efi+w1uR4rfUby8tBb6dAMgSTLOx+cAZYKF56A9694oruhio/&#10;V/q9WCkrtrdWbST26OyOGrhXKsq9ObjK1ns7pNtb9Vd6/gfEPg9/G/wc+Gnjz4X3Hww8Ra9qurXd&#10;5/Z+rabZibT51nQIHmlzhMYzzng4OMVt+D/gz4m8B/Er9nawu9Lur2LQ9N1FdSvraBpba0llSVwj&#10;ygbRhnCgk8kcV9h0V6Es3m22oJOV+bfVuDhfy0k3bucX9lQa5XN2W22i54za87uKWvQ+WdC+HviC&#10;++MH7RmdHvbW017S47bTrye3eOC5drZlxG5AVsE84PHeuT8H6p8T9H/ZKn8JeGPCXijw74x8OskU&#10;s89j5ZuYpLiV3NoW5kZV25IGRu+XPWvtKis/7TdlGdNNL2e//TtW17pq90ayy5ObqRm037TbtUab&#10;t2aaVmfB3w1+H/inW/2hvDesHSviQ2jSaRfWT6t4/VpJoZmtplI4H7qPdIu0MeSTivQv2Z/EfjD4&#10;ReG9L+F+qfDDxFLqVrqckTa1bwBdMNvJKWadrgnBKhjhQDkKoyCcD6vorWvmzxEXCpTXK0la73i5&#10;NP8A8md1+Rz0MpWHfPCo+a7d7L7UYxa/8kTXbzPmH4JWmv8Aw2/aM+Jul6n4S16Sw8V6qL6y123s&#10;y2nxxqs8h82XOFJ3qoHJz1ArS/bO8K614q0v4eJoukX2rva+J7e4uFsbZ5jDGFbLvtB2qPU8V9GU&#10;VyxzBxxNPFKK5oKK9eVW/JI6/qEfYVcPze7NyfpzNt/i2fP3gfwvrFp+2J8SNbn0m9h0e70W0itt&#10;RktnW3mcLDuVJCNrEbTkA9q8Ob4a+LR+xr480MeFtZ/tm48WNcQaaNPl+0SxebAfMSPbuZcKfmAx&#10;wa+8qKujmc6Lg1Fe77P/AMp7ff1Iq5dCopJy+Ln/APJ4uL+658vfFzw74n8JfFX4WfEmw8Laj4q0&#10;vQ9Mew1DTtLi828hLxsu9IurEbz0/u4JGc1zLeEPFvxK8QfGL4jyeENW8O2WqeFpNF0vSdRtimoX&#10;b7VO4wjJB/d4A77hjODX2PRRHMpRglyLmScb6/C5czVtt+vb7xvL4urz87s3GTWmrilFO++yWnde&#10;qPly+8F64P2CE8OxaFqA13+xo0OkpZv9p8zzgzL5WN27qSMZqv488E69eW/7MQg0HUZ/7HurA6iI&#10;7ORvsQWKAMZsD92AVOd2MYNfVdFCzKaqOpy7zlP5yVrESyyEqUaXNoocny01/A+UfF3hvx5Y/tC/&#10;FrXvCmkX0d7ceD44dK1E2xEEtyGg+RJGGxnAVsLnqK8i8P8Ag/x14k+JPwl1e/0f4pahPp2sW76z&#10;ceLkZ7S2lLoztax4ykXyNl24wFBxX6F0Vvh83lh4qKpptJRv10TX6/eYYnKI4lu9RpNt26a2/wAv&#10;uZ8u+CbTxB8NP2tfHs954Q17UNH8XSWos9Y0+zMtpBgfM00mcIBk+/HTmvK0+C3jjVvgL4gjtfDV&#10;82q6d4+m1pNIvbdoXvbcIgyiuBvB5xjOcHGTX3tRUwzepTcZRguZKC9eTb8NzaplcKvOpyfLJzdu&#10;3Omnr821+p8pXMnib9oj44/DjWovAniDwZonhOSS8vbzxJafZZJJCFIiiBOXGVAyOxJIHQ5fw/8A&#10;AXiOz/Z0+POm3Hh3U4NT1PV9UksrSWykWa6RokCNGhXLgnOCuc84r7BorN5m1BUqcEoq1lr0lzb+&#10;bLjl/wC89tUm3K929F9nlWi8vxPPP2edLvdE+B/giw1G0nsL630qGOa1uo2jliYLyrKwBBHoa9Do&#10;orzK9V16s6rVuZt/e7no0KSoUoUk78qS+4KKKKwNgooooAKKKKACiiigAooooAKKKKACiiigAooo&#10;oAKKKKACiiigAooooAKKKKACiiigAooooAKKKKACiiigAooooAKKKKACiiigAooooAKKKKACiiig&#10;AooooAKKKKACiiigAooooAKKKKACiiigAooooAKKKKACiiigAooooAKKKKACiiigAooooAp6p/x7&#10;J/13h/8ARi1cqnqn/Hsn/XeH/wBGLVyn0F1CiiikMKpyf8ha2/64S/8AoUdXKpyf8ha2/wCuEv8A&#10;6FHTEy5RRRSGFFFFABRRRQAUUUUAFFFFABRRRQAUUUUAFFFFABRRRQAUUUUAFFFFABRRRQAUUUUA&#10;FFFFABRRRQAUUUUAFFFFABRRRQAUUUUAFFFFABRXn3j348eDvht4o07w3rNzqs+v6haSX1vpui6D&#10;f6rO1vGyo8pS0glKqGZRlscmtzwD8RvDnxP0R9W8M6pHqdnFO9rONjxS286HDwzROFeKReMo6qwy&#10;Mihe8rrb/g2/PT1B+67P+uv5HS0UUUAFFFFABRRWF4x8d+Gvh3o/9reK/EOleGNK8xYft2sXsVpB&#10;5jZ2pvkYLuODgZzwaAN2iuW8D/FTwV8To7yTwd4v0HxZHZlVuW0PU4L0QFs7Q5iZtpO04z1wfSsP&#10;Tf2j/hLrWvQaJp/xR8F3+tXE4tYdOtvEFpJcSTE7RGsayFi+eNoGc0Aei0UVj6n4y0DRdd0rRNQ1&#10;zTbDWdW8z+z9OuruOO4vNgy/kxsQ0m0EE7QcDrQBsUVznjb4keEvhnp8F/4v8UaL4UsbiXyIbnW9&#10;Qhs4pJMFtitKygtgE4HOAa1dD1zTfE2j2eraPqFrq2l3kazW19YzLNBPGRkOjqSrKR0IOKAL1FY/&#10;h3xloHi46gNC1zTdaOnXT2N7/Z13HcfZbhPvwybCdki5GVbBHpWOfjJ4AXxt/wAIafHPhseL9/lf&#10;8I//AGvb/wBob9m/b9n3+ZnZ82NvTnpT62HqdhRRRSEFFFFABRRRQAUUUUAFFFFABRRRQAUUUUAF&#10;FFFABRRRQAUUUUAFFFFABRRRQAUUUUAFFFFABRRRQAUUUUAFFFFABRRRQAUUUUAU9U/49k/67w/+&#10;jFq5VPVP+PZP+u8P/oxauU+guoUUUUhhVOT/AJC1t/1wl/8AQo6uVTk/5C1t/wBcJf8A0KOmJlyi&#10;iikMKKKKACiiigAooooAKKKKACiiigAooooAKKKKACiiigAooooAKKKKACiiigAooooAKKKKACii&#10;igAooooAK+aPjv8AtJeIvhp8SNa0HTL7wxAun6Da6tZaTqltLJf63cSXEsZtLYpcJhyI124ikOW5&#10;BFfS9cva/D3TrP4k6j42Sa6Oq32mQaVJCzr5AiikkkVlG3duJlbJLEYA4Fc9aE58qhK2+vydvxt+&#10;t1oengK2Hw85TxEOfTRefMvJ20vrv2s9T5/uP2n/ABl/wta78PQ2eloieI7HRbbRrjR7pJZ0ltop&#10;5idSM4to5o1eUiIoWbywAvzA1Q8dftX+O9A0VrzSNG0S9uIfF+u6PJbyQTEyWOnpJL8mJR+/ZImG&#10;eVLEfKK9l179nbw54gi8SiW/1W2uNc1y08QtdW8sQls7u2EKxtATGQoxCoO4MfmfkZGG6f8As4+G&#10;dO1fT9QW71OaWy8Qaj4kSOaSIxvcXqOkyMPLGYwJG2gYI4yxrmVPEcrV9f8Agw/yl9/me4sZlSUZ&#10;OldpbW3ajLtbRya7vRttq1uJu/2mNV1T4/8AhLwt4cttMu/BeoNFbXupTI7XDXMllLeBIWVwoCxC&#10;3J3Kc+dgYxVzwF+0NrPijx9rdheWmmxeHby01G68L3MKSCa5FjcNbz+aS5Vgx8uRCoX5WI5IzV7w&#10;1+yF4L8HeGfDuiaLfa1p0OhXl9f2lzFPD55muoXhZnYxEHYknyccbFzuwc2NN/ZF+HGgr4Sk0TSF&#10;0HUfDnEWqabBBDd3qmBoHW6k8rModXJPQ7uQR0puOI1a8+v8yX/pDvbuZzq5TZwinpGyfLu4ub5n&#10;ro5+5e17K6PN/hD+0d8S/izZG20qLw7ea7ceFf7cSKfRLzTYrK6ZgIIiJrktdwykSr50OFUqCSch&#10;a9K/Z/8Ajhqvx2udV1a30kaV4Usbe3sx9rt5I7uTVNu+7T5mwI4iyxfdyXVzuxitrwj8AfD/AIJ1&#10;DwPe6Zfaolx4T0eTQrdnliP2y1fYdtziMbirRhl27MEng5xXQ/Dj4cab8MNGvtM0qe7uILzUrrVJ&#10;GvHVmEtxK0rgbVUbQzHAxnHUnrW1OFSMlzO6s/vvp/5K3fzS1OfG4rAVIVPYU7N25dNlrzXtZX0j&#10;bRWUnu7s+fPiv4k1Hwv+3h4IvNM8K6t4vuG8A6lGdP0aWzjmVTe253k3VxBHtGADhy3zDAPONXwv&#10;4Rl+HGj/ABW8ffEnXG+HEXjbXba+az0u9VprOGOKK3itzIqtuuJ9mG8jLZcCNywDV7JffCbR7/4w&#10;6X8SJLi9XXdO0afQ4oFkT7M0EsscrMy7d28NGMEMBgnIPBD/AIr/AAr0j4weFo9E1ee9shb3tvqV&#10;nf6bKI7mzuoJBJDNGWVl3KwBwysp6EEVtBOFOK3fvJ+jqOXz0tv102Pnp2nNv0t6qCj+d9vU+bPh&#10;38S5tA+PfjHw54O1bxfd+Fz4Ek1+DT/iBFqqPb6hFOY98UuqhZjC6su7DGMFeCOa88+G+s2/xVuv&#10;2e77QviX4w8UeN9UuY9Q8d6RZeL9QSCCBrOSWV7m1hmWO0RJ/KWNAsayBguHBzX0P4y/Z1udJ0/x&#10;p4y0zV9a+IXxFu/CF74ftovE1zbrbXiv+8jiaKCKGOP51C5QICGJbJ+YeP8Agzw7qmieFfhno3wy&#10;g+Len+O9PudKg1lPFcusjSILSMoL5ZRfE2TL5YkVFtMncUKYAyNqNuZKW65f/S6n/kqXLzdkl2M6&#10;nwya2al/6RBfe3zOPd37jrPxV44+Nd78T9Uh8P8AxQ1C+03xDqOh+Hrvwb4ksNN07TRanyoy9vJq&#10;MH2hzIDI/wBohkUhwqjaMVs+Ibj4j+MfjN+zt4V8W+INX8HXuseEtUuPF2k6DqBgW6uIktCyCSCT&#10;CHzCcSxNuVSwRhuzXuFx+z3Z2fizW9d8L+MPE/gc69ci91fT9DltGtL642qjTFLi3mMTsqqGaFoy&#10;2ATzzWvc/BfRLr4jeDPGj3mqNqvhTTLrSrJJbrzUliuBEHaZpA0kj/uVw28clid2amnaPJfolf1U&#10;JJv5yab6vS+w6t5OTj1eno5p2+UVZdum5btPhhDYeLvD+uW/iXxOsGjaZJpaaPNq0k9ldKxUie5W&#10;Tc8067cCVnJ5Oc5zXgP7f3wb+JXxys/hf4f8BeHtG12wsvES6xq//CSTqumIsKYiS6iDCSWJzI4Z&#10;Y1Y4Xtmvoq+8C/bviJpfiz/hIdet/sNjNY/2HBe7dMuPMYN50sG355V24VsjAJ45riv2gPgr4p+K&#10;8WgXvgv4pa98LvEWi3DTQ3enL9qsrpWwGS6smdY5wNvy7zhSTwc0a2Xz/Nv8dxrRu39aJf8AAPDP&#10;2VvHepWMfxv+HKfCrwT4K+Lfg+FXlg+H9pHZadrTSQytZuhbaVP3R+9fjzMnZ8yr4F8FvBfjH9iy&#10;b4O/8Li+D3wu1DTNe1xdLTxJZ2i3PijS9RnmLwy3FyQyPty2PIJwqD5wQA32d8Ff2S4vhjoXj+bX&#10;PHGt+K/HnjxmbXvGMIXTbona6RfZViJ+zCNW+UBmwwyMKFVeH8KfsOeKbnxl4Nv/AIofHDXPin4a&#10;8F3h1LQdDvtLhtnS6DDypbu63vJdFFz9/BycghSytatdX+f9W/pjdtV01PU/EH7YHwj8LfGaD4Ua&#10;p4t+y+P57i3tI9I/s27fdLOqNEvnLEYhuV1OS+BnnHNfHet/BzxP8Of+CiPwH8Q+NvHN7438U+Jp&#10;dYklMihLPTraKBvItbaMAbVUSuWOFDMS20EsW+9tQ+C/w+1bxnH4vvvAnhq98WRyRzJr1xo9vJfq&#10;8YAjcTlN4ZQqgHOQAMdK4z4mfs7f8LE/aA+FnxO/4SD+z/8AhBlvl/sv7F5v237TGE/1vmDy9uM/&#10;dbPtSg+WcW+5cWuWSfbT1uv0ucL+1V8Nfgp4Y8Rp8ePjNO+sWHh/SW0mz8O6tFb3enTO7O4EVq8e&#10;ZblySBl8ALuIUJuXyb9lP9nX4rP+x/qOgabr9z8HJ/F3iSbWbWCFGkvNF0eYDMEW75o5WCjb8ysm&#10;7dkNkV6R+1D+xf4w/aG+L3hTxvpvxdXwhF4VVZNH0mTwzHqcVvc7tz3BEs4R3JCfej4Ea9xmvbfg&#10;p4K8feBvDt5Z/EL4kf8ACztVlujLBqf9hW+k+TDtUCLyoWKt8wZtx5+bHaiNrO/9f1+RF2fL3/BK&#10;/wAK2/g/wF8ZPDdjc3L2ulePtR06C5nZWnKRJHGrsdu0vhQSduM9u1eN/tH/ALN3w18J2/hn9n34&#10;R6TJ4u+OOq67Hr114qv1il1TR7bf5klxeXkUaFFIK7YyMYO7G8xl/tz9nv8AZyuPgBpnxGgtPEya&#10;tdeLPEV74hink07ylsXnxtjKea3mhCBzlN3oK8E+Gf7APxi+EGu+JtZ8LftN/YNU8TXn27WL2bwD&#10;Z3U95LljlpJ7h2AyzfKCByeKd02m+y/Iuo1zPk2u7H3FaxyQ20SSyedKqBXkxjewHJx2zUtR28ck&#10;dvEksnnSqoDybQu9scnA6Z9KkqXuZhRRRSAKKKKACiiigAooooAKKKKACiiigAooooAKKKKACiii&#10;gAooooAKKKKACiiigAooooAKKKKACiiigAooooAKKKKACiiigCnqn/Hsn/XeH/0YtXKp6p/x7J/1&#10;3h/9GLVyn0F1CiiikMKpyf8AIWtv+uEv/oUdXKpyf8ha2/64S/8AoUdMTLlFFFIYUUUUAFFFFABR&#10;RRQAUUUUAFFFFABRRRQAUUUUAFFFFABRRRQAUUUUAFFFFABRRRQAUUUUAFFFFABRRRQAUVleKvFG&#10;l+CfDOq+INbu0sNH0u1kvLu6kztiijUs7HHoAeleQ2/xt+JWqeE4/GenfCKObwpJbi9is7jxCIdf&#10;ltiNwdbL7MYQ5X5hG10rcgHa3y1PMle/Tfy/qz+5lcrdvP8Ar/L70e50V8y/Fz9tTwroHgX4cap4&#10;V8V+F7G68eXdstleeKLhY4dPsnV2lvJ4PNjcqhjMZG9B5jAFxWfrH7WqTfFfwn8ONH+J3wxj1K50&#10;ddS1HxFdHzrS7neWNLe0tbdb5SkkqyeYN00h2lSFcHNaKLcuTrdr5pXf3L8dFd6ENpR5ulr/ACbs&#10;vvf+bstT6qorgfhx4w1PVbPxfdeJNc8I3kGla3eWsM3hu7Z47S1i27Y70uSI7pBnzFGFHFbHgz4n&#10;eDviNa3V14T8WaH4otrVtlxNoupQ3aQtjOHaNmCnHrU/5J/Jj2dvNr7jpqK5Xwj8VvBPxAvr2y8L&#10;+MdA8SXljxd2+kapBdSW/OP3ixsSvIxziuc/aG+MVx8D/h/D4gs9Ej8QX1zqthpFvYz3ps4zJdXC&#10;QqzyiOQqql8nCMeOlJu1vOyXzdl+Id/K9/lqz02ivHtD+OGu6b8UtI8AeP8AwnZeGtZ12xub3Rr3&#10;RtYbU7G8+z7TPCXkt7eSOVVdXwYypXOGyMVh/sz/ALUek/Ff4V+B9T8Ya/4Y0Lxv4lW4aDQYb1Le&#10;ScJcyxKYYJZWkbIj7Z5z9KtRbV1/W6/Rhsm+3/DnvtFc/wCNPiH4V+G+mx6h4t8TaP4XsJH8pLrW&#10;r+KziZ+u0NIygn2zUknjrw1D4bt/EUniHSo/D9wYxDqrXsQtZfMYJHtl3bTuZlVcHkkAcmp32A3K&#10;K5zw78SPCPjDWNT0nQfFOi63qultsv7HTtQhuJ7RskYlRGLIcgj5gOlV9U+LHgjQ/Flt4W1Hxl4f&#10;0/xNdbfI0W61SCO9l3fd2ws4ds9sDmje1uod/I6uisufxTotr4itdAm1ewh166ge6t9LkuUW6mhQ&#10;gPIkRO5kUkAsBgZFeRftWfHrVPgp4f8ACOn+FrbTtQ8c+MPEFpoGjWmqb2gDSSDzZpFRlYoiejLg&#10;uvPYm+wHuNFfHPxo/as+LUnxc+IHgz4N+G/CmoRfDnRo9X8R3XiuS533bSR+atvZpCy4fYG+ZztJ&#10;4+XA37Hjj9uiCx/ZL8G/Fjwv4dF/r/ja4t9I0XQ7uf8Adx6lK0kZWV1ALxxvFJnaFL7VHybsqa6e&#10;Y2mnZn1dRXzR8BPj78SNZ+LHjT4QfFbR/DNj8QtH0yHXNO1Dwu1wdLvrOTCfdnPmBklIUn+LJAA2&#10;5fxv4wftEftc/BjxF4J8PajY/BXXvEni/UPsGlaJoUOry3UmBmSZvMkjRIkyu5i3G7OCAxBvogtp&#10;c++6K8J8f/HrWvhj+0h8MPBOuW2lL4S8c6fdWtvfxiQXMOsQlX8ssW2mKRHVVG0NvP3u1d98cviM&#10;PhD8HPGnjUrE8mhaTc30Uc4JR5UjJjRgCCQz7RgEHnih6ahZt2O4or5A/ZD+P3xn+PWq6PqmueIv&#10;gjqXhaWwW91PSvB1/eT67p/mxEwpNE0jxxNvwGVjxtYDkVzHxC/bF+J+o/tLeOPht8P/ABB8GfDt&#10;j4cmsbKFviRf3Nrd6jdTxBmjtxFL+9KudpAQEEqOSadnewulz7mor5g/a6/aS8Zfs5fCr4fTWz+D&#10;ovH3iTV7PR7ifXHmTRLd3iY3M5fzEkSFHA+dicKeRmu2/Zh8Z/Enx94b1LWfHmu/DDxHp80qppOo&#10;fDC7ubq1cKXEwlkmJBYMFA2HjDZ7UgPaaK4D45fG7w1+z38Pbzxj4qN42nwSJBFbadbNcXF1O5xH&#10;DGgwN7ngbiq56kV5P+xB+094n/aa8EeNtf8AFnh628M3Oi+IbjS4dLtYZhPBEiI3lzhyWaZSxVsK&#10;mSPuDpT3v5FWbPpeivgPxd+2t+0F4B8J/wDC3PE3wv8ADvhv4SDXF01vDmsfbbTxUsDN5azkSbYu&#10;X+YDZnHGNv7yuv8A22v+Cgyfs7WraF4F0KTxR42SK2vryS9sZ20zSrOZlCS3DqyEtIWVEVWAy3zM&#10;CAjmyuHLqfZtFeLftEfGDxv8N/hXpOpeAfA1z468Za3c29hZ2cFtPLa2byoSbq6MQJWBCBnLLncB&#10;uHUcH8Av2jviVfftCeI/gr8YNH8KQeK7HSE16y1XwXNcNYzW7MiGNknJkWQFicnbkD7uNrM3Fptd&#10;hdLn1LRRRUiCiiigAooooAKKKKACiiigAooooAKKKKACiiigAooooAKKKKACiiigAooooAKKKKAC&#10;iiigAooooAp6p/x7J/13h/8ARi1cqnqn/Hsn/XeH/wBGLVyn0F1CiiikMKpyf8ha2/64S/8AoUdX&#10;Kpyf8ha2/wCuEv8A6FHTEy5RRRSGFFFFABRRRQAUUUUAFFFFABRRRQAUUUUAFFFFABRRRQAUUUUA&#10;FFFFABXJ/Faz1nUvh5rdn4e1m38P65dQ+RZ6hdPsSOV2CqNwBKlidoIBILAgE4rrKq6ppdlren3F&#10;hqNnBf2NwhjmtbqJZIpUPVWVgQQfQ1lVh7SnKHdCeqsfHereNta1g+FfClhF4h0XXbfxh/Z2r6Pe&#10;+Mbt433Wjusa6lEXmMbBVkIIJViRgDFeiRW9/q3xqs/Aevapq2haJp3hf+04LXT/ABJe77i5acrK&#10;7XpZJ51jHQOcc5K8V6/N8JfA9xocGiy+DPD8ujW8pnh059LgNvHIRgusezaGOTyBnmn3nwt8F6lo&#10;9hpF34R0G60rTyzWdjNpkLwWxY5YxxldqZJ5wBXFDDTjrJp6p+vuKNtuj95dL2so7njQwVSO7T0X&#10;3KV7fDs1o3on/L0PCV1Kfx1f/F6bWPGWr2cPhW1hTRp9N1iSyVIDaeat44gZEmMrHdudWTjCgDIr&#10;gNL+LnxCs/F2iePdT1DUJ9J03wxpV34i0MOywvBcmZJLxYR8odNscnCj5c9AK+ute+HHhLxVqFtf&#10;614X0XWL62UJBdX+nwzyxKDkBWdSVAJJwO5rSm8N6TcXV7cy6XZS3N9ALW6me3QvcQjOI5CRlkG5&#10;vlOR8x9ah4WpupWf5tKWr/xcy5kui32tUsFOcr81tW7q99WnG/8AgtaN7pp62V0/lH4R3178SdU8&#10;HWuv+K/EQ06TwTc6jLPa6/d2hMwv2QTu8cq7iqHGXyMAZHFZusfFfxT42+GfgfQYNa8RR67PY6jq&#10;k+p+H7S5lup4YGlgsXcWqFtssgjLEgIcZJ5FfUV98HfAWqW9lBeeCPDl3BYxeTaxz6TbutvHktsj&#10;BT5VyScDAyTW/beH9Ls9Sk1G302zg1CSBLZ7uOBFlaJCSkZcDJVSThc4Gan6nU5ORT5b3u1u7uUk&#10;+msbpLyv5JTHBVrPmkrtJPfXSCae2j5X1v73TW/x/wDEP4o6/wDEObTdf8PyancWr+AJdXnsNP1+&#10;80v7NcpP5csqpDjznibcPLcqGCn5umek8VTeMF8ReBNI0DxpfajpPxI061hn1ZruSKa0a3RZZ7m1&#10;QMRCZoSwKqeG5zX0fp/gPwzpEjyWPh3SbKR4pIGa3sYoy0cjb5EJC/dZjuI6E8nmpbXwboFiukrb&#10;aHptuukhhpwitI1FkGXawhwP3eRwduMjitYYWafNJ6tpvt8U215rlkl308lZfUKsuZyqatLXbZQV&#10;162l3tfS13fyj9tLwbq3jT9lD4kaF4fhnu9Uk0hmgt4izyziNlkaMc5ZmVGXuST3zXVaP8bvA83w&#10;VtviMuv2EXg5dNW8a+81fLjUJzGfRwfl2fe3DbjPFei1xP8AwpD4c/8ACWf8JT/wgHhf/hJ/M87+&#10;2v7Gtvtu/wDveds37vfOa9BpyUlff8N/v376W8z3br3fK/42+7Y+O/Afg/VvBHwP/ZI0/W7OTTtQ&#10;m8ftqDWUylZLdLmPUbiONgejKkqgjsRjivd5v+T/AC1/7JtJ/wCnNK9z1Tw9pWuTafNqWmWeoTaf&#10;cC7s5Lq3SVracKyiWMsDscKzDcuDhiO9B8PaUdeGuHTLM62LY2Y1L7On2kQFt5i8zG7ZuAbbnGec&#10;VqpfvOe32pP/AMChyfhuRK81K+7UV81U52/mfnpcSrH8LfiUNQJXwo/7Qjp4jLHEP9nG9g8wTdvK&#10;L+WHzxtznivoX9uZ7SP9nXx6dBewj13+z7IajJbxrJcro/2uPzy6IyyNB5Xn5AYAjfgg8177Z+C/&#10;D2n2Wq2droWmW1pq08t1qFvDZxpHeTS/62SZQuJGf+JmyT3zVLwb8MfB3w5s7q18J+E9D8L2t026&#10;eDRtNhtEmOMZdY1UMee9Z/YjDty/hCMbenu39G15mkpXqOourf4zlK/rrb5J9LHienfCvW9c+I3w&#10;n8W6n8SvAptdFM/9j2vhfwxJp0mqWstq6tbJK+pThoQoWXaiEfuQe2Qz/goAl1J8EdGSymht71vG&#10;OgCCa4iMsaSf2hDtZkDKWUHBKhlJHGR1r2jwn8I/AvgHU7vUfDHgvw94c1C8z9pu9J0qC1lmycne&#10;8aAtzzya3Nd8OaT4os47TWdLstXtI5o7lIL63SZFljYPHIFYEBlYBlbqCARzTl7zj5SUvukm9fl9&#10;+pla0ZLvFr8GtvmeZaD8FdZuviXp3xA8e+KbXxNr+jWFxYaRa6PpTaZYWSz7fOl8p555HlcIq7jL&#10;tCjAUEkn498I+G9K03/gkXqmpWmnW1tqJguNWN3DGFlN5FqTeVOWHJdfLQBuoCgdBiv0frn4/h34&#10;Uh8Ht4TTwxo6eFmRo20NbCIWJVmLMpg27MFiWIxyTmmnaLS8reVm3+bv6msJKLTavqm/PS35HiHh&#10;OSCb9uHxh/wkRRtQTwbpbeGftWP+PYyz/bzDnv5vkbyOcbM8Yr5w+M1nbXXwD/aVTSUV/AVx8QtL&#10;XS1i/wCPZ5TPYLf+TjjYbjzAdvG8Sd819+eM/hv4R+I9hBY+LfC2i+KLK3fzIbbWtOhu442xjcqy&#10;KwBx3FT3ngXw1qHhmLw5deHtKufD0IjEekzWUT2iCNg0eIiuwbWVSMDggEdKVO0ZKT6flzqf6Wt1&#10;evkZNPlsnrp96hyf8G/TbzPCvihoth4W/am/ZzTRbK30qMW+u6WI7OMRJ9lWyR1g2rgbAyIwXoCv&#10;FeJ/CP4c+Kfix+zT8QNB1nx74H8PW99rGsxeKf7Y8LTXGpafeC7lzPNcnU40EiKI3jcxAKqxYBCg&#10;19233h7StS1TTtTvNMs7rUtNMhsrye3R5rUuu2QxORlNy8HaRkcGsHWPhD4E8ReKLfxLqvgrw7qf&#10;iO32+TrF5pUE15Ft+7tmZC4x2weKVr79mvvd/wCvPW+munNZLl6Wf3Jr8n+FrFPR7PwjpviDwtaa&#10;pf6FqvxDt9G8qzv7hYBqlzbKEE8sQJMgiZgrNtJXJGSa+bf2yl+z/tb/ALJV7qCl9EXX9Qg6cLdP&#10;HCICffcARz/Ca+uJ/C2i3XiK11+bSLCXXrWB7W31SS2RrqGFyC8aSkblRiASoODgVx/xq+BuhfHP&#10;SvD9prN3qOmXGg6zba9puo6TJHHc291ASUKtIjjackEY5FXzNyUn3v5bvp/WpnFKC5VtZfkv69D4&#10;M/bW1Xwh8Of2jPHE0Hj3xt8Jdb8V+GlttWtrbw2mo2HjNBGqRwWM4dmt58ZhaRowFPIIyTJD4u+B&#10;HjH4W/8ABPL4HT3+gahLqXgfxRa+Lte0qKEvc2tn508shKAZBjSSMuMZX5ycBTj9PaKIylCzi9v8&#10;7mnM73/rax8Rfs7+KtL/AGlf25/GPxj8FG71D4eaR4St/DNvrktrLbxXt60ondI1lRWOxSQwwMHa&#10;ejLm58HIl+MX/BRr4w+MLxhd2Xw70uz8L6QrqCIJpgXnZTgYYMs6554kIzjFfaNFJO1hSk5b+X4H&#10;xt+35Gl78Uf2XLG0Drr8nxBt5raaNNxjt02m4OM9OYyfZTXu37UEfhmX4D+LV8Z+Etc8ceFRAj6j&#10;ofhzd9tuIVlRiU2SxMQpAdsOPlVuoyDf8V/A3QfGnxg8GfEXVbrULjU/CNvdQ6Xp2+P7FHJcKFkn&#10;KGPeZdoCg7wAB0zzXolLpYGz81PhLe/C34uftmfCDXv2aPDa6R4d8N6RdjxjqWm6NLYWqRywstva&#10;3G5FWScsH+b5i3BDtsJXO/ag8TfszxwfG3wVL8KtXtPjprl1Kmn2+raLPd6jq+oyviC50+dXm8uF&#10;nIYKrRB1G0Rtnaf08op9Eh82t7Hw/wDEz/hWvwr+Cf7Pj/tM+C9X8UvothDay621nJe6ZpF2YIlc&#10;X8SSfvN20KN0UuSjYGc5wf2MPD1/4g1z9pbxX8FrQeDvh54m2ReBZrqwe1sJL9IJUa8hheM7YBMR&#10;wEIAG3ZlCi/f1FNv3nLvf8Selj59/Zh+H3x00O01oftA+LvDfj67W5t7jQ5NJtI1FkyrIJGOLSDD&#10;HcuD8xA3cjPPmH/BOm+t9M0f9oS8u5kt7W3+JOszTTSHCoi7SzE9gACa+0aKE7X/AK7f5FqVouPd&#10;p/df/M/JvVv20PhJ+1R8d/7T+L/jZvC/wl8H6gsvhvwWumXlydduV3Bb69aGJ1Cj+GI9A23pvMn0&#10;9/wVEtbD/hi/xhqFnbwxyX99pMstxHEEefF1CELnGThcAZ6Divsaik3ePKEJcjv5P8VY+cv2sP2q&#10;9P8A2Sf2fbPxO9rHqniC9iisdG02RiqTXBjzukI58tFBZsYJwFBBYEeM/wDBO3x18KPFXizX9YT4&#10;kP8AEn4+eKrT+0vEV/LpV3bLawKUH2S3MsKIsUZMa4U/NtXACqqr950VbleUpW3M+gUUUVmMKKKK&#10;ACiiigAooooAKKKKACiiigAooooAKKKKACiiigAooooAKKKKACiiigAooooAKKKKACiiigCnqn/H&#10;sn/XeH/0YtXKp6p/x7J/13h/9GLVyn0F1CiiikMKp3WYbyC4Ks0ao8bbFLEbipBwOSPl7eo98XKK&#10;AKf9qQ/3Lj/wGl/+Jo/tSH+5cf8AgNL/APE1cop6C1Kf9qQ/3Lj/AMBpf/iaP7Uh/uXH/gNL/wDE&#10;1coo0DUp/wBqQ/3Lj/wGl/8AiaP7Uh/uXH/gNL/8TVyijQNSn/akP9y4/wDAaX/4mj+1If7lx/4D&#10;S/8AxNXKKNA1Kf8AakP9y4/8Bpf/AImj+1If7lx/4DS//E1coo0DUp/2pD/cuP8AwGl/+Jo/tSH+&#10;5cf+A0v/AMTVyijQNSn/AGpD/cuP/AaX/wCJo/tSH+5cf+A0v/xNXKKNA1Kf9qQ/3Lj/AMBpf/ia&#10;P7Uh/uXH/gNL/wDE1coo0DUp/wBqQ/3Lj/wGl/8AiaP7Uh/uXH/gNL/8TVyijQNSn/akP9y4/wDA&#10;aX/4mj+1If7lx/4DS/8AxNXKKNA1Kf8AakP9y4/8Bpf/AImj+1If7lx/4DS//E1coo0DUp/2pD/c&#10;uP8AwGl/+Jo/tSH+5cf+A0v/AMTVyijQNSn/AGpD/cuP/AaX/wCJo/tSH+5cf+A0v/xNXKKNA1Kf&#10;9qQ/3Lj/AMBpf/iaP7Uh/uXH/gNL/wDE1coo0DUp/wBqQ/3Lj/wGl/8AiaP7Uh/uXH/gNL/8TVyi&#10;jQNSn/akP9y4/wDAaX/4mj+1If7lx/4DS/8AxNXKKNA1Kf8AakP9y4/8Bpf/AImj+1If7lx/4DS/&#10;/E1coo0DUp/2pD/cuP8AwGl/+Jo/tSH+5cf+A0v/AMTVyijQNSn/AGpD/cuP/AaX/wCJo/tSH+5c&#10;f+A0v/xNXKKNA1Kf9qQ/3Lj/AMBpf/iaP7Uh/uXH/gNL/wDE1coo0DUp/wBqQ/3Lj/wGl/8AiaP7&#10;Uh/uXH/gNL/8TVyijQNSn/akP9y4/wDAaX/4mj+1If7lx/4DS/8AxNXKKNA1Kf8AakP9y4/8Bpf/&#10;AImj+1If7lx/4DS//E1coo0DUp/2pD/cuP8AwGl/+Jo/tSH+5cf+A0v/AMTVyijQNSn/AGpD/cuP&#10;/AaX/wCJo/tSH+5cf+A0v/xNXKKNA1Kf9qQ/3Lj/AMBpf/iaP7Uh/uXH/gNL/wDE1coo0DUp/wBq&#10;Q/3Lj/wGl/8AiaP7Uh/uXH/gNL/8TVyijQNSn/akP9y4/wDAaX/4mj+1If7lx/4DS/8AxNXKKNA1&#10;Kf8AakP9y4/8Bpf/AImj+1If7lx/4DS//E1coo0DUp/2pD/cuP8AwGl/+Jo/tSH+5cf+A0v/AMTV&#10;yijQNSn/AGpD/cuP/AaX/wCJo/tSH+5cf+A0v/xNXKKNA1Kf9qQ/3Lj/AMBpf/iaP7Uh/uXH/gNL&#10;/wDE1coo0DUp/wBqQ/3Lj/wGl/8AiaP7Uh/uXH/gNL/8TVyijQNSn/akP9y4/wDAaX/4mj+1If7l&#10;x/4DS/8AxNXKKNA1Kf8AakP9y4/8Bpf/AImj+1If7lx/4DS//E1coo0DUp/2pD/cuP8AwGl/+Jo/&#10;tSH+5cf+A0v/AMTVyijQNSn/AGpD/cuP/AaX/wCJo/tSH+5cf+A0v/xNXKKNA1Kf9qQ/3Lj/AMBp&#10;f/iaP7Uh/uXH/gNL/wDE1coo0DUp/wBqQ/3Lj/wGl/8AiaP7Uh/uXH/gNL/8TVyijQNSn/akP9y4&#10;/wDAaX/4mj+1If7lx/4DS/8AxNXKKNA1Kf8AakP9y4/8Bpf/AImj+1If7lx/4DS//E1coo0DUp/2&#10;pD/cuP8AwGl/+Jo/tSH+5cf+A0v/AMTVyijQNSn/AGpD/cuP/AaX/wCJo/tSH+5cf+A0v/xNXKKN&#10;A1Kf9qQ/3Lj/AMBpf/iaP7Uh/uXH/gNL/wDE1coo0DUp/wBqQ/3Lj/wGl/8AiaP7Uh/uXH/gNL/8&#10;TVyijQNSn/akP9y4/wDAaX/4mj+1If7lx/4DS/8AxNXKKNA1Kf8AakP9y4/8Bpf/AImj+1If7lx/&#10;4DS//E1coo0DUz7i4F+qRRJNu8xHLSROgAVwx5YD0xx6/U1oUUUDCiiikAUUVWuZpBNHBDtWWRWf&#10;e4JUBSM8AjJ+Ydx39MEAs0V4R+2d4i1rwn+zzrWo6Tq11pWqR3Fqq3mmzPbyKDOoIDK24ZBweea8&#10;v+Inh/xt8AfhppPxN8OfEvxRr3kpay6jo3ii++3W86S7dwTIGzlscfNg8MCK9fC5f9ZpRqe0UXKX&#10;Ik09XZPfpe9jysVjnh6rpqm5JQ53ZrRXktnu/dbPseivCfEH7Tl3Nr2m6B4F8EXnjjX7jSYdaubV&#10;L+KzitbeVFZd0rggthl+XHcY64rzr40ftY+I7z4B2fjDwFp82iXX9ptp2q3Fy8EkmlzoVzCYpFYS&#10;793DADAHOCcBUsrxVaUI2S5mlq1pfa63SdtHbXZXdgqZnhqcZSu3ypvRPWyvZPZu3S+m7stT67or&#10;yG4+LHxAsfB2kXT/AAl1C68U6hNJGNGtdWt3hhRACJJbsDYgYHgY7EV534s+Otn8VPgl8WtL8TeF&#10;NQ0DVvDUKw6to0GpRl8O3y+XciNl6oc5Qj65rOGX1pu6s0mk7OL6pXsnqrvfa/U1eOopRvdOSurq&#10;S6N2vaydk9N/I+oqK+OtF+yR/HT9mn7BHcQWJ8JStDFdT+dKiG0chWfaoYgY5CgccAdK9M+Gn7Te&#10;p/FTxQ0ejfD6+m8HLqD6a/iFNQheSKRRkNJagb0Q8fNnGD9RW1bLKkNaburNu9lb3pRS1erfLol6&#10;K9jno5nTqNqatrFK13e8Iz6LRLm1b00u7Xse80VWmju2kJinhROyvCWP57x/KmeXf/8APzb/APgO&#10;3/xdeQeuXKKp+Xf/APPzb/8AgO3/AMXR5d//AM/Nv/4Dt/8AF0AXKKp+Xf8A/Pzb/wDgO3/xdHl3&#10;/wDz82//AIDt/wDF0AXKKp+Xf/8APzb/APgO3/xdHl3/APz82/8A4Dt/8XQBcoqn5d//AM/Nv/4D&#10;t/8AF0eXf/8APzb/APgO3/xdAFyiqfl3/wDz82//AIDt/wDF0eXf/wDPzb/+A7f/ABdAFyiqfl3/&#10;APz82/8A4Dt/8XR5d/8A8/Nv/wCA7f8AxdAFyiqfl3//AD82/wD4Dt/8XR5d/wD8/Nv/AOA7f/F0&#10;AXKKp+Xf/wDPzb/+A7f/ABdHl3//AD82/wD4Dt/8XQBcoqn5d/8A8/Nv/wCA7f8AxdHl3/8Az82/&#10;/gO3/wAXQBcoqn5d/wD8/Nv/AOA7f/F0eXf/APPzb/8AgO3/AMXQBcoqn5d//wA/Nv8A+A7f/F0e&#10;Xf8A/Pzb/wDgO3/xdAFyiqfl3/8Az82//gO3/wAXR5d//wA/Nv8A+A7f/F0AXKKp+Xf/APPzb/8A&#10;gO3/AMXR5d//AM/Nv/4Dt/8AF0AXKKp+Xf8A/Pzb/wDgO3/xdHl3/wDz82//AIDt/wDF0AXKKp+X&#10;f/8APzb/APgO3/xdHl3/APz82/8A4Dt/8XQBcoqn5d//AM/Nv/4Dt/8AF0eXf/8APzb/APgO3/xd&#10;AFyiqfl3/wDz82//AIDt/wDF0eXf/wDPzb/+A7f/ABdAFyiqfl3/APz82/8A4Dt/8XR5d/8A8/Nv&#10;/wCA7f8AxdAFyiqfl3//AD82/wD4Dt/8XR5d/wD8/Nv/AOA7f/F0AXKKp+Xf/wDPzb/+A7f/ABdH&#10;l3//AD82/wD4Dt/8XQBcoqn5d/8A8/Nv/wCA7f8AxdHl3/8Az82//gO3/wAXQBcoqn5d/wD8/Nv/&#10;AOA7f/F0eXf/APPzb/8AgO3/AMXQBcoqn5d//wA/Nv8A+A7f/F0eXf8A/Pzb/wDgO3/xdAFyiqfl&#10;3/8Az82//gO3/wAXR5d//wA/Nv8A+A7f/F0AXKKp+Xf/APPzb/8AgO3/AMXR5d//AM/Nv/4Dt/8A&#10;F0AXKKp+Xf8A/Pzb/wDgO3/xdHl3/wDz82//AIDt/wDF0AXKKp+Xf/8APzb/APgO3/xdHl3/APz8&#10;2/8A4Dt/8XQBcoqn5d//AM/Nv/4Dt/8AF0eXf/8APzb/APgO3/xdAFyiqfl3/wDz82//AIDt/wDF&#10;0eXf/wDPzb/+A7f/ABdAFyiqfl3/APz82/8A4Dt/8XR5d/8A8/Nv/wCA7f8AxdAFyiqfl3//AD82&#10;/wD4Dt/8XR5d/wD8/Nv/AOA7f/F0AXKKp+Xf/wDPzb/+A7f/ABdHl3//AD82/wD4Dt/8XQBcoqn5&#10;d/8A8/Nv/wCA7f8AxdHl3/8Az82//gO3/wAXQBcoqn5d/wD8/Nv/AOA7f/F0eXf/APPzb/8AgO3/&#10;AMXQBcoqn5d//wA/Nv8A+A7f/F0eXf8A/Pzb/wDgO3/xdAFyiqfl3/8Az82//gO3/wAXR5d//wA/&#10;Nv8A+A7f/F0AXKKp+Xf/APPzb/8AgO3/AMXR5d//AM/Nv/4Dt/8AF0AXKKp+Xf8A/Pzb/wDgO3/x&#10;dHl3/wDz82//AIDt/wDF0AXKKp+Xf/8APzb/APgO3/xdHl3/APz82/8A4Dt/8XQBcoqn5d//AM/N&#10;v/4Dt/8AF0eXf/8APzb/APgO3/xdAFyiqfl3/wDz82//AIDt/wDF0eXf/wDPzb/+A7f/ABdAFyiq&#10;fl3/APz82/8A4Dt/8XR5d/8A8/Nv/wCA7f8AxdAFyiqTS3NpteeSKWNnVCI4yhBYgA8sc8kcf4YN&#10;2kMKKKKACqcn/IWtv+uEv/oUdXKpyf8AIWtv+uEv/oUdMTPKP2tvh/r3xO+B+r+H/DVh/aWrzz2z&#10;x2/nRxbgkqs3zOyqMAHqa8v8XeDPjL8dPBukfD/VvBtj8PfDUf2ddR1OfWIr+aaOLbxGkXQkjODx&#10;wPmHf6zor1MNmE8NSVOMIu0uZN3unZK+9ui3TPOxOBjiajqObV48jStZxu32b+09mtD44+Mv7LF/&#10;J8Wj4msPAFr8S/DVxpsFiNFfXG0ue0eGNI1cSblDDag4Oep4HBrS8Sfs067qn7LWreE9F8KaX4W1&#10;y61RdVi0O01OW5X5dq7XnmdgZCq9iE4HTmvrWit1nGKUKcL/AANNay+y7q6vy/O1/M5/7JwvtKlR&#10;L4009F1XK7O3Nt0vbyPkz4zeA/ir8X/D/gi+1LwPvtbCaZdZ8Dw+I44ReL8ojc3CkLjhjjJK579a&#10;5XwL+zT458P+AfjdpieD7fQz4msrRdG0u21SO5QFTIzQ+a75yu8As5AJzgkV9u0VUM4rU6LoU4RU&#10;b3t738yl/N3W7u7aXFLKaM6sa85NyVv5eicf5dNHqlZN62ufNGi/B7xfZ/E/4E6vLpIXT/DPhptP&#10;1ab7TCfs0/2ZkCYD5f5iBlAR71yOj/BHx9qHxv8ADniW2+H+nfDiay1D7RrWu6TrYe21WHdl0W1U&#10;kpvGeCOd3Jr7ForOObVovm5VezXXZuTel7PWT3uttLq43lNFx5OZ2vF9PsxjFdNNIrVWd72aWgUU&#10;UV4p7QUUUUAFFFFABRRRQAUUUUAFFFFABRRRQAUUUUAFFFFABRRRQAUUUUAFFFFABRRRQAUUUUAF&#10;FFFABRRRQAUUUUAFFFFABRRRQAUUUUAFFFFABRRRQAUUUUAFFFFABRRRQAUUUUAFFFFABRRRQAUU&#10;UUAFFFFABRRRQAUUUUAFFFFABRRRQAUUUUAFFFFABRRRQAUUUUAFFFFABRRRQAUUUUAFFFFABRRR&#10;QBT1T/j2T/rvD/6MWrlU9U/49k/67w/+jFq5T6C6hRRRSGFU5P8AkLW3/XCX/wBCjq5VOT/kLW3/&#10;AFwl/wDQo6YmXKKKKQwooooAKKKKACiiigAooooAKKKKACiivM/i78ZH+HeueD/DGkaMviHxj4uu&#10;Z7fSdPnvPsdvtgiMs8s0+yQoiIB92N2JZQF6kHkM9MorjtD8aajp/h261D4gadpngmS1uEgeYayl&#10;zYy7yqxtHO6Qt8zuExJGjFuACCCbmh/Ezwh4n8RajoGjeK9E1bXdNyL7S7HUYZrq1wcHzYlYsnPH&#10;zAU+thdLnS0VymvfFjwR4W8SWfh3WvGXh/SPEF7t+y6Tf6pBBdT7jhdkTOGbJ4GBzVvxn8QfC3w4&#10;0xNR8WeJdH8L6fJIIku9av4rSJnIyFDyMoJ4PGe1LpcOtjoKK891bx3eXXjr4fQ6B4h8HS+GNcjv&#10;JbiO7vWbUNQVIlaJtNCNslVSd0hOcKQRWtJ8WvA0PjJPCL+M/D6eLHOF0FtUgF8xxniDfvPHPSnZ&#10;6LuHS/Q6yivEZf2gjofx2+I3hfxFc6No3hDwt4c03WRql5L9nZZLiSdHEsrv5YT90gX5QcseTkU7&#10;4E/tbfD/AONnw98Pa+PE3hvR9Y1QQxTeH/7et57i0uZmYRW7cqxkfY21SgLYOBxUwftFeP8AWrX5&#10;xYP3W0/60T/Jo9sorOvvEmk6brGnaTeapZWuqakJDZWM9wiT3XlqGk8pCdz7QQW2g4ByaZ4b8U6L&#10;4x0tdS0DV7DXNOaR4heabcpcQl0Yq670JGVYEEZ4IINMDUorzH49fGxfgp4d027g0WTxHq2p3q2V&#10;npcU/ktKxBZm3bGwAB6dxWn8Mvi7pHxG+FeneOnkh0fTp7dproXVwuy0ZCVkV5CFGFKn5iBxg8V2&#10;/U8R9XWK5fcbtfz9N+j1tbQ5frNH2/1bm9+17eW2+3y3O7ornbT4jeE7/VbTTLbxPo1xqV3Gs1vZ&#10;w6hC000bLuV0QNllK8ggYxzUniLx74Z8HzQRa94i0nRJZ/8AVR6jfRW7Sf7odhn8Kw9jV5lHld35&#10;GvtafK5cysvM3qKytc8WaJ4Y01dR1jWdP0nT2IC3V9dJDEc9MOxA5+tcH8TP2kPBHwt0/QLzUNSX&#10;UYNbnWK1bS54JRsOQZyTIo8oEYLjIBrSjha+IkoUoNt6LTqTVr0qMXKpJJJXfp3PUaK8T8WftArp&#10;fxe+HWhaVe6JfeEfElte3Fzq4m8wKII3YGOVZPLA3Jgkg9D0r1fw74r0TxdYte6FrGn61Zq5ja40&#10;66SeMMBkqWQkZ5HHvVVsJWoQjUnHSSv+Ljr2d0yKeJpVKkqcXqrfilLTvo0atFYGkfEDwt4g1abS&#10;tL8SaRqWqQZMtlZ38Us0eODuRWLDHuKdJ488Mw+IV0B/EWkprrHC6W19ELknGeIt27p7Vj7Gpe3K&#10;72vt07+ht7SFr8y3t8+3qbtFeZfD/wCIHiLXfiD8QNM1yPQLfQtDmiSxmsL+OS52MHLG5QSsYzhQ&#10;RuWPvweo63w/8QvCvi68mtND8S6PrV3CN0sGn38U8kYzjLKjEgZ9a0qYapSdmr2SemqV1dX+8zhX&#10;hPrbVrXS7Ts7dzoKKKK5ToCiiigAooooAKKKKACiiigAooooAKKKKACiiigAorx74rfGzxD4P+LH&#10;gr4feFvCmmeIdY8S2N/qAuNY1uTTbe3jtfJ3DMdrcMzN53HygDb15ql8XPjr4u+BvwL13x14o8E6&#10;Rc6zY3Vvb2uh6H4hkuIbkTTRQoWuZbOExtukbI8phhR83J2q91zL+tbfnoHXl/ra/wCWp7dRXB/A&#10;/wCLFp8bPhjo3i63sn0qW7WSK80yaTfJY3UTtFPbu2BkpIjLnAzgHAzXlfwr/az1f41+NPH/AId8&#10;KeCLPOhQR3ei6hq2uNBba1A13PbNMTHayNAm61lKkLJvG0/KGzTekuTrr+H9X8+gfZ5ul0vm9Pz+&#10;7qfSFFfOng/4/wDxU8ZfE7xv4Htvhr4Pg1Lwe1iuo3Evje78mQXUPnRmEjSctheu4Lz0yOa2P2kv&#10;2no/2e5dDij8OP4lluYptS1NIrzyDp2lwPElxef6t/M2GePEfy7vm+YYoelr9dvz+62t9ra9GGt2&#10;j3OivNfjh8Z4vg74H0rxHFpg12LUNY03SkjS58kYu7hIRKG2tkKH3Yx82MZGc16VR3fZ2+dk/wAm&#10;hXWi7q/y1X6MKK8I+CP7U9t8ZPiV4k8Lf8I+2i21rDLfaFqTXomGt2cV5NZzTqnlr5YWWEYG5srK&#10;jZGa9M+LHjxfhb8L/FnjF7I6kug6Vc6mbNZPLM/kxM+zfg7c7cZwcZzg9KmUlGHtHta/y/rdbp6b&#10;mkYuVT2S3vb5nV0V5P8ADD4gfEvxxp/h7W9W8E+EtF8M6tZxX7XNr4tubu7hikiEifuW02JGblQR&#10;5oA5IJxg9ovxK8IyeE4fFC+KtFbwzM6xxa0NRhNm7NJ5aqs27YSZPkAB+9x1rWUZRbi91oZRkpRU&#10;lszpKK5Xxd8VvBPgDULGw8UeMdA8N319xaW2r6nBayXHOP3ayMC3PHGav65438O+F5baLWdf0vSZ&#10;LmGa4gS+vI4TLFEoaV1DMNyopBYjhQQTio6XL62NuiuJk+OHw4h8JweKJPiB4XTwzPN9mi1ptZth&#10;ZyS/881m37C3+yDmug1Dxdoek/2d9u1nT7P+0d32L7RdRx/atsbSt5WT8+I1ZztzhVJ6DND03Ea1&#10;FcTb/GzwBqHg/VvFOn+N/Deo+HtLyLzVbXV7eS0t2GPlkmVyiHJAwT3Fcd8B/wBqrwP8bvhTb+Ml&#10;8QeH9Imh08ahrWmf25BO2ioS3/Hy/wAvljCE7nVeh9KO/l+t/wDIO3n/AF+p7PRVfT9QtdWsLa+s&#10;bmG8srmNZoLm3kEkcsbDKurDhlIIII4INfLfwV/b0sfit+0Z4m+FGo+D5vDLWF/qOm6VrUmoCeLV&#10;Z7JwJognlJ5biNlk27n4zz0y0m5+zW9m/u3B6Q9p00X37H1ZRXkXwd+P6/Fj4jfFjwqdD/skeA9V&#10;i0w3hvPNF7vjL+Zt2L5eNuMZb611vhr4yeAPGev3GheH/HHhvXdbtt3n6bpur29xcxbTht0aOWXB&#10;65HFJe8k11Sa9Grp/cw7+Ta+adn+J2FFFFABRRRQAUUUUAFFFFABRRRQAUUUUAFFFFABRRRQAUUU&#10;UAFFFFAFPVP+PZP+u8P/AKMWrlU9U/49k/67w/8AoxauU+guoUUUUhhVOT/kLW3/AFwl/wDQo6uV&#10;Tk/5C1t/1wl/9CjpiZcooopDCiiigAooooAKKKKACiiigAooooAK8u+OHwl8FfGqHRtA8RapPo/i&#10;K2lfUdC1DSNS+xatZSoAjz2rA7uBIobKsvzLkdK9RrA8ZfD/AMLfEbTU0/xZ4a0jxPYI/mLa6zYR&#10;XcSt/eCSKwB98VLV/wCv62GnY+Bfj1488WXH7MP7R3gnxZ4lXxvp/gnU9GtrPxlFbrbzXKy3VtK9&#10;vMIQEM8AKqzpjO5SQGzXtfxOXwnJ8Qf2WU+Hx05p11eSTTf7GKFf7DGnzC4Klf8AlhzAPTcU716F&#10;+0R+z+PiJ+zhrfwz8CWeieGftLWn2O38r7JYwrFdwzMNsMZ25WNsYXqR0616N4a+GfhHwfq+oavo&#10;fhXRNG1jUjuv9Q07ToYLi7bOSZZEUM5zz8xNbRaSTfRp+tlHfybv6arW91MleHKuvMvTmtt6f1ZK&#10;x8cfCnwH4r+KHw0+NPh/UfGfgnRk1DxLrdt4mt9f8KzXuoW+6Z1hlln/ALSiXAt/JaJjEFVVTGdu&#10;T6D8NtNXQv2tNC0jxHrf/CSXFh8MLCDw9rFyAI751nddQuIQWYeY4W1ZtrMdpXJI5r3/AMRfCHwJ&#10;4w8QWuva94K8O63rloFFvqeo6VBcXMODkbJXQsuD0wat+M/h14U+I+nQ6f4t8MaN4osIZPNitda0&#10;+K7iR8Y3KsisAcHqKyp3pqNuiS+6Eo/+3Xt8rvdOfv8AMn1bf3yUv/bUr/Pyfzv8Tv7D/wCGs/2Z&#10;/wDhHf7P/svf4rx/ZezyfN+zp533Pl3eZv3d927POa8o/aP+LjfEL9mG51vw14L8NeG/A48UWq6X&#10;qFzrYtdW+2waqivLDYxWrIJGdJSQbhX2lmYZytfckHgTw1az6JND4e0qKbQ43i0qSOyiVtPR1Cus&#10;BC/ugygKQmMgAGsab4H/AA5uNY1LVpfAHheTVdS/4/r59GtjPdfMG/evs3P8yqfmJ5APari7Sg+k&#10;Xf8A8m5v+B5b6hL3otdbW/O/5/PbS5494XVpP24PjEqgszeCdFAA6n97eVwPw2+Hc3xe/wCCZ/hj&#10;RNHlC+I7PRlv9IljYb4NStJ2lhwf4SJYgh+pFfYdv4b0i11671yHS7KHWruGO3uNSjt0W5miQsUj&#10;eQDcyqWYhScDccdaydL+Hfhzwdda7qvhbwtoOj69qwMl3d2ljHavfTDcVNxJGm5/mY8ncRuJrCzh&#10;ScVvvddHzSkrf+Bfei429pztX20e1rRTv/4D9zPnP9mX4gW/7VXxivPi5DGRofh3w5aeH9PjbpHq&#10;F0kd1qWB2aP/AEaE+6OK+jPhz/whn/CMJ/wgP9g/8I75823/AIRzyfsnneY3nY8n5N/mbt3fdnPN&#10;cf8Asv8AwbufgX8HNL8NanLZXXiCSe41LWLrTlIt5r24maWUx5VTsBYIuVHyovA6V6J4b8LaL4O0&#10;tdN0DSLDQ9OWR5RZ6bbJbwh3Ys7bEAGWYkk45JJNdErXslZW6d27u3ldu3yMY7O/f8ErK/nZK/zP&#10;lb4leKvE3jL9rC3PhTwefHdt4CsSsth/aUVlGlzcIQXZ5cqSAQAAM5U+lcD4D1rVfB/w3+P3wz8Q&#10;aS/h69h0651uy0qS4SfyIpUw6CRPlYANDgj1bpX0Ld+GvjZovirxBe+FNK+E9hZ6hePKLia3vY7y&#10;5jDN5TXLRgB5Ap5PIyTjisXUvAXxw1nUp9R1Dw78E77ULi3NpNdXNjfSSyQEYMTOVJKEfwk4r7+j&#10;iqMaMaD9nyqMVfmfNzRfNd/Z+Jy6Xs9z5CpSqvEOv79+Zu3KuW1uW3e/Lbra6vY8P8UfD/w94U+A&#10;PwL8SaRpNvYeILrWLCWfVIVxcSs+WbdJ94jIGBnAxxiqvjSG81T9oL4s22sS/DuC4kdIoJPiO8yF&#10;LbaQhs2X5QcbTn73TH8Ve+XPgb45Xml2GmXHh/4Kz6bp7K9nZyWV80Nsy/dMaFcIR2IAxUfiP4f/&#10;ABt8YTwza/4b+CWtzQjEUmpWF9cMg9FLqcfhXZDMo87lUqRd+fXn1SlKMlbTpy2t5nHPBv2cYU6c&#10;lbk+zo3FSTv681/VHjep+B9Pk+EXwm+2/ETwjda1oaX89hb+IfMbRdUt1uCpQtMi5KgKgBXkfd4A&#10;asf4iatoPjb9nn4aeJU8H6b4btLPxU1ndrbxbrdYi7vL5bMCRC7knZkqCCO1e/634E+OPibT7ax1&#10;jw78FNVsrXiC2vrK+mjiwMfIrKQvAHSprzwj8edQ0FdEutF+DNzoqqEGnTWt+9uFHQCMjbgfSlTz&#10;CMZQnKpFtTcvjSsm5NpWSvfm67O9tHZOWEbjKChJJwUfhbu1FJPVva3Tpo9Vd8R8UfC/gfxx+0J8&#10;DNI02y0jUPBc9vqDRWumCP7DIIw74UR/IV8xOQODyDnJrkrrS5vB/iD9qPR/CFsdNt4dPtXgstPX&#10;YkasuZCir0+V5OnQHivXbPwF8b9Om0ua08OfBO1l0pXTT5IbG+RrNXzvEJC/uw2TkLjOTVqz8M/H&#10;7TtWv9UtNJ+Ddrqd+FF3ew22oJNcbRhfMcDL4HTJOK5YYpU4KkqsZRUbWc937X2l3p1WjOl0nKp7&#10;Z0pKTlF6R2SpcjS+eqPm74Y6GNUv/hFe2Gv/AAq0K4stRsyi6HLdLrl1uZVeK5TY252BYHdtXJPz&#10;Ba2ftHhv4W/FqG/s5/CXxL07XPFayCNgU8RaXded2/iCK46H5XI6DdmvaNJ+G/xo0HWH1bTPC3wP&#10;07VHyWvrTT72Kc565dVDc/Wn2/w9+Nlp4gbXYPDPwRh1tiWOpR2F6tySep8wLu5+td1TMadSrKUp&#10;x5Wmrc66u+9r6Pqn8jgp4GdOj7NQlzXWvK+iava9tns0157Hm114k0/wnrH7U2o6pon/AAkNgt5Y&#10;RyacZGjSXcZFG9l5CgkE47DHeuO+HWsGb9pr4T3NrD4A077RFLut/AIYBEeF/ku88GUA44J757V9&#10;BxeD/jvBNqs0eifBeOXVsf2hItpfhrzAIHnHH7zgn72eppPBvwv+KOheI9EmuPCXwX0/TLW9WaaT&#10;RtNuorqFGIWZ4CVAWUpkAng8Z4rCnjqFKnUvKLbjy/H/ANO1Da1t1fu726HTVw1WtNWjJLncvh71&#10;Oda37adlufRdFFFfmp90FFFFABRRRQAUUUUAFFFFABRRRQAUUUUAFFFFAHyr8e/D9/4m/bQ+Cllp&#10;3iXVPCdyfDviBxqOjx2kk4ANplcXUE0eD3+TPoRR+3Bod74c/Y+1ix1DxDqXim6TVtJLanq0dqlx&#10;IDqduQCLaGGPAHAwgOBzk817/wCOfhL4H+J5sz4y8GeH/Fps932Y65pcF75G7G7Z5qNtztXOOuB6&#10;VX0n4K/D3QfDN14c0zwH4Z07w9dTrdXGk2mj28VpNMpUrI8SoEZwUQhiMjYvoKdP3FC/2Xf/AMn5&#10;vl2JlHmcn/Mv/bVH57X/AOGPkX4seJNb+AfxQ+I/wt8MJPb3fxikgv8AwfNChMdpqFwy22qPkD5f&#10;LTbd+nLdzXqHwZ8G6b8O/wBrTxV4X0eHyNK0f4deHrG2j7iOO5vlGfU4GSe5NfReoeGdH1bVtM1W&#10;90qxvNU0syNYXtxbI81oZF2yGJyNyFl+U7SMjg06Hw/pdvrlzrUWm2ces3MEdrPqKQILiWFCzJG0&#10;mNzIpdyFJwCzY6mph7vLfdX+7llGK/7dUvmOp79/O3380XJ/9vcq9GfPfwJ/5PG/aa/3/Dn/AKbj&#10;Xm2na1qfxk+M/wAdNef4aeJfHXhC5sj8PNLvNGn0yOJYYRJ/aH/H3ewMS08uNyKVIiHORgfZdj4b&#10;0jTNY1LVrPSrK01XU/L+3X0FuiT3flrtj81wNz7V4XcTgcCjw/4b0jwnpaaboelWWjacjvItnp9u&#10;kEKs7F3YIgABZmZicckknk0SippKWyjy/glf7rr5mnM07x3un93/ANsk/kfn0vjzVfFX7DvgzQPE&#10;0Mtp4x8E+PtD8K61a3DBpY5rXUoFQsQSGLRGI7gSCScE19a/tcfEy++FfwC8T6losbz+J7+NNG0O&#10;3ix5kuoXTiCALkjkM+76Ka7jWPhP4I8RWutWuq+DvD+p22tzR3GqQ3mlwSpfyxgCOScMhErKFXaW&#10;yRtGOlZGgfs8fCrwpeQ3mifDPwdo93DPHcxT6foFpBIkqZ2SKyRghl3NhhyNxx1omvbKSqfad3bz&#10;jFSt62du1/IiH7qSlBfCrJPycnG/fdJ+h8e+LLjWv2fV/Z58Ut8M/FPhHQ/ABi8Ma/q+rXWlNbya&#10;feJHBJI4tb2aQkXAil5QDOckHr9U/tbEN+y18WiDkf8ACK6l/wCkz16T4g8O6V4s0a70jXNMs9Z0&#10;m7Ty7iw1C3SeCZc52vG4KsMgcEdqlvtHsNU0m40q9sba80u4ga2msp4VeGSJl2tGyEbSpUkFSMEc&#10;UVr1qc4Pdt/+Tf8ABu/myqNqNSE1tG34frbT5I8g/Zp8B63ovw38CapefEbxNr9jJ4estui6jb6W&#10;lpFut4yNrQWUc3ydBulPH3tx5r5P8Lvplt+1JZ37C7/4Zyu/HF0NF8x1Nh/wlgiUGUAjP2Uzi4Ee&#10;Dt+0AkcYr7W8P/s4/CbwnrFvq2h/C7wZo2q25JhvtP8AD9pBPESpU7XSMMMgkcHoSK6F/hr4Qk8I&#10;weFH8K6I3haDZ5Whtp0Jso9jh02wbdgw4DDA4Iz1raU1Kv7b8PVp791bT+9Z9LGEIclH2Pl+Sa28&#10;76+V11ufKnw38O+MPGHxS/aL0v8A4SXwXpt7ceInt9Q07xR4Xm1O6l0trSIWh3rqEC/ZjGXCqYyA&#10;3m8kkgZd18MtN8P/ABX/AGMvCWoa1Z/EOx0ix1wW+sPCphu/JtIWglVd8g+TahU7mwUUg5r638X/&#10;AAl8D/EK9s7zxT4M8P8AiW7sv+PW41jS4LuSDnPyNIhK888Vr3PhXRLzVNK1K40ewn1HSVkXTryS&#10;1RprMSKFkELkZjDKADtIyAAazpP2ah5JL15YuKfrrc2k+aUpd+b5c269P0R8z/BXwjol1+2N+028&#10;2k2crKuixqXhU7VuNPBuAOOPNMcZfH3ti5zgV85+GdU0C8/Z5/YxfxxPaL4dj8V3VpO2oPttxGiX&#10;kUCSEnGzKxqQ3y44Py5r9J7Hwzo+maxqerWelWNpquqeX9vvoLZEnu/LXbH5rgbn2r8q7icDgV5F&#10;8TP2d4PEniD4QDw3p2g6P4W8Ha3cahe6QsAghe3ltJ4mSGFIyhJebJDbQQWOSeCr8vIktnS/8lev&#10;5thP3oz7tS/GNvxdjlUjtp/26vEH/CPBXRPh0sfiEWmNn2k3mbES4/5a+V9oxnnZjtipP2Qbjw1N&#10;+wz4JXxRJpT+Go9Bki1ZdYMf2NYVeRZln8z5AgwwYPxwc17t4N+H/hf4c6a+neE/DekeGNPkkMz2&#10;mjWMVpEznqxSNVBJwOcZ4qhbfCHwJZ/8JD9n8E+HYP8AhIlKa15elQL/AGmpzkXOE/fA7m+/n7x9&#10;aXw0/ZrXT/26Uvu963ogb5p878vyiv8A22/zN7w//Zf9g6d/Yf2P+xfs0f2H+z9n2fyNo8vytny7&#10;NuMbeMYxX5qeA/hdqvjfwB+0B4o8JR5+IHgP4van4l0BlB3SyQiMy2xxyVmi3IV7nbmv0z0/T7XS&#10;bC2sbG2hs7K2jWGC2t4xHHFGowqKo4VQAAAOABVDw/4P0Hwk2onQ9E07RjqV099enT7SOD7VcPjf&#10;NLsA3yNgZZsk45NOV+aU4vW2j7PmjJP5coRaUFCS0vqvLlkmvnzH5TR/Eq++JX7P/wC2t418BSXR&#10;TW9R0u8DWoPmpaSKv2lTjkbYzKregDVqfE23+Btx4f8A2Y4v2f18PyfE/wD4SLSmB8NCP+1BbiLN&#10;wb/y/nyGClvO54f+HdX6deFfhz4T8CjUh4b8MaN4eGpSme+GlafFbfapDnLy7FG9uTy2TyapeFPg&#10;74C8B6xc6t4a8EeHPDuq3QInvtJ0m3tZ5QTkhnjQM2TzyaqnanKLirJez9fcVrX7MzcXKDi3dv2n&#10;/k739UdfRRRUlhRRRQAUUUUAFFFFABRRRQAUUUUAFFFFABRRRQAUUUUAFFFFAFPVP+PZP+u8P/ox&#10;auVT1T/j2T/rvD/6MWrlPoLqFFFFIYVTk/5C1t/1wl/9Cjq5VOT/AJC1t/1wl/8AQo6YmXKKKKQw&#10;ooooAKKKKACiiigAooooAKKKKACiiigAooooAKKKKACiiigAooooAKKKKACivnfxz8YPifcfH3UP&#10;h14Ds/CbCz0hNVM3iBLkM4yqsoaJ8Zy64BUDrk1Z+E/7WGleIPAepaz46SDwpeaVq40W7aHzJrdp&#10;yPlKlQxUEhgckgbclsGvZeU4r2KrRSldJ2Tu7S0Wm+r0PM/tGh7V0ZNq11drTRXevktdT3+ivObT&#10;9oj4dX3g/UfFMXim1OgafdmxnvnSRF88KG2ICoMhwwI2A57Zqr4d/ab+GXizRdZ1XSvFUN3aaPbm&#10;6vQLadJYoRgGTymQOygkZKqeork+o4uzfsZWTs/dej7PTc6PrmGvFe0jeW2q19O56hRXD6t8bPBW&#10;h+A9N8Z3uuJF4b1Jo0tL1beZzKz52gRqhfPB4K8YOcVyHw9+Il+3xD+Kw8Q+NtKvvD2gzRGKzW2e&#10;B9JjIcsJpGiRWyF7PJ93qvQuOBryhObi0o90900mtt05K97ffYJYqlGUIp3crWs11Umnvs+V2tf8&#10;Hb2eivlf4kftbaVrvif4dWPw18XwXS3viS3sNXgW0w8lu7qpAE0YO05I3p+dewePf2jPhx8MdaTS&#10;PEnim20/U2AJtlilndAem/y0bZnr82OK6KmU4yn7NOm+ad7Rs+bTurGEcyws3O1RcsbXldcut+t/&#10;I9IorhfE3xy8B+D00STWPE1nZW+tQSXOn3LbmgnjRA7MJFBUDBGMkZJAGScU74d/GzwR8VrPULrw&#10;t4gt9Th0/H2rckkDQggkMyyKp28H5sY4PPFcbwmIVN1nTlyrrZ23tvtvp66HV9Yo+0VLnXM9ldX2&#10;vt6a+h3FFebeEP2jvhv498WN4a0DxVa6jrOHK26RSqsm0EtskZAj4AJ+UngE9qrw/tPfC248YL4X&#10;i8ZWL6y032dYwknlGTONom2+XnPH3uvHWtP7PxnM4exldK9uV7d9tvMz+uYbl5vaxte2637evkeo&#10;0UUVwHYFFFFABRRRQAUUUUAFFFFABRRRQAUUUUAFFFFABRRRQAUUUUAFFFFABRRRQAUUUUAFFFFA&#10;BRRRQAUUUUAFFFFABRRRQAUUUUAFFFFABRRRQAUUUUAFFFFABRRRQAUUUUAFFFFABRRRQAUUUUAF&#10;FFFAFPVP+PZP+u8P/oxauVT1T/j2T/rvD/6MWrlPoLqFFFFIYVTk/wCQtbf9cJf/AEKOrlU5P+Qt&#10;bf8AXCX/ANCjpiZcooopDCiiigAooooAKKKKACiiigAooooAKKKKACiiigAooooAKKKKACiiigAo&#10;oooA+P8Axd8PV+JX7bevaTJr+veHI18LRzNdeHr37LO4DxL5bPtbKHdkrjkqPSl/ao+E3hz4S/sz&#10;2fh7w7ZvFYtr1rLO80hkluJG3Bndu5IAHGBwMAV61r3wv+Luoa5qN1pvxt/snTp7mSW2sP8AhE7O&#10;b7NEzEpF5jNl9qkLuPJxk1R/4VH8av8Aovv/AJZtl/8AF19zTxyjPDy+swUafL7v7zVx72p/526H&#10;yNXCynHEL6vLmqcyUv3enNHl0/efPpfY5P8Aa60WPw7cfCnWv7Eku/BXhvWFl1OzsrfekMIEYRjG&#10;Bjaqow546DvWBo9xov7RX7UEHiLwjZzXfg218P3Gm6xq7WskEV00qSIsXzqpZhvXgjomewr0v/hU&#10;fxq/6L7/AOWbZf8AxdH/AAqP41f9F9/8s2y/+LqKOIoUsOqX1iDmlOKd6trT3uvZavs7rpo7F1Kd&#10;edb2kaE1FuDa/d3vB3jZ+00XdWfyufMvwg03WPFnxK8GfBnVYJH07wFrt9qd27rlXhjYNCD7GRmH&#10;0lFdB4q8P6t4mf8AaqsdGhmub03uny+RACXkjRpGdQByTtB474r3r/hUfxq/6L7/AOWbZf8AxdH/&#10;AAqP41f9F9/8s2y/+Lr0KmaUp1PaRrU1otP3tub2iqOX8L7TVrdF10OOngakIcnsZ25rr+HpHklB&#10;RX7zpzN379D508WfEjwh8QZv2fLbwtpc6T6JrOm2l9cf2e0Udo++IfZjKVAZtys2FyOCetVvF01/&#10;4D+NHxXtPEnjy4+Hdr4humaGSbwqNXTVrZt21EkIyu1WAwOM9wVFfSn/AAqP41f9F9/8s2y/+Lo/&#10;4VH8av8Aovv/AJZtl/8AF045lhKb5Y1YctpLVzk/ekp/aoNaNdYv79TN4LFSV3TnzJxaa5Ir3Yyj&#10;0rJ6qXSS+7Q8Jj8F2ej6x+zFokxutV09bm9df7Y0/wCzSOjS+Ym+As+0cggEngA8dBt+LvDV9rPx&#10;4/aE0rQbdv7RvvCUXlQwfK0sjRwk4/2m5HvmvW/+FR/Gr/ovv/lm2X/xdH/Co/jV/wBF9/8ALNsv&#10;/i653mFNy5niIN2kv+Xm8qntL29kvS3XfTY6oYWcEoxoTSTh/wA+/sR5bfxH/wADzPPvgf8AE/wf&#10;4k+FPh74daNpVzH4+sdJurY2raY6tp10LeRXneVlCx+Y2RkEtmQAgZNfPHh2xGqfDW0+HOvfEHVd&#10;E1KC9Y/8IPbeCBcXgnEhIdLgMjMTkHLOD26AV9kf8Kj+NX/Rff8AyzbL/wCLo/4VH8av+i+/+WbZ&#10;f/F1vRzHC0KtSpTqw99qWvO2pJyd05UHp73bm/vbnNVwWJrUadKdKXuJx+yk4tJNPlrJt+735X1i&#10;e4QxmKGNCxcqoBZupwOtPqhoNne6foenWupah/a2owW0cVzf+SsP2mVVAeXy14TcwLbRwM4FX6/O&#10;5aN63PuI/CtLBRRRUlBRRRQAUUUUAFFFFABRRRQAUUUUAFFFFABRRRQAUUUUAFFFFABRRRQAUUUU&#10;AFFFFABRRRQAUUUUAFFFFABRRRQAUUUUAFFFFABRRRQAUUUUAFFFFABRRRQAUUUUAFFFFABRRRQA&#10;UUUUAFFFFAFPVP8Aj2T/AK7w/wDoxauVT1T/AI9k/wCu8P8A6MWrlPoLqFFFFIYVTk/5C1t/1wl/&#10;9Cjq5VOT/kLW3/XCX/0KOmJlyiiikMKKKKACiiigAooooAKKKKACiiigAooooAKKKKAPNPiB8Z/+&#10;Eb8aab4H8N6JJ4t8c6hatfrpqXK21vZ2qts+03c5DeVGX+VdqO7HO1CAxGn4N8SeOrrVJbTxj4N0&#10;vQrcQNNHqWia+dStsgqPLfzbe2kViCSCI2XCtlgcA+P2uoQfDf8Abk8UTeJLgabZeOvDWnW3h/Ub&#10;lgkMtxaSTia0V2483EySBP4hkgHBp+l694s8J/tR/wDCv734jax4z0G68D32tTWms2umJJb3KXcE&#10;UbK1paQMF2O/DZz17Vmpe4n1fP6e7zP8o9er7Mvl95rouX/ybl/V2/4KPbNB+K3gnxTq1tpei+MN&#10;A1fU7qz/ALQgs7DU4J5pbbOPPRFYlo88bwMZ71Ho/wAXfAviLxTc+GdK8aeHdT8SWu7z9Hs9Vglv&#10;Itv3t8KuXXHfI4r4++BegXfhv/glTf3PgmzktfEl94a1S986xB+0y3DNMrSA/eL7EAXHI2qB0Fdd&#10;8drfwpJ+yh8MIfh8LL+0W1PQG8E/2aF8z7R9ohLNFt5/1HnmQj+Hfu4zXRKPLWdJ9HFf+BNr8Lf9&#10;veRjze4prqpP/wABSf431/l8z6wsPEWlarqGpWFlqdneX2mSLFfWtvcI8to7IHVZVByhKkMA2Mgg&#10;9KzLP4keEtQ03StRtfFOi3On6tI8OnXcOoQvFeSIrs6QuGxIyrFISFJIEbE/dNeF/CnxJpXgz4+f&#10;tOT69qFvo8FveaVqsst7IIkS0OmRp55J42bo5Fz6qR1r5S8N3Hhn/hkv9kCTxdJax+GH8eyi9a/Y&#10;pbmNm1AAS542ElQwb5cEhuM1EFzqPn7Nf+B6fgVJ8kZSfTm+dk3/AJfefpF4N+I3hP4jWlzdeE/E&#10;+jeJ7W2k8mebRtQhu0ikxnYzRswVvY81e8N+KdF8Y6WupaBq9hrmnNI8QvNNuUuIS6MVdd6EjKsC&#10;CM8EEGvA4xZyft727eH/ACz5fgCRfEX2THlgm8jNgJccb9ouduedue1e0fDn/hDP+EYT/hAf7B/4&#10;R3z5tv8Awjnk/ZPO8xvOx5Pyb/M3bu+7OeaUfeipd7/hJx+52v8AMb0bj2t+MVL79fwucz8evjYv&#10;wU8O6bdwaLJ4j1bU71bKz0uKfyWlYgszbtjYAA9O4rT+GXxd0j4jfCvTvHTyQ6Pp09u010Lq4XZa&#10;MhKyK8hCjClT8xA4weK+ffiV4q8TeMv2sLc+FPB58d23gKxKy2H9pRWUaXNwhBdnlypIBAAAzlT6&#10;VwPgPWtV8H/Df4/fDPxBpL+Hr2HTrnW7LSpLhJ/IilTDoJE+VgA0OCPVulfa08npVMDDRe192T95&#10;X5ZO1uS99E4yvbq1c+YnmU445xu/Z3cPhduZK9+a1r3vDlvur2Ptm0+I3hO/1W00y28T6Ncaldxr&#10;Nb2cOoQtNNGy7ldEDZZSvIIGMc1L4g8eeGfCdzb2+ueItJ0a4uP9TFqF9FA8vOPlDsCefSvhzxR8&#10;P/D3hT4A/AvxJpGk29h4gutYsJZ9UhXFxKz5Zt0n3iMgYGcDHGK6/QZPh1N+0R8Zx8XjpJuVkhXT&#10;P+EiK7Ba7Wz5G/jdjysbfm9O9TPI6EeacJylGPPdJLmbjKMdFfb3r+STCOa1uWCnGKc+Szu7JSUn&#10;rp/ca820e1SfHh9L/aE1zwZrNxo+l+FtP0GPVBqV1J5LiRnjXDSM+zbhz2B6c16vp/iLStW0dNWs&#10;dTs73SnQyLfW9wkkBUZywcHbgYPOe1fKGj+A/B3j79sOe1u9JtdZ8O2vgy1udOtryNpItuIkjYo/&#10;3sRucbwSCc9RmvI7gXWk/sr+P9OsDcw6HbfEKS1u4rdj+7sgqZX/AHdwT8a0lk+HxPsoUpOMrU73&#10;WnvO1973/wCG8zNZnWoOpOaUopytZ6+7BSstNt/vv5H334d+IXhbxhczW+g+JdH1u4hG6WLTr+K4&#10;dBnGWCMSOfWmW3xI8JXt7BZ2/ijRZ7u4ne1ht49QhaSSZPvxqobJdcjKjkZ5r5P8RR/DyT4+fBYf&#10;B1dKN+lyzai3h3ZtFltXd5+z+LZ5md/zcnPOK0/2UfA/hqSz+KfjPUtDg1XWdP8AEl+kE00YeSJI&#10;034iJHyMTI2SOTx6VyVcpoUqDxMpSStdRaSlfmcdddtL3+XmdNHMa1WtHDxUW3JK6d18PNp5ra3o&#10;/I+nYfiT4RuNeGhxeKdFl1ots/s1NRhNzu9PLDbs+2Kf4l+IXhbwZNFF4g8S6PoUsw3RpqV/Fbs4&#10;9QHYZH0r80fG3iyy1rwL4a1fRdF+HvhaIauj2llo0ksniKHYzYa4dicpkA5bknaRXpfxo1C0vPjx&#10;8WbCXRvD/iS4vbS20+3u/FWrWunNpEhi+/bCdwZAM5JTDZx2Pzek+GYxqRjKbWkrr3b3i4re/L9r&#10;u9rJu6OBZ/zRm4paONnra0ud7W5n8Ha+t7KzPuKP4ieFJvDra/H4n0d9CVzGdUW/iNqGBwV83dtz&#10;7ZrQ0LxFpXijTk1DRtTs9XsHJC3VjcJPExHUBlJBr4R+LvhCX4er8CNBWbwpdaJDZSvLda0r/wBg&#10;XN8VG6SZoh8+flwx68FuC1eufsf6DNpPjb4h3EXiDwZf2V59kmk0vwPLNJYWcp8wApvQKu4KeFZu&#10;nOBtrz8Tk1Clg5YqnVbWrWm6U+W3k+v4HZRzWrPFQw06dn7t9erjzaeS29bvofUdFFFfIn0oUUUU&#10;AFFFFABRRRQAUUUUAFFFFABRRRQAUUUUAFFFFABRRRQAUUUUAFFFFABRRRQAUUUUAFFFFABRRRQA&#10;UUUUAFFFFABRRRQAUUUUAFFFFABRRRQAUUUUAFFFFABRRRQAUUUUAFFFFABRRRQAUUUUAU9U/wCP&#10;ZP8ArvD/AOjFq5VPVP8Aj2T/AK7w/wDoxauU+guoUUUUhhVOT/kLW3/XCX/0KOrlU5P+Qtbf9cJf&#10;/Qo6YmXKKKKQwooooAKKKKACiiigAooooAKKKKACiiigAooooAzPEnhfRvGOjz6Tr+k2OuaXOMTW&#10;OpWyXEEg/wBpHBU/iKy/Bnwv8GfDm1uLXwn4R0LwvbXBzNDoumw2iS/7yxqoP4109FHfzAzvD/h3&#10;SfCejWukaHpdno2k2qlLex0+3SCCFSSSEjQBVGSTwO5rD0H4ReBfCviS78RaL4K8O6P4guyxuNVs&#10;NKgguptxy2+VEDNk8nJ5rraKfW/UOljm9e+GvhHxVr2m65rXhXRdY1vTDmx1K/06Ge5tDnOYpHUs&#10;nPPykV5t8Wf2fU8Wah8JYfDNjoejeH/CPif+2b3TfJ8iKS3a3uI5EijjjKlmefcQ20HLEnPX22ip&#10;7eTT+adwfvJp9Vb71b9Tn/Bvw98K/DnT5rDwn4Z0fwxYzSGaS20awitIncjBZljVQT7nmrnhvwto&#10;vg7S103QNIsND05ZHlFnptslvCHdiztsQAZZiSTjkkk1qUU/MDwm78NfGzRfFXiC98KaV8J7Cz1C&#10;8eUXE1vex3lzGGbymuWjADyBTyeRknHFYupeAvjhrOpT6jqHh34J32oXFubSa6ubG+klkgIwYmcq&#10;SUI/hJxXqvxi+MmhfBHwzBrWuxXl1HcXK2kFrp0ayTyyMCcKrMoOACTzW18PvHWmfEzwZpXifRmk&#10;OnalD5sSzACROSGVgCQGVgQcE8jrX0UcZiadFYn2MeX4ea3lte/Y8OWFoSrew9tLm+K1/PfbueJX&#10;Pgb45Xml2GmXHh/4Kz6bp7K9nZyWV80Nsy/dMaFcIR2IAxTNe8AfG7xVeQXmteG/glrF3b/6m4v7&#10;G+nkj5z8rOpI/CvpGisVm1RO6pwv6d9+vU0eWwa5XUlb17bdD56h8M/H631yTWotK+DcesyQi2fU&#10;UttQFw0QIIjMmNxXIHy5xwKj0/wj8edIs760sdF+DFlaX0rTXcFvaX8cdxIwAZ5FAwzEAZJyTivo&#10;muY8dfErw38NYNNm8Sal/ZsepXa2NqfIkl8yZs7V+RWx0PJwPeqhmFatJU4UYtvoot/hcUsDTpp1&#10;JVZJLW/N+Ox4r4b8A/G/wbLPLoHhz4J6HJOMSvptjfW5kH+0UUZ/Grui+G/j/wCG47mPSNK+DmlJ&#10;dTNczrZW+oQiWVsbpHCgbmOBljycV3vi74wjwr8YvBPgP+yftR8SxXMv9ofadn2fyY2fHl7Dvztx&#10;94Yz3r0etK2PrxjGdWjC01daXuk2u/dPczp4GjzSpU6srweuuzaT7dU+nc+YG+EfxckkupG8F/Ah&#10;pLtg1wx0q8JmIYMC52fMQwB57jNcpP8AszfGDUvEvirXdYtfhX4i1DxAV3vrMN3dCxABAFtvizGM&#10;HuT90elfZVFEM9xFO/LCKurbdNPPyX3DllFGduacnZ3366+Xm/vPkzwJ8D/jb4F+HFr4H+zfCvxF&#10;oNvJJIsWvJfXWS7lzkbAvBY4+WvWPgv4X+IvhK+nsvEek/DvRvDXkM8Vv4LtrmCT7SWTBZXATbt3&#10;5xznb2zXReCviBrPijxt4u0S/wDB+oaFp+iyxx2er3RPk6kG3ZaPKKMDA+6W68kdD3NTjsxxFXmh&#10;XhG8/edl31vo7X/FDwmAoUuV0pytC8Vd9tLarb8GFFY/i3xdo/gXw/ea5r1/Fpul2i75riXOB2AA&#10;HJJPAA5JrxuP9snwzJbJqH/CHeOl8POcjxA2hN9h2f394fO3v93PtXm4fA4nFJyowbS0+fb18tz0&#10;a2KoYdpVZJN/1f089j3yimqwkUMpyrDIp1cJ076oKKKKBhRRRQAUUUUAFFFFABRRRQAUUUUAFFFF&#10;ABRRRQAUUUUAFFFFABRRRQAUUUUAFFFFABRRRQAUUUUAFFFFABRRRQAUUUUAFFFFABRRRQAUUUUA&#10;FFFFABRRRQAUUUUAFFFFABRRRQAUUUUAU9U/49k/67w/+jFq5VPVP+PZP+u8P/oxauU+guoUUUUh&#10;hVOT/kLW3/XCX/0KOrlU5P8AkLW3/XCX/wBCjpiZcooopDCiiigAooooAKKKKACiiigAooooAKKK&#10;KACiiigAooooAKKKKACiiigAooooA+Q/jl8Q4tW/ag8O6XJ4b8QeMNE8HWj3d5p/hywN7IbqdCEL&#10;qCNoUFDknrxXCfCnxc9j8Bfjr8PLqy1DSX0i0u9Q0+w1aAwXUVrMp+R4z90qdhP/AF1717dDc+Ov&#10;AXj7xhqfhf4Ai8l1e9Y3Gsnxlbq2oJGzCKXy5M+UCp3bBjG7B6Vzev6V408UeI9V17Uv2aPP1XVd&#10;PbSr24Xx7DH59swAMbKhC9APmxngc8V+jUKlOOHjh+WPKoxs/a0r8yfM3yuel25LvZr0PiqvO8S8&#10;RzSvzPT2dS3Lbltfk7JOy05vvPJtU8AWXgH4V/BD4iaVfamvi+91Gxhn1Ca9kcmF1OIApO1Y1ChQ&#10;oH3cg5qz460/XfjD8dvidYXfgq58fvozrbadb/8ACTJpS6RHggTJG5HmEkBieg7/AHhXqepWHjfV&#10;/CugeHLv9mnzdG0GWKbTrb/hPIB5DxjCHcPmbGf4ic96zfiB4N8R/FHWF1bxN+y1b6hqQUKbpPHF&#10;vA7gdN5i278Dj5s13U8Y/ae0qOLfvpP2lO8VKUXFK1WL0SaspK1+qujhnh4qiqdJSXwXXs52k4qS&#10;le9OS1vF3cXfl1WzXOeIvh/8QPHnwf8AhlDrE1l4uvdI+2PqvhNvECJJqsEcxRXE8UhDmNQFJDEg&#10;nnnIrivilaeCPHHwR+Fes6PpWoWdrb+Im0SaHVL15ntYWd5JIPMyAyAsNrY3BQBkYNes+KPB3iLx&#10;loOj6Lq37K9pNpukIyWMMHjW2t/IVjlgGj2tgkZOTyeTzV3UNH8Xan4Bg8FXH7LtofDELCSOwj8Z&#10;2kYVxn5w6gPu5OWzk5OTSo4x0nCd4pxm5WjUpRSTcr/8vWm7PS6TW3M1a1VKEakZQtJp01G7hUk2&#10;0lb/AJdqyTV9HrvyqWpkfF34R+HI/j18EfAemJdaT4bW01GMQ2N5IJBGA8jx+aWL4c7lbnOGIBFc&#10;1pV7ffBOb9pHw/4Purqy0rRbS2uNNt/OeX7I8igO6FiSCA/Xr8q5ziu70XRvGXh288LXWn/szC2n&#10;8MRzQ6Qw8eQN9mWXd5gwSQ+d7cvuxnjFaNjcfEDTvEXiPXIf2a4zqXiKNYtVkm8bWsqXSKu0K0bA&#10;oBjjgDPeuRV5qmqM5KcVG1nUpe9L2vPd/vHvHRvVptrVanTy0/a+2jBwlzRatTqe7FUuRxXuL7Vm&#10;lomkr2eh4v8ACvwX4t0/Vvhh4u8PeDX8Otd3tr/anie68Z29yNbhlZRIrQM4IZsnCKCwOBgsM1s3&#10;Ggx/DH4zQeKvHNlN4ns9X8TL/Y/jjRNdLPbHzOLWS33EMgxtcY4G4AngV0/hf4cax4N8TxeIdI/Z&#10;TtbXVoZPNimbxxBKsT5yGSN8opHYgDHbFSWfgHXLHxp/wlkP7Klouu+eboXDeN7dkEud28RHMYbP&#10;OQvB5613VMZGpWlJuPK4taVKalq725nXbSX3W05LHBTw7p0OS0nK6esJ20TXNb2KTbvs/e6899Sh&#10;beJtK8J+JP2otQ1ufU4NOW7sYnbR5fKuiX8xQsbn7pJIBPYE1yHwxWbwT+0r8NP7H8E3Hw6sdet5&#10;TPav4hOpnU4WiZllkXOYznB2t3wQOK9Xax8ayS+K3k/ZlhnPipkbWFm8b20i3RTO07WBCYyfuBee&#10;e1YPhP4c614G1jTtW0P9liKw1LT5mntroePIXdHZdpyWJ3DHRWyBkkAGsaVanGFRSteUVH+LTtpS&#10;UNvapaSV9VLTblZvXpyqTi4p2U5S/h1Lq9Tn39m38Ojs467uS0Ot/b3in/4Vl4cuZIpJtCttftpN&#10;VSPkGDDD5h3GSB9SKk+Pnx28cfDHw/YeLfBreCdW8AXJt7e1MguJLtmcHJURusewAcc5HpWzqnxH&#10;+L2uadcWGofs8Q31jcIY5re48XWLxyKeoZSmCK8kg+C9xb6oNQT9ky1+0B94VvHkTRZ/65E7Me23&#10;FebgadKFKnSxig1Bt2U6TUlK1071FZ6aPXTod+NrTqTnUwvMnOKjdwqJxa5mmrU3de9rHTbfU2/F&#10;Hw10n4uftoa5oniFrqXRV8MwXdxY29w8KXTKyKiuUIJVTJuAz1UVT0LwF4a+Ovxy+KunfEK7uLiz&#10;8LeTaaPpjX0lulpbhWDTKAwyRtQljkfPznIrsrbV/iTZ+O7nxlD+zls8SXNmLCW9/wCE4tvmgBBC&#10;bMbByo5C5461zXxA8G+I/ijrC6t4m/Zat9Q1IKFN0nji3gdwOm8xbd+Bx82a2p1aq5Ye0UUqaimq&#10;lK8ZXTbS9ot0rN3Tt9xjUVOXNLkcm5qTTp1LSio25ZPkel3zJWautjxy88Rapq/7PfgaTUtRm1DT&#10;dH+IP2Oz1C7kJLWiJlCXPVQWYA9gMdBXvnjnVbTUP23PDMVrdw3Elt4Vu450ikDGNis7BWx0OCpw&#10;exFLqy+ONc8Cx+Dbz9mGzfwxEAI9Oj8YWcaR4JIKlVBVskncDnJPPJrD8L+C/Evge+tL/wAO/svQ&#10;aTqNnBNbwXUfji3ZwsoIffuz5hwer5IHAIretVhXjNvli/3qSVSjb94rXb9orO+6S6/JxRUqLgve&#10;a/d39yrpyT5rL3HdW0V2tvPTxfwv4E8Mar+yXr3jO+1u6HivQb100wjUXUae3nBljjiDAAyFmbJG&#10;cnIIxX318JdV1DXfhb4Q1HVSzand6RaT3LOMM0jQqWJ9ySTXxn8Pf2f/ABT4Z0Oxt/En7ONr4u1a&#10;zuZJ01KTxZbWu8M24I8asVkC9PnyPavtrwLqms6z4VsLvX/Dw8K6tIHE2kLeR3YtwrsqDzUAVsqF&#10;bgcbsdq4eJK0KkWoTU1ztp80HZNbJRk5Wdm22kr9L6vpyOnKM05QcXy2fuzV9d23FK62STbt5aLe&#10;ooor4I+xCiiigAooooAKKKKACiiigAooooAKKKKACiiigAooooAKKKKACiiigAooooAKKKKACiii&#10;gAooooAKKKKACiiigAooooAKKKKACiiigAooooAKKKKACiiigAooooAKKKKAKeqf8eyf9d4f/Ri1&#10;cqnqn/Hsn/XeH/0YtXKfQXUKKKKQwqldyLb31vPKwjhWORDIxwASUIye33T/AJIq7RQBT/tiw/5/&#10;bf8A7+r/AI0f2xYf8/tv/wB/V/xq5RT0FqU/7YsP+f23/wC/q/40f2xYf8/tv/39X/GrlFGgalP+&#10;2LD/AJ/bf/v6v+NH9sWH/P7b/wDf1f8AGrlFGgalP+2LD/n9t/8Av6v+NH9sWH/P7b/9/V/xq5RR&#10;oGpT/tiw/wCf23/7+r/jR/bFh/z+2/8A39X/ABq5RRoGpT/tiw/5/bf/AL+r/jR/bFh/z+2//f1f&#10;8auUUaBqU/7YsP8An9t/+/q/40f2xYf8/tv/AN/V/wAauUUaBqU/7YsP+f23/wC/q/40f2xYf8/t&#10;v/39X/GrlFGgalP+2LD/AJ/bf/v6v+NH9sWH/P7b/wDf1f8AGrlFGgalP+2LD/n9t/8Av6v+NH9s&#10;WH/P7b/9/V/xq5RRoGpT/tiw/wCf23/7+r/jR/bFh/z+2/8A39X/ABq5RRoGpT/tiw/5/bf/AL+r&#10;/jR/bFh/z+2//f1f8auUUaBqU/7YsP8An9t/+/q/40f2xYf8/tv/AN/V/wAauUUaBqU/7YsP+f23&#10;/wC/q/40f2xYf8/tv/39X/GrlFGgalP+2LD/AJ/bf/v6v+NH9sWH/P7b/wDf1f8AGrlFGgalP+2L&#10;D/n9t/8Av6v+NH9sWH/P7b/9/V/xq5RRoGpT/tiw/wCf23/7+r/jR/bFh/z+2/8A39X/ABq5RRoG&#10;pT/tiw/5/bf/AL+r/jR/bFh/z+2//f1f8auUUaBqU/7YsP8An9t/+/q/40f2xYf8/tv/AN/V/wAa&#10;uUUaBqU/7YsP+f23/wC/q/40f2xYf8/tv/39X/GrlFGgalP+2LD/AJ/bf/v6v+NH9sWH/P7b/wDf&#10;1f8AGrlFGgalP+2LD/n9t/8Av6v+NH9sWH/P7b/9/V/xq5RRoGpT/tiw/wCf23/7+r/jR/bFh/z+&#10;2/8A39X/ABq5RRoGpT/tiw/5/bf/AL+r/jR/bFh/z+2//f1f8auUUaBqU/7YsP8An9t/+/q/40f2&#10;xYf8/tv/AN/V/wAauUUaBqU/7YsP+f23/wC/q/40f2xYf8/tv/39X/GrlFGgalP+2LD/AJ/bf/v6&#10;v+NH9sWH/P7b/wDf1f8AGrlFGgalP+2LD/n9t/8Av6v+NH9sWH/P7b/9/V/xq5RRoGpT/tiw/wCf&#10;23/7+r/jR/bFh/z+2/8A39X/ABq5RRoGpT/tiw/5/bf/AL+r/jR/bFh/z+2//f1f8auUUaBqU/7Y&#10;sP8An9t/+/q/40f2xYf8/tv/AN/V/wAauUUaBqU/7YsP+f23/wC/q/40f2xYf8/tv/39X/GrlFGg&#10;alP+2LD/AJ/bf/v6v+NH9sWH/P7b/wDf1f8AGrlFGgalP+2LD/n9t/8Av6v+NH9sWH/P7b/9/V/x&#10;q5RRoGpT/tiw/wCf23/7+r/jR/bFh/z+2/8A39X/ABq5RRoGpT/tiw/5/bf/AL+r/jR/bFh/z+2/&#10;/f1f8auUUaBqU/7YsP8An9t/+/q/40f2xYf8/tv/AN/V/wAauUUaBqU/7YsP+f23/wC/q/40f2xY&#10;f8/tv/39X/GrlFGgalP+2LD/AJ/bf/v6v+NH9sWH/P7b/wDf1f8AGrlFGgalP+2LD/n9t/8Av6v+&#10;NH9sWH/P7b/9/V/xq5RRoGpT/tiw/wCf23/7+r/jR/bFh/z+2/8A39X/ABq5RRoGpT/tiw/5/bf/&#10;AL+r/jR/bFh/z+2//f1f8auUUaBqU/7YsP8An9t/+/q/40f2xYf8/tv/AN/V/wAauUUaBqU/7YsP&#10;+f23/wC/q/40f2xYf8/tv/39X/GrlFGgalP+2LD/AJ/bf/v6v+NH9sWH/P7b/wDf1f8AGrlFGgal&#10;P+2LD/n9t/8Av6v+NH9sWH/P7b/9/V/xq5RRoGpT/tiw/wCf23/7+r/jR/bFh/z+2/8A39X/ABq5&#10;RRoGpm3V5b3yRxW88c8nmxttjcMQFdWJOOgwD/LvWlRRQAUUUUhhRRUFxcNG6RRIJJnBZVZtowMZ&#10;JOD6jsev1IAJ6K8u/aG+MUnwQ+FV94l+xxXWpmRLWztmYtG0zk7dx4JAALEDB4x71zXgPwn8dFud&#10;B1zX/iBpN3BcSRy6l4afRo4o4IWILpHcJ85kVScbhjI5JHNd1PCOdJ1pSUY3sr31a1srJ91q7LXc&#10;4quKVOqqMYuUrXdraLa7u12eiu9Nj3aivCde/bE8H+Hb6b7VoXiw6FBdmyl8SJozf2akgfYw80sC&#10;cMMcKT6ZrB1nxlrDftf3OlW2t339hN4Ke9jsY7p/s3m7mxKEB27sY+bGa0jl9dpymuVcrlr15Vdr&#10;1F9couapwld80Y+nM7X9L/kfSlFeE/sU+JNW8Wfs/wCkajreqXmsahJdXSvd39w88rASsAC7Ek4H&#10;HWvPL34w+O/iB8dPGPg/TfiNpHw0OiXC22mabqGmQzvqrc8l5Txng4TnDjC8E1s8tqfWauH5l+7v&#10;d62smlsk317HOsyp/VaWJ5X+8sktL3abtdtLZPd/ifXNFeUeOvj3pvwkj8OaN4itb/xD401K2Vjp&#10;Hhaya5lmdV/evGhK/JuDYyc4B44NeO/GH9oZI/G3wX8T2F/r+keGr25vBqGleXLFPK0bCMwy26n5&#10;3DgqFORk8etZ4fLq+IlFJaSvZ9HZN6etmvU1rY+jQhJyesbNrqrtLXtvf0PrmivKvhz+0j4U+Ije&#10;JIvI1XwzfeHY/O1Kw8RWotZ4YsE+YVDN8vHPccZHIzheGf2wPBfibXtJsBpniTTNP1i4+yaZr2pa&#10;YYdOvZc4CRy7iSSeOVHPXFZfUMVzSj7N3W/z1X3rVF/XsLyqTqKzul8t/u69tD3KivBPih+1b4W8&#10;O33inwxaWviC/wBQ0u0kS+1XSbBpbXTJGQhTLIrbkw2PmCkA98g1y/7P/wC0BF4X+A/wul8X3Os6&#10;9q3inVZ9KgvGcXEnmG7dEMryOG2gFRkbiAOlbRyzEyoe25Xq0ku903dfJfijGpmWHp1vYuXSV/Ll&#10;tv8Af96aPqOivMvFnxk0q18cav8AD2KLUIvEK6BNq6XaIggWMBgAH37g+Rn7uPevMPgR8eLPwT+y&#10;r4V8U+OdX1LVr68ubm2iLs93e3sv2mUJGm45Y7VAGTgADkVnHA1pUvaJdYpLq+bmtb/wFmtTGUqd&#10;VU2/5rvouXlbv8pI+nKK8i8J/tQeEPElr4je+ttZ8J3vh+1N9f6b4isDbXUdv/z1CAtlckDg5yRx&#10;yKt/Cn9oTRfi5qjWOn6F4k0cvaG/tbjWtN+zw3sAZVMkLhmDjLr6dazlgsTBScoNKO/zKjjMPLl5&#10;Zr3tj1Kivmv9su6bxDJ8Nvh6shWHxT4ghjvFU8m3jZdw/Nwf+A1N+0Z4s8WeB31G60/4seGvh/p9&#10;nYefpmiyWUNxe6gVXlSJeVG4bV8tW963pYF1YU5c1nPmto9lZdE3q7q1ulzOpjFTnUjy3UFFvVLW&#10;V9NWlorO7fX7/o6ivj34pap4r+Iv7Gej+O/ENmNJ8Z6Lcw6xBKsZhYeXPsWUKfulkIbHQ9RxgV9S&#10;+E/ET+KvBuh65axRkalZQXgR3KgCSMP1APrUYjBSw8HJyu1Jxdu6s9+qd/wDD42OInGMVZSipL0b&#10;aat3Wn3m7RVPzb//AJ9rf/wIb/4ijzb/AP59rf8A8CG/+Irz7HoXLlFU/Nv/APn2t/8AwIb/AOIo&#10;82//AOfa3/8AAhv/AIiiwXLlFU/Nv/8An2t//Ahv/iKPNv8A/n2t/wDwIb/4iiwXLlFU/Nv/APn2&#10;t/8AwIb/AOIo82//AOfa3/8AAhv/AIiiwXLlFU/Nv/8An2t//Ahv/iKPNv8A/n2t/wDwIb/4iiwX&#10;LlFU/Nv/APn2t/8AwIb/AOIo82//AOfa3/8AAhv/AIiiwXLlFU/Nv/8An2t//Ahv/iKPNv8A/n2t&#10;/wDwIb/4iiwXLlFU/Nv/APn2t/8AwIb/AOIo82//AOfa3/8AAhv/AIiiwXLlFU/Nv/8An2t//Ahv&#10;/iKPNv8A/n2t/wDwIb/4iiwXLlFU/Nv/APn2t/8AwIb/AOIo82//AOfa3/8AAhv/AIiiwXLlFU/N&#10;v/8An2t//Ahv/iKPNv8A/n2t/wDwIb/4iiwXLlFU/Nv/APn2t/8AwIb/AOIo82//AOfa3/8AAhv/&#10;AIiiwXLlFU/Nv/8An2t//Ahv/iKPNv8A/n2t/wDwIb/4iiwXLlFU/Nv/APn2t/8AwIb/AOIo82//&#10;AOfa3/8AAhv/AIiiwXLlFU/Nv/8An2t//Ahv/iKPNv8A/n2t/wDwIb/4iiwXLlFU/Nv/APn2t/8A&#10;wIb/AOIo82//AOfa3/8AAhv/AIiiwXLlFU/Nv/8An2t//Ahv/iKPNv8A/n2t/wDwIb/4iiwXLlFU&#10;/Nv/APn2t/8AwIb/AOIo82//AOfa3/8AAhv/AIiiwXLlFU/Nv/8An2t//Ahv/iKPNv8A/n2t/wDw&#10;Ib/4iiwXLlFU/Nv/APn2t/8AwIb/AOIo82//AOfa3/8AAhv/AIiiwXLlFU/Nv/8An2t//Ahv/iKP&#10;Nv8A/n2t/wDwIb/4iiwXLlFU/Nv/APn2t/8AwIb/AOIo82//AOfa3/8AAhv/AIiiwXLlFU/Nv/8A&#10;n2t//Ahv/iKPNv8A/n2t/wDwIb/4iiwXLlFU/Nv/APn2t/8AwIb/AOIo82//AOfa3/8AAhv/AIii&#10;wXLlFU/Nv/8An2t//Ahv/iKPNv8A/n2t/wDwIb/4iiwXLlFU/Nv/APn2t/8AwIb/AOIo82//AOfa&#10;3/8AAhv/AIiiwXLlFU/Nv/8An2t//Ahv/iKPNv8A/n2t/wDwIb/4iiwXLlFU/Nv/APn2t/8AwIb/&#10;AOIo82//AOfa3/8AAhv/AIiiwXLlFU/Nv/8An2t//Ahv/iKPNv8A/n2t/wDwIb/4iiwXLlFU/Nv/&#10;APn2t/8AwIb/AOIo82//AOfa3/8AAhv/AIiiwXLlFU/Nv/8An2t//Ahv/iKPNv8A/n2t/wDwIb/4&#10;iiwXLlFU/Nv/APn2t/8AwIb/AOIo82//AOfa3/8AAhv/AIiiwXLlFU/Nv/8An2t//Ahv/iKPNv8A&#10;/n2t/wDwIb/4iiwXLlFU/Nv/APn2t/8AwIb/AOIo82//AOfa3/8AAhv/AIiiwXLlFU/Nv/8An2t/&#10;/Ahv/iKPNv8A/n2t/wDwIb/4iiwXLlFU/Nv/APn2t/8AwIb/AOIo82//AOfa3/8AAhv/AIiiwXLl&#10;FU/Nv/8An2t//Ahv/iKPNv8A/n2t/wDwIb/4iiwXLlFU/tU8LKbmGOONmCbo5S+CTgZBUcZ4/Eds&#10;kXKQwooooAKpyf8AIWtv+uEv/oUdXKpyf8ha2/64S/8AoUdMTPJP2tvhNqnxi+D13pOhhZNZtLmO&#10;/tYWYKJmQMCmTwCVZsZ4zis7wH+0F4s19tD0S++Efi+w1x3it9RvLy0FvpsAyBJMs7H5wBlgoXno&#10;D3r3iiu6GKSofV6kFJJtrdNNpJ7dNEcNXCuVb29ObjK1ns7pNtb9Vd6/gfm/8UPDPxZ8eeHfE9h4&#10;j0r4nat4oF+0q2drH/xTptVdSuyNR+8cc7QnsecGvd9M8F+II/2ltP1RtD1JdMX4epZNeG0kEIuM&#10;f6kvjG//AGc59q+qaK9OpnM6lL2KppKzWn96PL+hx0crjSr+3c23dPX+7LmX+XoeE/sU+G9W8Kfs&#10;/wCkadrel3mj6hHdXTPaX9u8EqgysQSjAEAjkcV5n+0Y1v8AFKDXdD1D4E+KbrxlG8lrpPiCxsw9&#10;sQGIila7UrhMfMUYEDOPevsKiuVZi/rksY4+83fRtWfqjZYBRwccHGWiSWqTuvNPQ+MLXwZ4/wDg&#10;f8SPh3431rw5q3juK38MLoupjQovtl3azAsRhc/PgFV3ZAOG56Z6vx1H4m+JHxY+BPih/BWs6RbQ&#10;Xt5Jd29xbtI1lHuAjacqNsRZVDYY8ZxnivqSitXmspVI1pU1zx5lfVaPm0ttpzfgjOOWxhTlRjN8&#10;suXTR6x5db768qv539D5L8W/CnxJ4w+N3xzgs9LurW11zwtDZ2GozwPHazzbIvkWUjaTlSDg8c5r&#10;zH4f/CfUNaXwb4a8ReHPjLLqemXtv5tve3sSeH7Py3AMsTvGRtVMkIvJ+6G5zX6BUVdHOatCmqai&#10;tFFL/t1Wv8+plXyilXnzyk9XL7pWuvw0/FM+NtHtvGnwf8W/GHw6vw713xOfF91Lc6VqmmwA2jCR&#10;ZBieYnEYUP3ycg8cg1zFv8NPGmk/s1/BnUIvCOr3mq+E/EcmpXuiLbOl55Qu5HGIiNxyAvbowPSv&#10;vCiiOcTjZqmr3i29deWLivTR9Oo6mUxqNqU3b37LTTnab6d1pfofIWkx+LPiB+0nqfjK48B+IPDm&#10;i3Xg+6sbM6nakSOQTtEgXIjkYlsRk7sAHoa4Kb4LeN7z9mD4TywaFr9vqPhrVrq7v9MsQ1pqscT3&#10;LkSQB1yJAACvyk/MCARX31RRHOJ0+X2cEuXltv8AZ51+Km7/AIBPKYVk/azbvzX2XxKC/DkVvxuf&#10;GXw6+HsF7qPjLxLJ4I+KXiXf4el0+WL4hXscc9+GeM/Zok2eZnCsQ+7AxjGSCNn9l/SfFuh/FG7s&#10;9F0rxvonwrj09s6d45jEbwXW7KrbA87OvTjGd3OK+tKKmpm06kakXC6kratu3nba66PSw6eVQpuD&#10;U9Yu+iSvtpfeztqru58x/tWQ/wBl/GH4E+IJiFsYNfFpKx4CNI0e0k/QN+VaXx817TbvVNV0nxF8&#10;C9Z8byfZvJ0vWtN0uO+V1ZckGUYkt8OSOM9M969W+LXwn0X4y+E/7A1uS7t4FuI7qK6sHVJ4ZEOQ&#10;yMysAeo6dCa7GFDHEiF2kKqAXfGW9zjvWMMZCFGimruHMt2tG7pprrdteh0Sws5Vqsk7Kaj0T1jd&#10;WafS3L8/x+Lrjw34j+EH7A3iTTPGjPb6hdMUtLGaXzHtYpZIwkOQcA8O+AeN3rkV9S/B/SZtB+E3&#10;gvTbhSlxa6NZwyK3UMsKAj86r/FT4R6P8YNP0rT9duL5NPsL+O/NrayIkd0ydEl3KxKcnIBB967b&#10;pwKMVjliaTv8UpuT7LRJJfiZ4XA/VakVF+7CCir7t3bf5Rt8xaKKK8c9gKKKKACiiigAooooAKKK&#10;KACiiigAooooAKKKKACiiigAooooAKKKKACiiigAooooAKKKKACiiigAooooAKKKKACiiigAoooo&#10;AKKKKACiiigAooooAKKKKACiiigAooooAKKKKACiiigAooooAKKKKACiiigAooooAKKKKACiiigA&#10;ooooAKKKKACiiigAooooAp6p/wAeyf8AXeH/ANGLVyqeqf8AHsn/AF3h/wDRi1cp9BdQooopDCqc&#10;n/IWtv8ArhL/AOhR1cqnJ/yFrb/rhL/6FHTEzwfWvih8TtV+KXjrQfDV34S0/SfDt3a2kX9q6TdX&#10;M8vm2UFwzM8d1Gv3pmAAUcAdaf8A8JP8bf8AoO+Af/Cevv8A5Pqh4f8A+S5fGj/sMaf/AOmmzrta&#10;Qzmf+En+Nv8A0HfAP/hPX3/yfR/wk/xt/wCg74B/8J6+/wDk+umooA5n/hJ/jb/0HfAP/hPX3/yf&#10;R/wk/wAbf+g74B/8J6+/+T66aigDmf8AhJ/jb/0HfAP/AIT19/8AJ9H/AAk/xt/6DvgH/wAJ6+/+&#10;T66aigDmf+En+Nv/AEHfAP8A4T19/wDJ9H/CT/G3/oO+Af8Awnr7/wCT66aigDmf+En+Nv8A0HfA&#10;P/hPX3/yfR/wk/xt/wCg74B/8J6+/wDk+umooA5n/hJ/jb/0HfAP/hPX3/yfR/wk/wAbf+g74B/8&#10;J6+/+T62dL1rTtcimk02/tdQjhlaCV7WZZQki/eRipOGGRkHkZpmqa/YaLc6db3k/ky6hP8AZrZd&#10;jN5km1m28A44Vjk4HFX7OfNy21J5o25r6GT/AMJP8bf+g74B/wDCevv/AJPo/wCEn+Nv/Qd8A/8A&#10;hPX3/wAn101Zum+ItP1fUtTsLS482702RYruPYy+WzKHUZIwcqQeM0lGUk2ltv8AkNtK1+pl/wDC&#10;T/G3/oO+Af8Awnr7/wCT6P8AhJ/jb/0HfAP/AIT19/8AJ9dNWMPGnh5te/sMa7ph1rO3+zftkf2n&#10;O3djy9277vPTpzTjCU78qvbUUpRhZydil/wk/wAbf+g74B/8J6+/+T6P+En+Nv8A0HfAP/hPX3/y&#10;fXTUVBRzP/CT/G3/AKDvgH/wnr7/AOT6P+En+Nv/AEHfAP8A4T19/wDJ9a91rljY6tYaZNPsvr5Z&#10;Xt4tjHeIwC5yBgYDDqRnPFT6fqVpq1nHd2N1De2smSk9vIJEbBwcMDg8gj8KtwkkpNaP/g/5P7mT&#10;zJu19TB/4Sf42/8AQd8A/wDhPX3/AMn0f8JP8bf+g74B/wDCevv/AJPrV1jxBp+gNYC/uPIN9dJZ&#10;W/yM2+ZwSq8A4ztPJwOOtaNJxkkpNaMfMr2vqcz/AMJP8bf+g74B/wDCevv/AJPo/wCEn+Nv/Qd8&#10;A/8AhPX3/wAn101FSM5n/hJ/jb/0HfAP/hPX3/yfR/wk/wAbf+g74B/8J6+/+T66aigDmf8AhJ/j&#10;b/0HfAP/AIT19/8AJ9H/AAk/xt/6DvgH/wAJ6+/+T66aigDmf+En+Nv/AEHfAP8A4T19/wDJ9H/C&#10;T/G3/oO+Af8Awnr7/wCT66aigDmf+En+Nv8A0HfAP/hPX3/yfR/wk/xt/wCg74B/8J6+/wDk+umo&#10;oA5n/hJ/jb/0HfAP/hPX3/yfR/wk/wAbf+g74B/8J6+/+T66aigDz3T/AIqfGfUPGGs+HV1LwJHP&#10;pdra3b3J0K9KyLOZgqhftuQV8hsnJzvHAxzuf8JP8bf+g74B/wDCevv/AJPrE8Nf8lx8d/8AYH0f&#10;/wBDvq9BoA5n/hJ/jb/0HfAP/hPX3/yfR/wk/wAbf+g74B/8J6+/+T66aigDmf8AhJ/jb/0HfAP/&#10;AIT19/8AJ9H/AAk/xt/6DvgH/wAJ6+/+T66aigDmf+En+Nv/AEHfAP8A4T19/wDJ9H/CT/G3/oO+&#10;Af8Awnr7/wCT66aigDmf+En+Nv8A0HfAP/hPX3/yfR/wk/xt/wCg74B/8J6+/wDk+umooA5n/hJ/&#10;jb/0HfAP/hPX3/yfR/wk/wAbf+g74B/8J6+/+T66aigDmf8AhJ/jb/0HfAP/AIT19/8AJ9H/AAk/&#10;xt/6DvgH/wAJ6+/+T66aigDmf+En+Nv/AEHfAP8A4T19/wDJ9H/CT/G3/oO+Af8Awnr7/wCT66ai&#10;gDmf+En+Nv8A0HfAP/hPX3/yfR/wk/xt/wCg74B/8J6+/wDk+umooA5n/hJ/jb/0HfAP/hPX3/yf&#10;R/wk/wAbf+g74B/8J6+/+T617HxBpeqahf2FnqVnd31gyrd2sE6PLbFhlRIoOUJHIzjNX6AOZ/4S&#10;f42/9B3wD/4T19/8n0f8JP8AG3/oO+Af/Cevv/k+tzVNVstEsJr7Uby3sLKEZlubqVY40GcZZmIA&#10;5I6+tWgQwBHIoA5n/hJ/jb/0HfAP/hPX3/yfR/wk/wAbf+g74B/8J6+/+T66aigDmf8AhJ/jb/0H&#10;fAP/AIT19/8AJ9H/AAk/xt/6DvgH/wAJ6+/+T66aigDmf+En+Nv/AEHfAP8A4T19/wDJ9H/CT/G3&#10;/oO+Af8Awnr7/wCT66aigDmf+En+Nv8A0HfAP/hPX3/yfR/wk/xt/wCg74B/8J6+/wDk+p/EvxC8&#10;LeC5oIfEHiXR9ClnUvFHqV/FbtIoOCVDsMjPpU3hrxp4e8aQzTeH9d0zXYoGCSyabeR3CxsRkBij&#10;HBx60b7BsUv+En+Nv/Qd8A/+E9ff/J9H/CT/ABt/6DvgH/wnr7/5PrpqKAOZ/wCEn+Nv/Qd8A/8A&#10;hPX3/wAn0f8ACT/G3/oO+Af/AAnr7/5PrpqbJIsMbO7KiKNzMxwAB1JNAHN/8JP8bf8AoO+Af/Ce&#10;vv8A5Po/4Sf42/8AQd8A/wDhPX3/AMn1c8O+NvDvjD7QNB17TNbNuds39nXkdx5R9G2McfjW1QBz&#10;P/CT/G3/AKDvgH/wnr7/AOT6P+En+Nv/AEHfAP8A4T19/wDJ9dNSMwVSScAckmgDmv8AhJ/jb/0H&#10;fAP/AIT19/8AJ9H/AAk/xt/6DvgH/wAJ6+/+T62NF17TPEmnpf6RqNpqtjIWVLqynWaJiDggMpIO&#10;CCD9Kz/FHjrQ/Bdxo0Os332OXWL1NPsV8p386dgSqfKp25weWwPejrYCv/wk/wAbf+g74B/8J6+/&#10;+T6P+En+Nv8A0HfAP/hPX3/yfXTUUAcz/wAJP8bf+g74B/8ACevv/k+j/hJ/jb/0HfAP/hPX3/yf&#10;XTUUAcz/AMJP8bf+g74B/wDCevv/AJPo/wCEn+Nv/Qd8A/8AhPX3/wAn101FAHM/8JP8bf8AoO+A&#10;f/Cevv8A5Po/4Sf42/8AQd8A/wDhPX3/AMn101FAHM/8JP8AG3/oO+Af/Cevv/k+j/hJ/jb/ANB3&#10;wD/4T19/8n101FAHM/8ACT/G3/oO+Af/AAnr7/5Po/4Sf42/9B3wD/4T19/8n101FAHM/wDCT/G3&#10;/oO+Af8Awnr7/wCT6P8AhJ/jb/0HfAP/AIT19/8AJ9dNRQBzP/CT/G3/AKDvgH/wnr7/AOT6P+En&#10;+Nv/AEHfAP8A4T19/wDJ9dNRQBzP/CT/ABt/6DvgH/wnr7/5PqC+8ZfGyxsbi5Ot+AXEMbSFR4fv&#10;ecAnH/H97V1tZ/iD/kA6l/17S/8AoBoA7P4b+MLn4hfB/wAEeKb2GK2vNc0vTNTmhgz5cbzJFIyr&#10;kk7QWIGTnFdxXlP7PP8AybJ8JP8AsWdD/wDSeCvVqfQXUKKKKQwqnJ/yFrb/AK4S/wDoUdXKpyf8&#10;ha2/64S/+hR0xM+e/D//ACXL40f9hjT/AP002ddrXFeH/wDkuXxo/wCwxp//AKabOu1pDCiiigAo&#10;oooAKKKKACiiigArl/id4s/4QnwJq+rIrSXMUPl20SAlpJ3ISJVA5JLsvA5rqK53xtos+s2Nh9m0&#10;qy1e4tL2O7jhv7+WzjR0yVfdHHJuIbGFZcd+oFdOG5PbQ9orxvrsrrtd6GVWUo05OG9tOuvTY8o+&#10;HOu2vgPxJfaPa2uoC0vNDivI2vdNubMT3trFsnwJo0LM6CJiRn7pz1p3/E+1Sb4T6/qniBtSXVdQ&#10;ju3sfssSRW7SWsrqsLIA21Vbad5cnAORyD2+q6f4r1q+028vfCXhya506VprWT/hJLpTGzIUbpZD&#10;cCrEEHI9qwNN+GuoaRfWd3beB/D6zWUxntPM8V30iWrHdkQo1oViU72yiAKeMj5Rj6f29OTdVpc7&#10;VnrTl0kt7q2nLsujPAVOcYqmm+VX6TW/L5O+qlu9bif8J54gT4Z+JtUe9K6lZeIHsYZGgjBSEXkc&#10;YTbtwfkYjJGec5zzXJePrWW60f43eXeTWnl3Vo7eSEPmD7PGNjblbg5zxg8DnrnsdS+HOpaxfXN1&#10;d+CPD8zXE63UkP8Awld8sBnG3EwhFp5Yk+UfOFDHnnk5vXXhXXr6HXop/BfhuWPXdv8AaKt4lu8T&#10;4QIP+XP5cKB93HTPWnRrUaEueCV2094fzU3b4tUuWVttXtuXVjOtFwk3bXpPtNfy/wB5fcdhqEN/&#10;ofgzUBHf3Orajb2kzxXV0kYlkcKxXIiRF4OBwo6evNYfwl0fSrj4U+Fdttb3UU1pb37tIgk33JCy&#10;NKSer+Zlt3UH6UaSvjXRdPisrbw9orwxZ2tdeKry4k5JPMklmzHr3JwOOlYNr4D1mx1IXlv4P0OH&#10;Fx9qFoni6/FmJs53/Zvsvk7t3zZ2fe+brzXlxp/u503JK7TTTh0vuuZW36XsdUqmsJKLdk001Prb&#10;ryu+1td7/fnr4+12TxXoN7ZXmq32g6jrUmmvJPaWcWnuoEq4hAY3QZWj+8+VYqxGAVFN0vxt4ltP&#10;Bvjnxfe6w18ujXOoQWWlfZ4UgKxOQjSsE8wkH+6yjavOTk1dt/hzqdrq1vqMXgrQVntrlru3j/4S&#10;2/MEEzEszxwm18tCSTnaozk561sadoviXSdNv9PtvB3hpbK/lmmuYJPEVzIsrSkmTO6yPDZPHT2r&#10;0Kk8NZKEIvbrTWibb15nq1pdW+RzQ9pzNylLe+030f8AdWm2l36syRo+saV8VPAp1TxFNr/m2N+c&#10;3FrDEUk8uLeU8pVGw8YVgzDB+c54yPhv4l1fxFovgnw/a6gug/a9OvNSubzTrS3SQrHcCNY44zGY&#10;kBMm5jsP3cDBJNbOg+ANX8N6hZ31j4N0IXlnEbe2nuPFt9cPDEQB5SmS0bCADhB8o5IAyaVvAWsN&#10;o+l6ang3Qba30tnayktfFl9DPbl87wsyWgkAbccjdg8Z6CnKpSlFQlZ26/u1/wA/Ps81vtR062ZE&#10;Y1Em1dP/ALff8nXlvqoteVzC1bXNT1RdCsdVuV1C40fx5b6et95axtcIIi6s6qAocCTadoAJXOBn&#10;FXdU8Y+JLnwP4l8c2evNaJpN3dLBoa28D20kVtK0ZSVihl3ybGOVdQNy4HBzsQ+Eddt9N02xj8F+&#10;G1ttOvBf24/4Sa7LC4BY+azfY90jEsxJcnJOTmq914C1e91WW/l8GaCZJrhbqa3XxZfLazTLjEkl&#10;uLQRO3yqdzITlQe1NVKF1eKsn3pvS+qtzWXN5bbLQJRqatN6+U1/NbXlu7XS893qYnirxh4u1jxB&#10;4h0/RNS1ixv7O9tbSwttL0qO4tHR0ieRp7iSF1jcCRsguoUBTtbNaXij4ga94RvvFPh9r37brV19&#10;lPhySSGMMfPxD8wVQrCOVS5OOjDPHFYmtfB3xRrsPi2a58M+C5db1q4ae11eW+la408eWiIEb7GG&#10;JXZuDBl5P4nd1TwX401fxh4T1650Pw3NL4fhmSPzdbnaWZ5EVQ7SfYuwDHGOrZyMVrbCJQj7jSWv&#10;wXulFrW92nJOOuqvJ7NGfNiL1Je9dvTSVrXau1a2kXzWW9kt0euW8bRQRo8jTOqgNIwALkDkkAAZ&#10;PtT6hs2uJLOBrqKOG6ZFMscMhkRHx8wViqlgDnBKjPoOlTV8Y99T6aOysFFFFIYUUUUAFFFFABRR&#10;RQB594a/5Lj47/7A+j/+h31eg1594a/5Lj47/wCwPo//AKHfV6DQAUUUUAFFFFABRRRQAUUUUAFF&#10;FFABRRRQAUUUUAFZ3iLXrTwvoGpaxfv5dlYW8l1M3oiKWOPfArRrL8UeGNN8ZaDd6LrFt9s0y7UJ&#10;PB5joJFBBwSpBxkDIzyODxUyu00txxtdX2Pmr4V+Ko/D/jrwVrFzYavaXvi+K6ttclvNHvLWFLua&#10;U3VqolliVHxuliG1j1GOOa9C0Hxd4ts/HmpaV4hvL2x1i7a7OjaZdWULaRexLvMBguYl8xZAqK0i&#10;TPnDNtQDBHqPiLwrpXizT4LLVLX7TbQXEN3EqyNGUlicPG6shBBDKD19ulYdr8IPCdrqkt+NMknl&#10;kjniWG6vJ57eFZv9cIYJHMcIfkHy1XIJHQmqe1lotUvJPVfO9/RC13e+jfr1/C3a7PFfEXjzXofh&#10;D41s/EN9ft4ts9Pt7i60bxFo9o0cLNKqtJbtHGYJ7ckkLnzGUr8zA8Vp/EPx1411DxR4s0Xw3quu&#10;2Gp6abG30m10XRI7q0uHlRHkN1cSQSJEwD93jCqFbDZr1CP4J+D10vVbCXTrm9g1SGO3u3vtSurm&#10;Z4o23JGJZJWdEB5CqwGSeK878b/AXU/EHiDxncp4e8Ha0/iAp9k13Vy6X2kqIEhxGi277ymzerCW&#10;MknkjANJ7r+tb/5d9PwBLz/rT/Lpr+Jf1K/8Y618QvGugWXjW70ey0HRbG6gkhsLSWaW4kSbLOzx&#10;FShMYLKqqScbWQAg09F8deLPiN4i+H1lb6+3hq11zwgdcvv7PtIJJPO3wACJpkcIP3pHzBhtyMAk&#10;MPVdD8A6Zo0lzduJL3Vr6wt7DUNQmlcvdpCjKpYbsA/O5JUAndyTxS6L8OfD3h280i60/T/s8+k6&#10;b/ZFk/nyN5VplD5eGYhuY0+Zstx15NXopO+q/wCBL9XH7iNWtNP6j/lL7zxzwj438cr4d8DeJNV8&#10;TjUjqGvjQb3TUsYIbeSPzJYPPBCmQTb4xIcOE5wEFOl8e/EjxRq2vX/hnT9auk0vXJdOt7G3XSl0&#10;yeKCYJIJmmmF15jAOdybQMphTglvYIPhv4dttJ07TI9O22On3/8AadtF58h8u58xpN+d2T87scEk&#10;c4xiqt18JvC95r1zq72M6XN1Is11DDf3EVrdSKAA81ssghlbAHLoScDPQVMd7v8Ar4f8pfeU9ml/&#10;Xxf5r7jyzxF4s8a3Nz8XtQsvFsul2vg8+dYafFp9tIku2zjnaOZnQsyE5HyFGG9jvPyhdOz0/UNc&#10;/aF0nVB4h1GyW48KR3jWdvHamLb9oj3QZeFn2McsTu35PDAcV6ZJ8PfD80PiaJ9PyniUEaqPOk/0&#10;jMQhP8XyfIAPkx69eabefDnQb3WdH1Zra4h1DSYRbWs9rfTwHyQVPlSeW6iVMqp2ybhx05NEdJRb&#10;6W/9Jkn97a/Eqp70Wl1/zi1+TMX4/wD/ACRDx3/2Brr/ANFtVLxj4m1PwXpvgPWYrxYfDy3VvZaz&#10;C6LgxToIopdxGV2TNGTggYY5rvPEGg2PinQ7/R9Ug+1adfQtb3EO9k3xsMMNykEZB6gg1zfxY8E3&#10;XjT4V674W0lLNZ7+z+xRf2gzeTGpwNxIViSq5YccsByOtF2k7eX4X0+dx6S5YvTf8ba/Kx5XL8Rv&#10;GXiRvC15peunSdN8VeKLqysmexhlMenJbShGUEcszRGVWYnBZchlyhk1r4qeK/Btr400D7fN4h1T&#10;T9a0zTNP1OS3tluSl6EOGQeVC0qZYLnYpyhYYznsfG3wUt/Edr8OtJtUgTQvDF2rywvLJFL5KWsk&#10;UZiZBlZFZkYMCpBXIIIFdNb/AAp8LQeFtS8PHS/tOl6lI016t5cS3E1xIcfvHmkdpC42rtctuXYu&#10;0jaMOyWiem3qly/dez17sm97O1tPub5vvtdaHJ+DF+I2pL4p0vUJdY0i2ltUbR9c1+HTJry3uGDK&#10;4MVm/lSIpCOu5VJ3MCTxXQfFLwr/AMJR8Ida8O6lr8emy31gLKXWJgsSeawC7mGQAGbA2g/xYFXI&#10;fhX4bj0PV9Jltru+tdWgNtevqGpXN3PLCQR5fnyyNIEG5iFDAAuxGCxJ0tV8F6JrnhN/DOoafHd6&#10;E9utq1nMSymNQAoznPGBznORnOama5ouPf8A4P3fr12Ki+WSf9dP68um58m+EfEF78GLbxt4XuvC&#10;eheG/H+keEZb608ReHFRoL6GMfLJLGRjzNwBy4yeeACM7Pg/4xfEbRvE/wALr7xB4p03xPo/jbT5&#10;Zn0ezsI4HsmSAOGDrlmOeGJwAdwCjjHqlx+zR4R8M/DvxhoXgXQ7PQ9R13TprP7VPNLKcspChpHL&#10;uEzg4HHHSnfBn9mvwh8K7XRtUXQbFfGMGnxWt5qVvJK6PKIwsjxq5wu4g/MFUnJz1NXe7u32/wDb&#10;r6bdVd/MmySSS7/lG2u/ey+R4V8H/wBoj4s+OvGnh7VG0/XdT8N6tqJt7qyj8MBNMsrcsVEkd8jF&#10;3ZOM7wB97mvRPhH478f/ABM1678VT+MNH0/wtHrdxpH/AAik1lGHMaAhSJ/vmYnB2HgjP0rv9P8A&#10;2Y/hlpHjSHxZY+FYbLXYbj7VHcW9zOiJJ/eEQfyx16bcVes/2f8A4e6f4+bxpbeGLWHxK0jSm8SS&#10;QDzGBDOI92wMcn5gueSah6pLyf6ffs9+9xSv71v63+7dbdj5l8PfGLxJp/wH8Dpo2uT6JruqX+oh&#10;bPwv4Ttr24uI4pT/AKu2Xy4lC5yx6nOeeakPxG1z4oeB/gvqviGTzdVh+IC2UkzWwt3kEe4BnjXh&#10;HweQOARX0RqX7Mnwz1bwrpvhy88LRT6Pps0k9pC11PvieRt0mJBJvwx5KlscDjgVo6f8BfAel6bp&#10;Gn2mgJb2Wk6n/bFjDHczBYbv/noPn5H+ycr7Vomufme10/ua+7RP5jqe8mo9eb8VL/NHzr8MvDnx&#10;Jsb745T6N4/83WLG/nURf2PbA3t4saOs3IYJlVMewAj5s9RXoPwZ+Oms/Gv4g6Cul3qReH7Dw2l5&#10;rsCxId+oSsUWLcV3Lt2O2FIz3zXq+m/B/wAIaP8AEC+8b2WiRW/ii9jMU98ssnzg4z8m7YCdoyQu&#10;T61yv7O/wXn+EOl+I5NR+wnWNc1WbUJhprM0MUZJ8uJSyqSFBbqOrGohpZS6RX3pNfje/lypdgnr&#10;drq/wbT/AAtb5tnrdFFFABRRRQAUUUUAFFFFABRRRQAUUUUAFFFFABWf4g/5AOpf9e0v/oBrQrP8&#10;Qf8AIB1L/r2l/wDQDQBq/s8/8myfCT/sWdD/APSeCvVq8p/Z5/5Nk+En/Ys6H/6TwV6tT6C6hRRR&#10;SGFU5P8AkLW3/XCX/wBCjq5VOT/kLW3/AFwl/wDQo6YmeIeB9Jh1D42fGx5GdSutaeBtI/6BFn7V&#10;6L/wjVr/AM9JvzH+FcP8Of8AktHxu/7Denf+miyr06kMyf8AhGrX/npN+Y/wo/4Rq1/56TfmP8K1&#10;qKAMn/hGrX/npN+Y/wAKP+Eatf8AnpN+Y/wrWooAyf8AhGrX/npN+Y/wo/4Rq1/56TfmP8K1qKAM&#10;n/hGrX/npN+Y/wAKP+Eatf8AnpN+Y/wrWooAyf8AhGrX/npN+Y/wo/4Rq1/56TfmP8K1qKAMn/hG&#10;rX/npN+Y/wAKP+Eatf8AnpN+Y/wrWooAyf8AhGrX/npN+Y/wo/4Rq1/56TfmP8Kq+IPHmg+FdY0b&#10;StU1BbW/1iXybKExuxlbKjBKghRllGWIBLAdTXQVcoSjFSa0e3n6EqUW3FPVGT/wjVr/AM9JvzH+&#10;FH/CNWv/AD0m/Mf4VrUVBRk/8I1a/wDPSb8x/hR/wjVr/wA9JvzH+FXbjUrO0u7W1nuoIbq7LLbw&#10;ySBXmKqWYIpOWIUEnHQDNZHhvxrY+KNZ8RaZaxXEc+hXa2dy0yqFd2iSQFMMSRtcdQOc8d60VOck&#10;5JaJX+V7fnoQ5RVk3u7fOzf5Jstf8I1a/wDPSb8x/hR/wjVr/wA9JvzH+Fa1FZlmT/wjVr/z0m/M&#10;f4Uf8I1a/wDPSb8x/hTtP8Tabq2tatpNrc+bqGlGJbyHy2HlGRN6ckYbK88E471qVUouOklb/g6r&#10;70JSUtUZP/CNWv8Az0m/Mf4Uf8I1a/8APSb8x/hWtRUjMn/hGrX/AJ6TfmP8KP8AhGrX/npN+Y/w&#10;rWooAyf+Eatf+ek35j/Cj/hGrX/npN+Y/wAK1qKAMn/hGrX/AJ6TfmP8KP8AhGrX/npN+Y/wrWoo&#10;Ayf+Eatf+ek35j/Cj/hGrX/npN+Y/wAK1qKAMn/hGrX/AJ6TfmP8KP8AhGrX/npN+Y/wrWooA8i8&#10;L6Bbt8e/iBGXl2pouiEcjPMmoe3tXo//AAjVr/z0m/Mf4VxXhX/k4H4if9gTQ/8A0ZqFel0AZP8A&#10;wjVr/wA9JvzH+FH/AAjVr/z0m/Mf4VrUUAZP/CNWv/PSb8x/hR/wjVr/AM9JvzH+Fa1FAGT/AMI1&#10;a/8APSb8x/hR/wAI1a/89JvzH+Fa1FAGT/wjVr/z0m/Mf4Uf8I1a/wDPSb8x/hWtRQBk/wDCNWv/&#10;AD0m/Mf4Uf8ACNWv/PSb8x/hWtRQBk/8I1a/89JvzH+FH/CNWv8Az0m/Mf4VrUUAZP8AwjVr/wA9&#10;JvzH+FH/AAjVr/z0m/Mf4VrUUAZP/CNWv/PSb8x/hR/wjVr/AM9JvzH+Fa1FAGT/AMI1a/8APSb8&#10;x/hR/wAI1a/89JvzH+FUPD3xI8OeKvE2u+H9L1JbrWNDZE1C28qRfKLZxhmUK4yrAlCQCCDg8V0t&#10;HRPuHVrsZP8AwjVr/wA9JvzH+FH/AAjVr/z0m/Mf4UnizxZpXgfw7e67rd19i0qzUPPceW8mwFgo&#10;O1AWPJHQVrKwZQw5BGRQBlf8I1a/89JvzH+FH/CNWv8Az0m/Mf4VrUUAZP8AwjVr/wA9JvzH+FH/&#10;AAjVr/z0m/Mf4VrUUAZP/CNWv/PSb8x/hR/wjVr/AM9JvzH+Fa1VP7Wsf7UGmfbLf+0jD9pFn5q+&#10;d5W7b5mzOdu443YxnigCp/wjVr/z0m/Mf4Uf8I1a/wDPSb8x/hWR48+KOgfDW2Nzr51SG0WFp5Lq&#10;z0a9vYYY1+80kkETrGB1+cjjmr3hHxtpvjizlutMi1SOGMqN2p6Rd6eWyMgoLiKMuMd1yKFrsD03&#10;LP8AwjVr/wA9JvzH+FH/AAjVr/z0m/Mf4VrUUAZP/CNWv/PSb8x/hR/wjVr/AM9JvzH+Fa1U9Y1i&#10;x8P6Vd6nqV1DY6faRNNcXM7hUiRRlmYnoAKTdldjV3oir/wjVr/z0m/Mf4Uf8I1a/wDPSb8x/hXJ&#10;/C/4/wDgD4z3WoW/g3xHDrVxYANcRLBNCyKTgMBIi7hnuMivQqqzJMn/AIRq1/56TfmP8KP+Eatf&#10;+ek35j/CtamyOI0Z2OFUZJqb21YzL/4Rq1/56TfmP8KP+Eatf+ek35j/AAqp4D8faD8TPDVv4g8N&#10;X/8AaWkTu6R3HkyRbmRijDbIqsMMCORWZ8RfivpHwyvfCtrqlvezyeI9Vj0e0NoiMEmcEhpNzLhO&#10;OSMn2qrO6XV/rsHRvtf8Nze/4Rq1/wCek35j/Cj/AIRq1/56TfmP8Km03xBpetXF/b6fqVnf3FhN&#10;9nu4radJGtpcZ2SBSSjYIODg81oUgMn/AIRq1/56TfmP8KP+Eatf+ek35j/CtaigDJ/4Rq1/56Tf&#10;mP8ACj/hGrX/AJ6TfmP8K1qKAMn/AIRq1/56TfmP8KP+Eatf+ek35j/CtaigDJ/4Rq1/56TfmP8A&#10;Cj/hGrX/AJ6TfmP8K1qKAMn/AIRq1/56TfmP8KP+Eatf+ek35j/CtaigDJ/4Rq1/56TfmP8ACj/h&#10;GrX/AJ6TfmP8K1qKAMn/AIRq1/56TfmP8KP+Eatf+ek35j/CtaigDJ/4Rq1/56TfmP8ACs7xH4bt&#10;l8Paod8vFrKeo/uH2rp6zfEv/Iu6r/16S/8AoBoA5v8AZ5/5Nk+En/Ys6H/6TwV6tXlP7PP/ACbJ&#10;8JP+xZ0P/wBJ4K9Wp9BdQooopDCqcn/IWtv+uEv/AKFHVyqcn/IWtv8ArhL/AOhR0xM8d+HP/JaP&#10;jd/2G9O/9NFlXp1eY/Dn/ktHxu/7Denf+miyr06kMKKKKACiiigAooooAKKKKACiiigAooooA+aP&#10;iBJrnxE8RfEKfRfDGp6w2lxQ6Ro2oWklosdveQOtzI582dHyJRCPlVv9X3PFb9v4iPxe+IHgV49V&#10;1fTNC1Twtc6lcafpuoS2u6ZZoF2O8ZVwUZmGVKn5cE7SynuNN8J+ONGgeHT9d8H2MLyPM0dt4Unj&#10;VpHYs7kC/GWYkknqSc1W0/wB4s0m4hnsdT8EWc0KSRxSW/hCaNkSR98iqRf8BnAYgdTyea+p+tUO&#10;RQUorlTUX7/WPK29N7pPS1nc8CVGtJyk4yfM1f4dlNNLe+kbx13ueZQ+KvE2peF/AehpqM14L7W9&#10;V0yWe71eXT5LpLWWdLeJ7yKN5A5WMHK4ZymC3LZ3ZNG8ar4Nm0Ua9p1zqEWvO0OkweJ7g3U9qsPn&#10;Gw+3mNJhKCS+Su7YFBbbk11d58N/E2oaNJpF1feBbnSZJGmewm8HSvA8hcuXMZvtpYuSxOM5JPWo&#10;pvhb4guPDsWgS3HgGXQojuj0t/BkhtUOS2RF9u2g5JPTqTVvFYbTllFe83tLu3fZarbRJ2XxIlUa&#10;6esG1a28e1rb3t13tf7L3OGkg0f4ga/8Ib1LnxFHBJdapY4vNYniuU8iKddpkgmwzBkK+aGLOoG5&#10;myc52raXNHJ8etetdX1bTr/Sb1bmy+w30kEaSpYwvudUIEucAFZd64HAGWJ9M1H4Y+ItY0ez0m/u&#10;vAd7pVnt+zWNx4Mkkgg2jauxDfbVwOBgcCrLeA/FzRalE2q+CTHqRzfIfCM2Lr5Qn70fb/n+UBfm&#10;zwAKccbRi7xqq1rW97Re0U/5eq0f6hHD1LJTpN6pt+7raDhbfzv9+iOF8QX3inx/481XR7aZUis9&#10;Ds7u2jXxJdaKUeZX8y4H2eFzOFZVGHOxcdCWNR+LNW8QaTpuj+JNc13+3dM0nRLeXVf+ES1s281v&#10;Odzfb1i+SO6jkKACOTC4DbUfkHtNe+FviDxStqutXHgHV1tBttxf+DJJxCOOE3Xx29B09BUmrfDf&#10;xNr2pWWoane+BdRv7EhrW6u/B0sstuQQwMbNfEqQQDwRyKUcVhYuHvRSXS0u1nZ269bW135hSo4i&#10;Sn7rbfnHyeuvS2l7/K7OR8R+OrnSfEvxNiuL3Up7c32i2NhawX5tlV7iJRsEpB8hHY/O6DeASV+b&#10;Fb3wOv8AVYvFHj3QtRufMi0y6tWitv7an1b7M0kOXQXE6LIRlQdrD5STjrWpefD/AMWagmpJdan4&#10;IuU1IKt8s3hCVxdBRhRLm/8AnAHA3ZwK0/h/4G1DwXPMjN4Wg054totvD/h5tNbeGypZvtMgKgF/&#10;l2jls5HIPLUr4b6rKnFpyaivtdFBX2Sv7r8/e3Wqe8Kdd14ScWkr/wAvVy82+q/8B66W7eiiivnT&#10;2wooooAKKKKACiiigAooooAKKKKAPNPCv/JwPxE/7Amh/wDozUK9LrzTwr/ycD8RP+wJof8A6M1C&#10;vS6ACiiigAooooAKKKKACiiigAooooAKKKKACiiigArB8e+MLT4f+Ctc8SX3NppVnLduucF9ikhR&#10;7k4A+tb1U9W0ew1/T5bDVLG21Kxlx5ltdwrLG+CGGVYEHBAP1AqZJtNJ2HFpNNo+U/Ad54j+HHij&#10;4X63rvg/V9D/ALVFxpHiHVL6ayMM91fTfaYWUQ3EkmBcF0G9FwJOcHg9Voeuar4V8fXkev6/cyT+&#10;IP7Tn0XxRaa59q0doYxI4jnspGCWzW6JHl4lKsQd0mWZT9Bato2n69afZdTsbbUbXzEl8m7hWVN6&#10;MGRtrAjKsAQexANZmnfD/wAL6Prl/rNh4b0iy1i/DLd6hb2MUdxcBiCwkkC7nyQCck5IqnqrLTe3&#10;o9fzvr20Er7vXZvza6/dbQ+X9e8Ua/4J+E/j/Qr+/wBesPHGn6NZ38mpQ+IpdRtLtXnVPtdrK7CW&#10;3LneDDtjUAfKGHzVW+M3jybVPiR428LS+Kr7R9WjbTbXRLuLxjFolrp4eKOSYzQfaopJ87yd6xTE&#10;ghVKla+oNM+FvgzRdIvtK07wjoNhpd+Q13Y2umQxwXBHQyIqhXI9wa4fxL8EvEGp3njeDS/F9nY6&#10;H4wwNRt73Rjd3UKmBYHW3m89FRTGo2h4pApJPOcUnrJO2y9Nb/hppp8kloCXnb+l9+3Xvq29Xymp&#10;eH7rxR8WviTolx4n8T2elaH4d02SwttO1y5tvKmeO5BmLq+93/djhmKsTlw5AIy/Ceqaz8VvF3wp&#10;tda8Ra1b2mq+ADrGo2+k6hLYC7ufMtsOzQlWXmQnKFT2ztLKfoPQfBei+HLVIbPT4BJ9jgsJbqSJ&#10;WnuIYUKRrK+MuAC3X+8fWp7Hwromlz2U1lo9hZzWNr9htZILVEa3t8qfJjIHyx5VflGB8o44rTRS&#10;d9V/wJr/ANuX3eSIaclpp/UP/kX9/qfM3gebXtL8G/DXxTN4v8QarrE/isaDdG/1GSS3uLLz57YI&#10;8AIjLhUV/NKmQtyXPSnSXXxA8cap401rT9WsdJvNC8SS2UF5qPjC8sYLGCGZQkcunJbNBIkkfO6R&#10;izebkMAFA+l4/CeiQ2drZpo2npaWtx9st7dbVBHDPuL+ai4wr7mZtw5ySc81Uvfh74V1LxLB4iu/&#10;DOj3XiC32+Tq01hE93Htzt2yldwxk4weM1EbqV3r/Uf1T/8AAnrvemrppf18X6Nf+Aryt88eKo9W&#10;1af9oDWH8VeJLO48Kn7Ro1vY6vNBb2kiadFNny0IWRS6jKSBkwWwoLMT0ml+HbPxB+0noOrXt3qY&#10;v7jwZFqLLBq93DE0ouIhjyklCeX3Me3YxOSpJzXt7eF9FkTVkbSLBk1YY1FTbIRe5TZ++4/efIAv&#10;zZ4GOlV9S8D+G9ZvNKu9Q8P6XfXWkkNp89zZRyPZkYwYWZSY/ur93HQelEPdlF9rf+kyTfzbT+RV&#10;T34tLrf84tL8H95yn7SH/JAviF/2A7v/ANFNWH8UdZvPA/hfwH41j1K4tNI0O5tl1m3SRhDNY3CC&#10;B3kQHDeUzpKCQcBGxXrWpabaazp9xY6haw31jcRmKa2uYxJHKhGCrKQQQR2Nc38T/AsnxB+HOt+E&#10;7S/TRV1O1NkbkWwmEUTYDhU3KMlNyg54JBwcYK1SfLvp+F9/J318h6S5YvbX8bbeasfO994m1zxB&#10;a/DnXNQ8Vax4d03x14wuGRLfUmg26a9pMlrApJwnmKkb/KAweXcpDhWE3ibxl4j8D6T8S9D0TWr6&#10;70bT/Emk6Za6pqmqSu9jHdCI3ULX0iyugUuB5jB2j84Y5UV7Z42+DOl+Mj4HtnNvFo3hm5aQ6XPa&#10;CeK7hNrJb+QwJAC7ZO4YEDGOc11Om+CvD2j+HZPD9hoOmWOgyI8b6XbWccdqyvnepiChSGycjHOT&#10;mqsltsvxS5bX+5r5v5zduze9vubctvS6t6fd5H4V8M6/oaePNL8VeJ4fDXhy40yOdFtfGN1qd/pB&#10;YSJJci7vIUeGNgmV3FlVonIxzXWfFvTPCmo/AnV9N8Ua/Lb+FbnTo7WfXGl819jbFjnLgEMSxRi2&#10;MHOTxmuo0n4c+E9B0G90PTPDGjadot7uN1ptpp8UVtPuUK2+NVCtlQAcjkACtabR7C40k6XLY20m&#10;mNF5Bs3hUwmPGNmzGNuOMYxipmuaLj3/AOD/AJ6Di+WSl2f+X+X9anwz4d+KmveG9H+Inga28VaH&#10;46h0LwPcXekeOvDIWK6tI0G1LeWSIkKw4I2tkFQSSTxW+FPxM1q3+IHwfu9D+KusfELVPEumTt4i&#10;8O3d6LiCyZLYMoESj90wYEZb5mKk5O45+vPEHwW8N3Xw48UeEfDulaX4Qg12zltZZtL06KJVZ0K+&#10;YyJsDkZ7kfWn/Cz4N+HfhboGj21npmmSa3Z6dBp9zrkGnxwXN4I41Tc7DLc7QcFjj1q73bbeumvf&#10;4r/mr9XvuLRRSS76dtI28+ja7bbHw38AfjD8UPGHxS8KarL4juZ7jUdXMOradqPjTT/sz27OVaOH&#10;SGKzROo5BG4nbwOa9S+Bvjh/GvxEu9e8S/GDVNL8XL4lu9MTwEbpfsj26BlSMWmNwOBnzug28881&#10;9S/8Kr8Ff8JIPEP/AAh+g/2+svnDVf7Mg+1CT+/5u3du985q3H4B8MReJX8RJ4c0lPEDja2rLYxC&#10;7YEYIMu3ceOOtR0S8n+Nv8n973FLXm8/+D/mvuWx8ByfGLWpv2d/hvDqXizxdJr2ralqp+02fiqH&#10;RzMkUuAJr+5DBQoICp36elaPhzxrrnjz4W/Am81/UrjVb23+JQs0urq5W5mMaFtgaZeJSAcb++M1&#10;9v3Hwp8E3ehW+iT+DtAm0a2laeDTpNLga3ikJJLrGV2qxJOSBnk1Zj+HXhSGC0hj8MaNHDZ3h1C2&#10;jXT4gsN0es6Db8sn+2Pm96tNc3M+6f3OL/JNDq+/fl0vzf8Akyl/mvuPi34W/DPzvFnx78OaP8T/&#10;ABRaeM47q5g0yzk18pPdMI0dbqRF2u7h1CGQEDaxB61337NHxa8Q/tAfEzSdSfUNQtNJ8J+GY7TV&#10;7HzJI4rrV5WZHMiZw+1YywyDgnivpyHwboFr4kn8QwaHpsPiCePypdVSzjF1InHytKBuI4HBPYVx&#10;nwK+CsHwW0XXIDqK6zqmtarPq19frai2DySHIVYwzbVUcDnuT3qafu2T6RX3pOP4pt+qQVPeu11l&#10;f5Np/mkvRs9MooooAKKKKACiiigAooooAKKKKACiiigAooooAKzfEv8AyLuq/wDXpL/6Aa0qzfEv&#10;/Iu6r/16S/8AoBoA5v8AZ5/5Nk+En/Ys6H/6TwV6tXlP7PP/ACbJ8JP+xZ0P/wBJ4K9Wp9BdQooo&#10;pDCqcn/IWtv+uEv/AKFHVyqcn/IWtv8ArhL/AOhR0xM8I8I6tNp/xu+NSRqjBtZ08ncD/wBAiz96&#10;77/hJbr/AJ5w/kf8a808P/8AJcvjR/2GNP8A/TTZ12tIZrf8JLdf884fyP8AjR/wkt1/zzh/I/41&#10;k0UAa3/CS3X/ADzh/I/40f8ACS3X/POH8j/jWTRQBrf8JLdf884fyP8AjR/wkt1/zzh/I/41k0UA&#10;a3/CS3X/ADzh/I/40f8ACS3X/POH8j/jWTRQBrf8JLdf884fyP8AjR/wkt1/zzh/I/41k0UAa3/C&#10;S3X/ADzh/I/40f8ACS3X/POH8j/jWTRQBrf8JLdf884fyP8AjR/wkt1/zzh/I/41k0UAa3/CS3X/&#10;ADzh/I/40f8ACS3X/POH8j/jWTXCXHxSubfxFHoh8E+IX1GSCS6jjWSww8SMqM4JusDl14ODz061&#10;vSozrNqHTzS/NmNSrGirz29G/wAj1H/hJbr/AJ5w/kf8aP8AhJbr/nnD+R/xrHjYvGrFGjJAJRsZ&#10;X2OCR+VOrA2Nb/hJbr/nnD+R/wAaP+Eluv8AnnD+R/xrmtJ16x1yS/Syn85rG5azuBsZdkqqrFeQ&#10;M8MvIyOetX6qUXF2krMSkpbM1v8AhJbr/nnD+R/xo/4SW6/55w/kf8ayaKkZrf8ACS3X/POH8j/j&#10;R/wkt1/zzh/I/wCNZNFAGt/wkt1/zzh/I/40f8JLdf8APOH8j/jWTRQBrf8ACS3X/POH8j/jR/wk&#10;t1/zzh/I/wCNZNFAGt/wkt1/zzh/I/40f8JLdf8APOH8j/jWTRQBrf8ACS3X/POH8j/jR/wkt1/z&#10;zh/I/wCNZNFAGt/wkt1/zzh/I/40f8JLdf8APOH8j/jWTRQByHhjX7hfjv4+kCR7n0bRQeDjiS/9&#10;/evRf+Eluv8AnnD+R/xryjw1/wAlx8d/9gfR/wD0O+r0GgDW/wCEluv+ecP5H/Gj/hJbr/nnD+R/&#10;xrJooA1v+Eluv+ecP5H/ABo/4SW6/wCecP5H/GsmigDW/wCEluv+ecP5H/Gj/hJbr/nnD+R/xrJo&#10;oA1v+Eluv+ecP5H/ABo/4SW6/wCecP5H/GsmigDW/wCEluv+ecP5H/Gj/hJbr/nnD+R/xrJooA1v&#10;+Eluv+ecP5H/ABo/4SW6/wCecP5H/GsmigDW/wCEluv+ecP5H/Gj/hJbr/nnD+R/xrJooA1v+Elu&#10;v+ecP5H/ABo/4SW6/wCecP5H/GsmigDW/wCEluv+ecP5H/Gj/hJbr/nnD+R/xrzfwn8VtH8YeMNf&#10;8OWUV5HeaOcPNPGqw3IDtG7QkMSwSRGRsgYI79a7Kjon3DZtdUa3/CS3X/POH8j/AI0f8JLdf884&#10;fyP+Ncr4n17/AIRnQbzU/wCzr/Vvs6hvselwedcy5IGETIyec9egNaatuUHBGRnB60Aa/wDwkt1/&#10;zzh/I/40f8JLdf8APOH8j/jWTRQBrf8ACS3X/POH8j/jR/wkt1/zzh/I/wCNZNFAGt/wkt1/zzh/&#10;I/40f8JLdf8APOH8j/jWTWb/AMJJpw8SDQPtH/E2Nob4W+xv9SHCb92Nv3iBjOfajrYPM6j/AISW&#10;6/55w/kf8aP+Eluv+ecP5H/GvOviL8Q3+HOk3GqzeGtY1nTLW3e6urrTWtNtuiDJ3LNPGxOMn5A3&#10;StLwl4luvFFi11ceHtT8Pr8piTUntmaVSM7l8iaUAf7xB9qFqD0sdn/wkt1/zzh/I/40f8JLdf8A&#10;POH8j/jWTRQBrf8ACS3X/POH8j/jR/wkt1/zzh/I/wCNZNZXirxRpvgvw5qOu6vcfZdM0+Fp55dp&#10;baoHYDknsAOpNJtJXY0m3ZHV/wDCS3X/ADzh/I/40f8ACS3X/POH8j/jXkXwt+OWl/Fa8uLW00Hx&#10;FoU0dut3ENe042wuoGOBLEdzBlyR+Yr0eqaa3Junsa3/AAkt1/zzh/I/40f8JLdf884fyP8AjWTS&#10;O2xGbBbAzheppbDNf/hJbr/nnD+R/wAaP+Eluv8AnnD+R/xrjPBXir/hNPD8Gq/2Pq2heazr9h1q&#10;1+z3KbWK5ZMnAOMjnkEVz/xS+Kn/AArXUPBtt/Zn9o/8JFrMWkbvtHlfZ94J8zG1t2Mfd4+tOzuo&#10;97L7w6N9r/huep/8JLdf884fyP8AjR/wkt1/zzh/I/41xvh3xtovivUNastKvftV1o119iv4/KdP&#10;JmwG25ZQG4I5XI963KXmBrf8JLdf884fyP8AjR/wkt1/zzh/I/41k0UAa3/CS3X/ADzh/I/40f8A&#10;CS3X/POH8j/jWTRQBrf8JLdf884fyP8AjR/wkt1/zzh/I/41k0UAa3/CS3X/ADzh/I/40f8ACS3X&#10;/POH8j/jWTRQBrf8JLdf884fyP8AjR/wkt1/zzh/I/41k0UAa3/CS3X/ADzh/I/40f8ACS3X/POH&#10;8j/jWTRQBrf8JLdf884fyP8AjR/wkt1/zzh/I/41k0UAa3/CS3X/ADzh/I/41n+IvEly3h/Uxsi5&#10;tZR0P9w+9Q1n+IP+QDqX/XtL/wCgGgDV/Z5/5Nk+En/Ys6H/AOk8FerV5T+zz/ybJ8JP+xZ0P/0n&#10;gr1an0F1CiiikMKpyf8AIWtv+uEv/oUdXKpyf8ha2/64S/8AoUdMTPnvw/8A8ly+NH/YY0//ANNN&#10;nXa1xXh//kuXxo/7DGn/APpps67WkMKKKKACiiigAooooAKKKKACiiigAooooAKKKKACuBvv+S7a&#10;P/2Lt5/6UW9d9XI/8ITrP/RQPEX/AID6b/8AIdduFlGLk5SS0a1v1TXRPY5cQpSgoqLeqelukk+r&#10;W9jxnxFpkOteLPFsGteIdF0HxANSB0x9Q0qS51ZIQENu9iwuFYgsDhYkOW3ggkkV0WsSabovxkiu&#10;hNpviTVb7UILb7DMHh1fTfkQeZAwyXtdvmO64VMM3zNyK9E/4QnWf+igeIv/AAH03/5Do/4QnWf+&#10;igeIv/AfTf8A5Dr3nj4tJOaso8ttV0Xane2m1/nvfyHhZ3nJQd5SvfR9X/fs7X00t5PpyPwd0zwx&#10;o3jLxzZ2lnpNhr8erzFIIYoo7pbMxwEYAAbyixzx8uT6165WFoXh3UNJvHmuvFGra3GyFBb30Voq&#10;Kcg7gYYI2zwRyccnjoRu14eNre3q8976Lq3srdUn/W56uFp+yg1a12306u/RsKKKK4DsCiiigAoo&#10;ooAKKKKACiiigAooooAKKKKAPPvDX/JcfHf/AGB9H/8AQ76vQa8+8Nf8lx8d/wDYH0f/ANDvq9Bo&#10;AKKKKACiiigAooooAKKKKACiiigAooooAKKKKACua+JXjFPh/wCAtd8Qunmtp9q8sUX/AD0lxiNP&#10;+BOVH410tFTJcyaHF2aZ8x6Xo/jD4S3nwz1rXtN0m0sbN20bV7201SW5muDfSKxlkRraNUAudrff&#10;bG8jnrT/AAvdaNofxQ1eys77T/EV1qY1K4uNd0uOWPxBpAHmF4r2MBmkjX92kW7aQVQLGcA19M0V&#10;T1v8/ufT79fnYS6fL711+7Q+NLq60uw+DvxF0HSR4f1qCz0qzkfxR4YLJDfEzKALuLLKt3wzM292&#10;YMCdvAq38X7Ky8UeO/iBput6Ra3lig0+MeINR0y+vH0SFYI5ZTD5NrLEqEFmIaWLksWytfYFec65&#10;8E7PWL7xDJB4k17SLDxC4fVdLsZbfyLpvLWJjukhaWPciqp8t14HGDzSerT/AKvf8Pl+rBJL+vT/&#10;AC6/oedy+A/CvjT4rfEeHUNKsdW0u08N6X9ghZQ9vErR3IWSJB8isFUBXUZUE7SATnL8F6LZfEfx&#10;d8J18U26+IIp/h8bueLUMzR3EvmWvzSo3EhyxPzg/NhuoBH0tp9hb6VYW1laRLBa20SwwxL0RFAC&#10;qPYACrFXopN7r/gSX/t34EWbVtv6j/8AI/ifKXgnwnpmgeB/hrr9lAY9dj8XDTBqbuZLg2f2ie3F&#10;sZGJbyREqqIwdoxkAHmoNQ0WPxF4z8Tw674q8O+HfGMfiB2003+iy3OvJbrKGtTZSC6VmiZAPlij&#10;K8ybgSWr60oqY3T5n/Xw/wDyP4sp6pr+vtf5/gj5b8T+DdG1yT9oTV9R0+K81TSj5+n3UuS9lKmn&#10;RSLLDz+6fcqneuGO1QSQAK6JdO8JRfHrwnqniOz0WPUdT8MRPa3upQRCS5v1miClHcZaYKQBg7gM&#10;Y4r6Cooj7rT7W/BNP773+RU/fTXe/wCaf4W/E4D4/wD/ACRDx3/2Brr/ANFtXP8AxYj/ALB8HeEf&#10;HcSSvN4SlhvJ1hXcz2UiCK6XHfEbl8esYr1+sLx14PtvH3hPUvD17c3VpZahH5M8lk6rKYyRuUFl&#10;YAMAVPGcE4weaWqTtvp+F/w7+Q9HZS21/G3+R8y69aWMmj/DjxN4wX7NbeK/FM+saiGMiLHay2Uy&#10;wxyleRGsCxq+75Nu/d8u6p9SzB4N+I0ngh4YPh02vad5U2nxNLYR2wEf9ovFHC6FrcH/AFgjYAjz&#10;RnG6vozXvAWm+INQ8MXcrTW7eHro3dnFblVQt5LxbXBU5UK54BHIHPaukqtOm3T0XLZPv8Nibt2b&#10;3tr6vmvbtvofPXgbQfBum6D8QLy48T+HNY8DXWnKNUsPB+lS2mmQbUcSOpinmHmtHgOsZD4WMkcq&#10;T6J8QJPCkfwVvv7SsbrUfBr6bHG9vZRvJL9lYKFZQTu+VSGz94BSeor0Gipl7ya7/wDB3776dhx9&#10;1p/10+7bXvp8/hbwz4uu5vCPxP8ADfhTxPqvjf4XWfhO5kt9Q1e0eKSwuNpAtlkdVLjbnjAAAGAM&#10;c5nwXk0i6+I3wsn+Hr61N4t/sqQ+LXvDcGPb9mHl7zL8u3djZt+XGzvX3J4w8L2njbwrq2gXzzRW&#10;ep2slpM9uwWRUdSpKkggHB7g07wj4ZtfBfhXSNAsXmls9LtIrOF7ggyMkahVLEAAnA5wB9Kq+rb3&#10;09X8W7+a9e4nskvP0+z0+Tfkz88vgfLqw+NPhiTUte0nRfHDawV1SO8/tYateqXPmQSgxta4K9Mb&#10;ei5Ir1L4LyeFJfi9eN4ubxB/wuYeILoKqfaNv2PDbA3/ACy+z7fx+7jjFfaNFTukvJr77bdtvubF&#10;LXm8/wDg799/wR+cN3qljb/s3fDiy1XSLO8sbjVNUJvtZmv1sLdxKcLItn+8Z252+mDx1x03ge4v&#10;Lj4W/BmC8d3Nr8RjbRxsZMRRqWwiiT5woycBuR3r74oq1L3uZ+X4NP8AS3zHU/eX/wC3vx5v8/wP&#10;iHwD8Gfh9qPj/wCMvgA6dJp/ii4NxFo6SfaWEVkUR1fcxKECUIwLHcexxXVfsv6vq/xe+Itv4g12&#10;CaCTwNoaeHisv8d8zMJ5PrsjUH/eFfWlch8M/hfpXwr0e9sNLmu7xr6+m1G6u791eeaaQ5ZmKqo7&#10;ADjtUw921+iS+auvybv56hP3r+bv8nZ/mlbyOvooooAKKKKACiiigAooooAKKKKACiiigAooooAK&#10;z/EH/IB1L/r2l/8AQDWhWf4g/wCQDqX/AF7S/wDoBoA1f2ef+TZPhJ/2LOh/+k8FerV5T+zz/wAm&#10;yfCT/sWdD/8ASeCvVqfQXUKKKKQwqnJ/yFrb/rhL/wChR1cqnJ/yFrb/AK4S/wDoUdMTPKfFH7Nl&#10;t4g8ba74msPHni7wvc61JDNeWujy2PkNJHBHArATWsjA7Ikz82MgnHNUP+GYbv8A6LD8RP8Av7pf&#10;/wAgV7jRSGeHf8Mw3f8A0WH4if8Af3S//kCj/hmG7/6LD8RP+/ul/wDyBXuNFAHh3/DMN3/0WH4i&#10;f9/dL/8AkCj/AIZhu/8AosPxE/7+6X/8gV7jRQB4d/wzDd/9Fh+In/f3S/8A5Ao/4Zhu/wDosPxE&#10;/wC/ul//ACBXuNFAHh3/AAzDd/8ARYfiJ/390v8A+QKP+GYbv/osPxE/7+6X/wDIFe40UAeHf8Mw&#10;3f8A0WH4if8Af3S//kCj/hmG7/6LD8RP+/ul/wDyBXuNFAHh3/DMN3/0WH4if9/dL/8AkCj/AIZh&#10;u/8AosPxE/7+6X/8gV7jRQB4d/wzDd/9Fh+In/f3S/8A5Ao/4Zhu/wDosPxE/wC/ul//ACBXuNFA&#10;Hh3/AAzDd/8ARYfiJ/390v8A+QKP+GYbv/osPxE/7+6X/wDIFe40UAeHf8Mw3f8A0WH4if8Af3S/&#10;/kCj/hmG7/6LD8RP+/ul/wDyBXuNFAHh3/DMN3/0WH4if9/dL/8AkCj/AIZhu/8AosPxE/7+6X/8&#10;gV7jRQB4d/wzDd/9Fh+In/f3S/8A5Ao/4Zhu/wDosPxE/wC/ul//ACBXuNFAHh3/AAzDd/8ARYfi&#10;J/390v8A+QKP+GYbv/osPxE/7+6X/wDIFe40UAeHf8Mw3f8A0WH4if8Af3S//kCj/hmG7/6LD8RP&#10;+/ul/wDyBXuNFAHh3/DMN3/0WH4if9/dL/8AkCj/AIZhu/8AosPxE/7+6X/8gV7jRQB4d/wzDd/9&#10;Fh+In/f3S/8A5Ao/4Zhu/wDosPxE/wC/ul//ACBXuNFAHh3/AAzDd/8ARYfiJ/390v8A+QKP+GYb&#10;v/osPxE/7+6X/wDIFe40UAeHf8Mw3f8A0WH4if8Af3S//kCj/hmG7/6LD8RP+/ul/wDyBXuNFAHg&#10;UP7JEdtql3qcXxW+IEeo3cccNxdCbTN0scZYxqR9hxhTJIRgA/Ock8Yuf8Mw3f8A0WH4if8Af3S/&#10;/kCvcaKAPDv+GYbv/osPxE/7+6X/APIFH/DMN3/0WH4if9/dL/8AkCvcaKAPDv8AhmG7/wCiw/ET&#10;/v7pf/yBR/wzDd/9Fh+In/f3S/8A5Ar3GigDw7/hmG7/AOiw/ET/AL+6X/8AIFH/AAzDd/8ARYfi&#10;J/390v8A+QK9xooA8O/4Zhu/+iw/ET/v7pf/AMgUf8Mw3f8A0WH4if8Af3S//kCvcaKAPDv+GYbv&#10;/osPxE/7+6X/APIFH/DMN3/0WH4if9/dL/8AkCvcaKAPDv8AhmG7/wCiw/ET/v7pf/yBR/wzDd/9&#10;Fh+In/f3S/8A5Ar3GigDw7/hmG7/AOiw/ET/AL+6X/8AIFH/AAzDd/8ARYfiJ/390v8A+QK9xooA&#10;8O/4Zhu/+iw/ET/v7pf/AMgUf8Mw3f8A0WH4if8Af3S//kCvcaKAPDv+GYbv/osPxE/7+6X/APIF&#10;H/DMN3/0WH4if9/dL/8AkCvcaKAPDv8AhmG7/wCiw/ET/v7pf/yBR/wzDd/9Fh+In/f3S/8A5Ar3&#10;GigDw7/hmG7/AOiw/ET/AL+6X/8AIFH/AAzDd/8ARYfiJ/390v8A+QK9xooA8O/4Zhu/+iw/ET/v&#10;7pf/AMgUf8Mw3f8A0WH4if8Af3S//kCvcaKAPDv+GYbv/osPxE/7+6X/APIFH/DMN3/0WH4if9/d&#10;L/8AkCvcaKAPDv8AhmG7/wCiw/ET/v7pf/yBR/wzDd/9Fh+In/f3S/8A5Ar3GigDw7/hmG7/AOiw&#10;/ET/AL+6X/8AIFH/AAzDd/8ARYfiJ/390v8A+QK9xooA8O/4Zhu/+iw/ET/v7pf/AMgUf8Mw3f8A&#10;0WH4if8Af3S//kCvcaKAPDv+GYbv/osPxE/7+6X/APIFH/DMN3/0WH4if9/dL/8AkCvcaKAPDv8A&#10;hmG7/wCiw/ET/v7pf/yBR/wzDd/9Fh+In/f3S/8A5Ar3GigDw7/hmG7/AOiw/ET/AL+6X/8AIFH/&#10;AAzDd/8ARYfiJ/390v8A+QK9xooA8O/4Zhu/+iw/ET/v7pf/AMgUf8Mw3f8A0WH4if8Af3S//kCv&#10;caKAPDv+GYbv/osPxE/7+6X/APIFH/DMN3/0WH4if9/dL/8AkCvcaKAPDv8AhmG7/wCiw/ET/v7p&#10;f/yBR/wzDd/9Fh+In/f3S/8A5Ar3GigDw7/hmG7/AOiw/ET/AL+6X/8AIFH/AAzDd/8ARYfiJ/39&#10;0v8A+QK9xooA8O/4Zhu/+iw/ET/v7pf/AMgUf8Mw3f8A0WH4if8Af3S//kCvcaKAPDv+GYbv/osP&#10;xE/7+6X/APIFH/DMN3/0WH4if9/dL/8AkCvcaKAPDv8AhmG7/wCiw/ET/v7pf/yBR/wzDd/9Fh+I&#10;n/f3S/8A5Ar3GigDw7/hmG7/AOiw/ET/AL+6X/8AIFH/AAzDd/8ARYfiJ/390v8A+QK9xooA8O/4&#10;Zhu/+iw/ET/v7pf/AMgUyf8AZZnuoJIZfi/8Q3jkUoy+bpfIIwR/x4V7pRQBy/hnwjZ/D74f+G/C&#10;2nSTzafodrY6ZbSXTK0rxw+XGhcqACxCjJAAzngV1FU9U/49k/67w/8AoxauU+guoUUUUhhVOT/k&#10;LW3/AFwl/wDQo6uVTk/5C1t/1wl/9CjpiZcooopDCiiigAooooAKKKKACiiigAooooAKKKKACiii&#10;gAooooAKKKKACiiigAooooAKKKKACiiigAooooAKKKKACiiigAooooAKKKKACiiigAooooAKKKKA&#10;CiiigAooooAKKKKACiiigAooooAKKKKACiiigAooooAKKKKACiiigAooooAKKKKACiiigAooooAK&#10;KKKACiiigAooooAKKKKACiiigAooooAKKKKACiiigAooooAKKKKACiiigCnqn/Hsn/XeH/0YtXKp&#10;6p/x7J/13h/9GLVyn0F1CiiikMKpyf8AIWtv+uEv/oUdFFMTLlFFFIYUUUUAFFFFABRRRQAUUUUA&#10;FFFFABRRRQAUUUUAFFFFABRRRQAUUUUAFFFFABRRRQAUUUUAFFFFABRRRQAUUUUAFFFFABRRRQAU&#10;UUUAFFFFABRRRQAUUUUAFFFFABRRRQAUUUUAFFFFABRRRQAUUUUAFFFFABRRRQAUUUUAFFFFABRR&#10;RQAUUUUAFFFFABRRRQAUUUUAFFFFABRRRQAUUUUAFFFFABRRRQAUUUUAFFFFABRRRQAUUUUAU9U/&#10;49k/67w/+jFq5RRT6C6hRRRSGf/ZUEsBAi0AFAAGAAgAAAAhACsQ28AKAQAAFAIAABMAAAAAAAAA&#10;AAAAAAAAAAAAAFtDb250ZW50X1R5cGVzXS54bWxQSwECLQAUAAYACAAAACEAOP0h/9YAAACUAQAA&#10;CwAAAAAAAAAAAAAAAAA7AQAAX3JlbHMvLnJlbHNQSwECLQAUAAYACAAAACEA6e53XRYEAAALDAAA&#10;DgAAAAAAAAAAAAAAAAA6AgAAZHJzL2Uyb0RvYy54bWxQSwECLQAUAAYACAAAACEAN53BGLoAAAAh&#10;AQAAGQAAAAAAAAAAAAAAAAB8BgAAZHJzL19yZWxzL2Uyb0RvYy54bWwucmVsc1BLAQItABQABgAI&#10;AAAAIQD74gXF3QAAAAUBAAAPAAAAAAAAAAAAAAAAAG0HAABkcnMvZG93bnJldi54bWxQSwECLQAK&#10;AAAAAAAAACEAde0V1bU0AQC1NAEAFAAAAAAAAAAAAAAAAAB3CAAAZHJzL21lZGlhL2ltYWdlMS5q&#10;cGdQSwUGAAAAAAYABgB8AQAAXj0BAAAA&#10;">
                <v:rect id="Rectangle 231" o:spid="_x0000_s1036" style="position:absolute;left:27618;top:19185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iEMQA&#10;AADcAAAADwAAAGRycy9kb3ducmV2LnhtbESPQYvCMBSE74L/ITxhb5qqIFqNIrqix10rqLdH82yL&#10;zUtpsrbrr98sCB6HmfmGWaxaU4oH1a6wrGA4iEAQp1YXnCk4Jbv+FITzyBpLy6Tglxyslt3OAmNt&#10;G/6mx9FnIkDYxagg976KpXRpTgbdwFbEwbvZ2qAPss6krrEJcFPKURRNpMGCw0KOFW1ySu/HH6Ng&#10;P63Wl4N9Nln5ed2fv86zbTLzSn302vUchKfWv8Ov9kErGI2H8H8mHAG5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+4hDEAAAA3AAAAA8AAAAAAAAAAAAAAAAAmAIAAGRycy9k&#10;b3ducmV2LnhtbFBLBQYAAAAABAAEAPUAAACJAwAAAAA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232" o:spid="_x0000_s1037" style="position:absolute;top:20770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x8Z8UA&#10;AADcAAAADwAAAGRycy9kb3ducmV2LnhtbESPT4vCMBTE78J+h/AWvGlqF0SrUWTXRY/+WVBvj+bZ&#10;FpuX0kRb/fRGEPY4zMxvmOm8NaW4Ue0KywoG/QgEcWp1wZmCv/1vbwTCeWSNpWVScCcH89lHZ4qJ&#10;tg1v6bbzmQgQdgkqyL2vEildmpNB17cVcfDOtjbog6wzqWtsAtyUMo6ioTRYcFjIsaLvnNLL7moU&#10;rEbV4ri2jyYrl6fVYXMY/+zHXqnuZ7uYgPDU+v/wu73WCuKvGF5nwhGQs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7Hxn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273" o:spid="_x0000_s1038" type="#_x0000_t75" style="position:absolute;left:187;top:46;width:27295;height:2009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yV4bbGAAAA3AAAAA8AAABkcnMvZG93bnJldi54bWxEj1FrwjAUhd8H/odwhb3NtIqbdEZxA5kP&#10;Mlj1B1yau7ZbcxOTWOt+/SIM9ng453yHs1wPphM9+dBaVpBPMhDEldUt1wqOh+3DAkSIyBo7y6Tg&#10;SgHWq9HdEgttL/xBfRlrkSAcClTQxOgKKUPVkMEwsY44eZ/WG4xJ+lpqj5cEN52cZtmjNNhyWmjQ&#10;0WtD1Xd5NgqG0vH8p/Kz/PRSvr/tvvZ97hZK3Y+HzTOISEP8D/+1d1rB9GkGtzPpCMjVL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zJXhtsYAAADcAAAADwAAAAAAAAAAAAAA&#10;AACfAgAAZHJzL2Rvd25yZXYueG1sUEsFBgAAAAAEAAQA9wAAAJIDAAAAAA==&#10;">
                  <v:imagedata r:id="rId17" o:title=""/>
                </v:shape>
                <v:shape id="Shape 274" o:spid="_x0000_s1039" style="position:absolute;left:139;width:27390;height:20186;visibility:visible;mso-wrap-style:square;v-text-anchor:top" coordsize="2739009,2018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M36cQA&#10;AADcAAAADwAAAGRycy9kb3ducmV2LnhtbESPT2vCQBTE74V+h+UVems2lfqH6CoiCB5rzMHjI/tM&#10;otm3aXY12376riB4HGbmN8xiFUwrbtS7xrKCzyQFQVxa3XCloDhsP2YgnEfW2FomBb/kYLV8fVlg&#10;pu3Ae7rlvhIRwi5DBbX3XSalK2sy6BLbEUfvZHuDPsq+krrHIcJNK0dpOpEGG44LNXa0qam85Fej&#10;4DgYKnbj8B0O603eDb74O/9clHp/C+s5CE/BP8OP9k4rGE2/4H4mHgG5/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mzN+nEAAAA3AAAAA8AAAAAAAAAAAAAAAAAmAIAAGRycy9k&#10;b3ducmV2LnhtbFBLBQYAAAAABAAEAPUAAACJAwAAAAA=&#10;" path="m,2018665r2739009,l2739009,,,,,2018665xe" filled="f">
                  <v:path arrowok="t" textboxrect="0,0,2739009,2018665"/>
                </v:shape>
                <w10:anchorlock/>
              </v:group>
            </w:pict>
          </mc:Fallback>
        </mc:AlternateContent>
      </w:r>
    </w:p>
    <w:p w:rsidR="00E10075" w:rsidRDefault="00597413">
      <w:pPr>
        <w:numPr>
          <w:ilvl w:val="0"/>
          <w:numId w:val="1"/>
        </w:numPr>
        <w:ind w:hanging="360"/>
      </w:pPr>
      <w:r>
        <w:t xml:space="preserve">After contacting the provider, click the </w:t>
      </w:r>
      <w:r>
        <w:rPr>
          <w:b/>
        </w:rPr>
        <w:t xml:space="preserve">Confirm Contact </w:t>
      </w:r>
      <w:r>
        <w:t xml:space="preserve">button to the right of the phone number used to contact the provider. The system displays the </w:t>
      </w:r>
      <w:r>
        <w:rPr>
          <w:b/>
        </w:rPr>
        <w:t>Confirm Contact for Duty</w:t>
      </w:r>
      <w:r>
        <w:t xml:space="preserve"> dialog box: </w:t>
      </w:r>
    </w:p>
    <w:p w:rsidR="00E10075" w:rsidRDefault="00597413">
      <w:pPr>
        <w:spacing w:after="84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3080271" cy="1933255"/>
                <wp:effectExtent l="0" t="0" r="0" b="0"/>
                <wp:docPr id="1887" name="Group 188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80271" cy="1933255"/>
                          <a:chOff x="0" y="0"/>
                          <a:chExt cx="3080271" cy="1933255"/>
                        </a:xfrm>
                      </wpg:grpSpPr>
                      <wps:wsp>
                        <wps:cNvPr id="249" name="Rectangle 249"/>
                        <wps:cNvSpPr/>
                        <wps:spPr>
                          <a:xfrm>
                            <a:off x="3048584" y="1633474"/>
                            <a:ext cx="42143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50" name="Rectangle 250"/>
                        <wps:cNvSpPr/>
                        <wps:spPr>
                          <a:xfrm>
                            <a:off x="0" y="1790446"/>
                            <a:ext cx="42144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76" name="Picture 276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699"/>
                            <a:ext cx="3009138" cy="171132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77" name="Shape 277"/>
                        <wps:cNvSpPr/>
                        <wps:spPr>
                          <a:xfrm>
                            <a:off x="13983" y="0"/>
                            <a:ext cx="3018663" cy="17208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018663" h="1720850">
                                <a:moveTo>
                                  <a:pt x="0" y="1720850"/>
                                </a:moveTo>
                                <a:lnTo>
                                  <a:pt x="3018663" y="1720850"/>
                                </a:lnTo>
                                <a:lnTo>
                                  <a:pt x="301866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887" o:spid="_x0000_s1040" style="width:242.55pt;height:152.2pt;mso-position-horizontal-relative:char;mso-position-vertical-relative:line" coordsize="30802,19332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fNOfHQQAAAsMAAAOAAAAZHJzL2Uyb0RvYy54bWzEVttu4zYQfS/QfyD0&#10;vrFkyZYsxFkUm26wQNENdrcfQNOUJZQiCZK+pF/fmaEku0m2aVMgDRCZl+HwzJkL5/r9qVfsIJ3v&#10;jF4n2VWaMKmF2XZ6t05++/bxXZUwH7jecmW0XCcP0ifvb3784fpoazk3rVFb6Rgo0b4+2nXShmDr&#10;2cyLVvbcXxkrNWw2xvU8wNTtZlvHj6C9V7N5mi5nR+O21hkhvYfV27iZ3JD+ppEifG4aLwNT6wSw&#10;Bfo6+m7wO7u55vXOcdt2YoDBX4Gi552GSydVtzxwtnfdE1V9J5zxpglXwvQz0zSdkGQDWJOlj6y5&#10;c2ZvyZZdfdzZiSag9hFPr1Yrfj3cO9ZtwXdVVSZM8x68RBczWgGCjnZXg9yds1/tvRsWdnGGNp8a&#10;1+MvWMNORO3DRK08BSZgMU+rdF5mCROwl63yfL5YRPJFCx56ck60P79wcjZePEN8E5yjhUDyZ678&#10;f+Pqa8utJBd45GDgal6sRqq+QIhxvVOS4SKRQ5ITVb72wNozPOVpUS2qImHIyDLPi7KIjIycFfOs&#10;yAfGqtUqX+L2ZDavrfPhTpqe4WCdOEBCMcgPv/gQRUcRvF5p/GrzsVMq7uIKsDcixFE4bU4UDuQd&#10;XNmY7QOY3Rr3x2dI9EaZ4zoxwyjB3Ie7cTdh6pMGujHNxoEbB5tx4IL6YCgZI5qf9sE0HcE93zbA&#10;Aj9i9L2FQxeAOsb+hUNh8d84FFSgK8tVWhTkK15fuhI8TcH/5q4kLGdy/z9X2k7U8D/UMRg9yc2X&#10;6z2cCnsnk0FJ/4909Nz9vrfvoORaHrpNp7rwQM8H5AuC0of7TmCS4uQizcvlGBWwj9eyOSxBTIxy&#10;eApzCed/UbJRncVEwyDH8QAXXp5HlfsZi+OrcGvEvpc6xGfOSQXIjfZtZ33CXC37jYSq7T5tMwTE&#10;ax+cDKLFYQMXYxgjsosNQnkGhpi/U5qyqiwWFM3FckVV7RzKeZqushyedQrmMsuglCOC1xYmQhVx&#10;0BBgvVXSl9ODR2UenFuiJZgqEAQvV/AsX1VQoJ977bJquRxrdzlPq1hKLjgS+1i80V9jwYb2YRtL&#10;N6y140ic9DjEEv+3nQyEN55DpThkUKrzdMDSYm2KUHC/hxr+zZBkOD+/o0R06FlG6UvZSSfVu0vz&#10;Rrnx15LuS3mqqUDEKDH+RslYQx/LCGW8jJDQLAq2yVTQdUmm0mj1agFRyQSHlrKBzKF3EbopvY1a&#10;nnn5fHhQEulQ+ots4A2EriWjc97tNh+UYweO7xb9DQFPongmZtxwKv3uKRTlyrZ80DWoGS4gswZN&#10;KCmpf53ADGrFgCY2sdAKAmVjKwtUTIcIltFhOq+hAacLMb4Ha8+vAvKCM3pzqaWCjpMQDd0xtrSX&#10;c5I/9/A3fwIAAP//AwBQSwMEFAAGAAgAAAAhADedwRi6AAAAIQEAABkAAABkcnMvX3JlbHMvZTJv&#10;RG9jLnhtbC5yZWxzhI/LCsIwEEX3gv8QZm/TuhCRpm5EcCv1A4ZkmkabB0kU+/cG3CgILude7jlM&#10;u3/aiT0oJuOdgKaqgZGTXhmnBVz642oLLGV0CifvSMBMCfbdctGeacJcRmk0IbFCcUnAmHPYcZ7k&#10;SBZT5QO50gw+WszljJoHlDfUxNd1veHxkwHdF5OdlIB4Ug2wfg7F/J/th8FIOnh5t+TyDwU3trgL&#10;EKOmLMCSMvgOm+oaNPCu5V+PdS8AAAD//wMAUEsDBBQABgAIAAAAIQCektOd3QAAAAUBAAAPAAAA&#10;ZHJzL2Rvd25yZXYueG1sTI9Ba8JAEIXvhf6HZQre6iY1iqTZiEjrSQpVofQ2ZsckmJ0N2TWJ/77b&#10;Xupl4PEe732TrUbTiJ46V1tWEE8jEMSF1TWXCo6H9+clCOeRNTaWScGNHKzyx4cMU20H/qR+70sR&#10;StilqKDyvk2ldEVFBt3UtsTBO9vOoA+yK6XucAjlppEvUbSQBmsOCxW2tKmouOyvRsF2wGE9i9/6&#10;3eW8uX0f5h9fu5iUmjyN61cQnkb/H4Zf/IAOeWA62StrJxoF4RH/d4OXLOcxiJOCWZQkIPNM3tPn&#10;PwAAAP//AwBQSwMECgAAAAAAAAAhANDlg8jDVwAAw1cAABQAAABkcnMvbWVkaWEvaW1hZ2UxLmpw&#10;Z//Y/+AAEEpGSUYAAQEBAAAAAAAA/9sAQwADAgIDAgIDAwMDBAMDBAUIBQUEBAUKBwcGCAwKDAwL&#10;CgsLDQ4SEA0OEQ4LCxAWEBETFBUVFQwPFxgWFBgSFBUU/9sAQwEDBAQFBAUJBQUJFA0LDRQUFBQU&#10;FBQUFBQUFBQUFBQUFBQUFBQUFBQUFBQUFBQUFBQUFBQUFBQUFBQUFBQUFBQU/8AAEQgA8AGmAwEi&#10;AAIRAQMRAf/EAB8AAAEFAQEBAQEBAAAAAAAAAAABAgMEBQYHCAkKC//EALUQAAIBAwMCBAMFBQQE&#10;AAABfQECAwAEEQUSITFBBhNRYQcicRQygZGhCCNCscEVUtHwJDNicoIJChYXGBkaJSYnKCkqNDU2&#10;Nzg5OkNERUZHSElKU1RVVldYWVpjZGVmZ2hpanN0dXZ3eHl6g4SFhoeIiYqSk5SVlpeYmZqio6Sl&#10;pqeoqaqys7S1tre4ubrCw8TFxsfIycrS09TV1tfY2drh4uPk5ebn6Onq8fLz9PX29/j5+v/EAB8B&#10;AAMBAQEBAQEBAQEAAAAAAAABAgMEBQYHCAkKC//EALURAAIBAgQEAwQHBQQEAAECdwABAgMRBAUh&#10;MQYSQVEHYXETIjKBCBRCkaGxwQkjM1LwFWJy0QoWJDThJfEXGBkaJicoKSo1Njc4OTpDREVGR0hJ&#10;SlNUVVZXWFlaY2RlZmdoaWpzdHV2d3h5eoKDhIWGh4iJipKTlJWWl5iZmqKjpKWmp6ipqrKztLW2&#10;t7i5usLDxMXGx8jJytLT1NXW19jZ2uLj5OXm5+jp6vLz9PX29/j5+v/aAAwDAQACEQMRAD8A4Kii&#10;iv6bP43CiiigAooooAKKKKACiiigAooooAKKKKAL2g6LdeJNb0/SbFBJeX1xHbQqxwC7sFXJ7DJF&#10;e1eO/hr8I/h7eX3hXUPEniSbxfZ2zebqFvbQnTEudhdYymPN5+VeCcFuSMEDxzwl4gk8J+KdH1uG&#10;NZpdOvIrtY2OA5Rw20ntnGK9s+JzfB74ga9q/jePxpqVjdahC1y/hldIkM/2ny8BRccxgFwrHrxu&#10;weRjw8dKqq8FeSp2fwK75tLXsnpa/lfc+lyuFCWHqu0HVvGym7Ll15mrta35et7bI4Twj+zv8RfH&#10;Xh9dc0TwxPd6W+7y53mih8zHUosjqzD3AIJBA5Bqn4R+Bvjrx1HcPonh24vBb3jWE6s8cTQzhSxS&#10;RXYFMAclsDOBnJAr2jT/AIifDjxavw08Q6t4yv8Awrqfg60gtpNDi02WYXLQlTuikT5U8zGDnqMA&#10;gYyec8XfG3RvFXwx+I9vFcyabqviHxIl/BpoRwXtQFHzso2Z+UEgt1HFcSx2YSnKMadtUtYy0963&#10;f3vd968bJdT0P7NymNOM5Vr6N6Th737ty0VrwfP7lpXcr3RB8Hf2Z9b1b4zReHPGWhz21hp8QvNS&#10;hFwg3RFW8sK6v8yu6hSYySPm5BGQ74ifBmBrLVLjS/A+r+GNYXXbfRoNPXVra7sY2kijKo0jP5pk&#10;cuGz9wBgCeDXU6b8bPCCfGj4ceIbnW2bT9K8LJp+oXTW07GO58iVSpGzcx3MPmAI561zPw3+KHhj&#10;QfhXp2j3+p+RqMXja11d4fs8rYtUMe6TcFI42n5c7uOlcjq5jKsq0k9oKyUkrucuZ2v2SbunZNar&#10;Xm7oUcohh5UIyV25vmbg3ZUouKvy3+KTSs1eUZbuyjx11+zX8SrO4ht5vCtwtzPHcTRQCeEySLAQ&#10;JSqh8nBZcADLZBXdmrsn7KXxWjv7azPg+4MtwjSIy3MBjAXGQ0gk2oeRgMQTzgHBrs/DPxi8O6f+&#10;0X488Wz63JHpeoWd5FYX3lTFmZgghAAXevCgDIGMDpXKyfEzT/8AhnnQfDCaxONat/EjX1xaASjF&#10;vtYhi2Np+cg4znPOK7I4nNJOC5Ur8t/dlpzXv9r7Nlfvf7JwVMHktNVGpyfK52tOGqhy2+x/y8u+&#10;Xtb7Vjy/xF4b1Pwnr15our2cljqlpJ5U1tJjcrfhwQQQQRkEEEcGvb9e+EHww+Fi6Rovj7XvEf8A&#10;wld9bpc3B0SKFrTTw/CiUOCz7TknYSSBwBkZ5D9pTxrovjz4yavr3h28F9pk6W/l3AhePcyxIrfK&#10;6huoPUdq7/x74g+FHxy1DS/F2ueML7wjq62kUGp6NHpUly07R9TFKvyLuGVBbPRSVHINVq+JqUsP&#10;UqKUFJXnyptp2VlazaV79O1yKOFwdHEYqlRlCbi0qfPJKLV9Xe6i3a3XvZXseXeC/gP42+JVveXn&#10;hTRJtX0y3mMQvWkjtkk5ONvmuuTgcgZxkZxkVX0f4I+OfEGtavpFh4cuptU0h44720LIkkJkbahw&#10;zDKnruGQF+YnbzXp2k+K/h548+E/hbwtrXi+/wDA0/hq+nmjYadJdC8jkkZ1f9192RQQNx6EnAOe&#10;NnxF+0N4d8R6l8Xr23vLjTDrGkW2m6Tvjk8668vcrFigIXcCfvEcED1qJ47MFOcYU72va8ZfzRSd&#10;72lzJt2jbltqa08tyqVOnOrWs3a9px6qTaUWuaPK0leTalfTc4Dw/wDst+N7z4j6T4S1zTpNAkvo&#10;XuTdForhEhQgO42ybXIJUFQ275gcYNRah+y38Qo/HGq+GtO0RtSuLFPtAl+0QRLJbtI6RSnMmFL7&#10;GOwtuGDxxXXaD8ZvDek6f8C2uNQluZ/DM91/asawyFrdHkwhBIw4Cc4UngY9q1PDXiL4O6T8SPG+&#10;oX2t6drh1Y/bdO1XWvDlxdWds8kzvNAbXcGdsFMSfL0bp0bGeMzKnKUpR2TVlCTTam1fe+sbStfb&#10;a5tTy/KKsIxjKzbi23UimlKmpOPw2bUrxvbR25rK54xdfBXxtZ+O4fBsvh+4HiSZRJHZqyMGQjO8&#10;SBtm3g5bdgYIJGDXeeBv2RfGniLxtc+Htet38Mm3s/tj3LCK5XDEiMALKA24qw4J245HIr0nUfj/&#10;AOApPi3a3cepNFoV34RPh+XUtNsJbf8As+UuTujhILKoAGAu7GRycGuM+GPjLwD8I/ivoZt/GWoe&#10;ItAj0y5tbjVJbGWKG2klLECOA5cLwN2M5Zs+uFLHZlUoS5Ycs+S69yTu9druy2Vou7d+ppDLMno4&#10;iPPV54e0Sf7yKtF8m9leW8ryi0ly9OnkbfCzxLD8RI/BE+neV4kaZYDZ+fEcMyhx84bZ90g/er2L&#10;9oH4CjQfGPhvwh4J8C3UdzdIyw6oNRNw+qbUj3u0ZbbAEZjljtX5ieAK8N1yz0jQ/F0lvo+snXdI&#10;t5kMWpG1e285cKSfKYllwcjnrjPevodvjp4NT9pDxlrjajcHw14h0r+yk1m0t5BLaloolMoRlD8F&#10;D0GehANdeMnjFOlWo3klCTatJXl7trq/m2ou70a1dmvPy+nl7hiKGItFucIpuUJcsW5czT5bO1kn&#10;ONlrF6K6l454q+Afj7wTf6RZ614dms5dWuFtLNhPFJHJMxwqGRHKqxz0YjgE9AazvHXwj8XfDS2s&#10;rjxNo0mkx3sksUHmSxsXaMgPwrEgcjBIwQQRkc17HbfEXwJ8OPCPhjwfonim48WWw8UWutXuqyad&#10;LaxWcMbpuVI2yxb5c/LnOW7nFeRfGrxPZ+Mvit4n1rT7tr6wvL1pLe4dWUtHwF4YBgAAAAQMAVth&#10;MVja1VRqRSj72vLJXta1k37t7ve+3npjjsFl2GoSnTm3P3Vy88ZcrfM3dxVppWXw2tzWbutfUpvh&#10;V8JPCnhPwHe+LdR8XW994msluTPp7WzWtuTtDMwZN4UFgcDccA1w3xA/Z+8R+C/EnijT7VU1iw8P&#10;28V5cahGyRD7PIMpJsZs5PIIXdgg/WvR9Y1X4VfEbwP8N7fXvH82jT+HdNW2vNNt9HuJpJj8pZFl&#10;2hVPykBsMOc1atvj14Q+IHi/4jw67c3HhLQfEWkw6bYXjWzXLW6w5CeZHHkktuLYBwMY3d68uniM&#10;dSbnFSlbm5lKLt8a5eXRN+7d+7fz1sezUwuWVoxp1JQimqfK4yXNd0/f59Wkue2skrdNLnmPw1/Z&#10;58T/ABC1jwzE0H9naTrqTTQalvilxDEwWR/L8wNwxUYOCc5Gah8f/s8+M/h/Lr813pvm6Vo7o0t6&#10;s8OTDJIyQymNZGZQ5U8c45z0r1Cb4seAvCt/8GrbR9butZ0/wnd3a39zJZPC+2SQfvQhH3TlmCgl&#10;goAPPFWvhnqXhnVv2hfEfhvS9Ym8V+E/HtvdLevHaSWnkSOZJgAr8kxgEB8D75OOK1lj8fGUqzja&#10;CUnZwa0jN9b6NwV1fRvZGEMsyxwhh3O9RuCbU4uzlBbJJ80VUdna7S69T5117wTrXhjStF1LU7L7&#10;LZ6zC1zYu0qM0sYIG7aGLKOeNwGe2axK9R/aS8YweLPipqMNgNmjaKq6Pp8StlEhg+T5fYtuP0Ir&#10;y6vosJUqVqEatVWctbdk9l62tfzPk8woUsNip0KLuo6X7taSt5XvbytuFFFFdh54UUUUAFFFFABR&#10;RRQAUUUUAFFFFABRRRQB99f8MCfD7/oMeJv/AAKt/wD4xR/wwJ8Pv+gx4m/8Crf/AOMV9LV8t6t+&#10;0J8QdFvPEfiGWfwpceFdJ8eReDo/D4024i1O7WWaCFZIrv7UyNKDcb/LFv8AMsTDK5yPwGOe5lKa&#10;gq7u/wDNR/OSR/UT4ayeMeZ4aP8ASb/JMvf8MCfD7/oMeJv/AAKt/wD4xR/wwJ8Pv+gx4m/8Crf/&#10;AOMV03gf45RaRpfxE1PxvrDG003xtdaDpkcFk01w6BYfJtoYLeMyTyEu+Aqu5GTyBx19v8efBV14&#10;Qk8SR6leGyjvDpzWbaTeLqQuxz9n+wGL7V5235/L8rcU+cDb81JZ9mUoqaruzSf/AIEk1fz1Qf6t&#10;ZRdr6tHRtfc2n+TPKv8AhgT4ff8AQY8Tf+BVv/8AGKP+GBPh9/0GPE3/AIFW/wD8Yr07/hofwIfC&#10;MPiNdTvns5tQfSUsU0a+bU2vEzvt/sAh+1eYqqzlPKyEG8jZ81WNY+OnhHQdB0XVL6TWYP7aeSPT&#10;9M/4R7UW1S4KAmQjTxAbrCgZZjEAAVJIDAl/25mS1ddh/q1k97fVo/8ADf8ADHlP/DAnw+/6DHib&#10;/wACrf8A+MUf8MCfD7/oMeJv/Aq3/wDjFe66D4+0LxN4Lj8V6XfG90J7d7kTxwSeYFTO9WiK+Ysi&#10;lWVoyodWUqVDAisiP42+B5dJ8K6oviG3/s7xRavfaVdMkgjmt0gNxJM5K/uo1jGWeTaASqkhmAI8&#10;9zJXvXem/lv/AJP7mC4ayd2tho6/oeQ/8MCfD7/oMeJv/Aq3/wDjFH/DAnw+/wCgx4m/8Crf/wCM&#10;V6Po/wC0r8Pda03WdQi1a+s7TSdKfXJ31PRL6xMtgilnurdZ4ENzEABl4Q4+ZP765y4/2gtO8ReK&#10;vBn/AAjeoQzeGdWOoec17ouppdagsNqJ45NNPkiOePB3GQbldSBGWbih55ma1ddh/q1k/wD0DR7f&#10;l/mvvOM/4YE+H3/QY8Tf+BVv/wDGKP8AhgT4ff8AQY8Tf+BVv/8AGKd+zn+0FB40uJb3xP4p18ah&#10;4k8QajpmiaHqnhyXT7G3W3muTHFbzPZxM8ht4N0nmSuQ6suEYFa9y0n4gaHr1nr91ptzNfxaFdzW&#10;N99mtJpGWeFQ0kaKE3SsNwGIw2WyoywIoeeZkt672v6bf5ry1Qf6tZPeyw8d7eu+33P7meF/8MCf&#10;D7/oMeJv/Aq3/wDjFH/DAnw+/wCgx4m/8Crf/wCMVQT9sS18VfDzwF40todU8JWF34pXTNWt77SL&#10;oiWApeKsUDS2yG4Z3gj4t1Zw7CP7xwfYbL9oDwNqHg+bxJBqd49jDfNpb2h0m8XUReL1tvsBi+0m&#10;bHzeWIt235sbeaSz7Mmm/bvR2/CL+73kvUf+rWT6f7NHVX/Fr7/dfyPLf+GBPh9/0GPE3/gVb/8A&#10;xij/AIYE+H3/AEGPE3/gVb//ABiuk8cftceFPC/hvwzrmm2Gta/aax4iTw9NDBomordWEm/bL51u&#10;LZpklXgrA6I8gYbMjmvTPEXxG8P+EtD0nV9ZvJdM0/VLq1sbaS5tJkbzrl1SBJEKboizMq/vAu0k&#10;BsGms8zOW1aW9vm7NL53Vu5L4bydOzw8dr/JNp/dZ37dTw//AIYE+H3/AEGPE3/gVb//ABij/hgT&#10;4ff9BjxN/wCBVv8A/GK9b8TfHHwV4Ru9YtNT1h0vdJltLe5tLeyuLiZp7kE28EUcUbNPK6qW8qIO&#10;4HJABBpvh746+CPFGn2F5p+sSFbzVm0FLe5sbi2uob8Izm3nt5Y1lgfYhbEqp8pU9GUkWe5lLau/&#10;+Htb8196KfDWTrV4aP8AWv5J/ceTf8MCfD7/AKDHib/wKt//AIxR/wAMCfD7/oMeJv8AwKt//jFe&#10;9+HfGmjeK9Q1+x0q8+1XWg339m6jH5Tp5Fx5Mc2zLKA37uaNsrkfNjOQQPHfhn+0voc/iDW/DXij&#10;XZ31seLtQ0SzkGlz/ZIcTutrayXUcXkRysijakriRwyHB3rkjnuZSkoKtK7V15q8Vp68yt5A+Gsn&#10;jFyeGjZOz8tG9fSzuY3/AAwJ8Pv+gx4m/wDAq3/+MUf8MCfD7/oMeJv/AAKt/wD4xXqs3x58FW/j&#10;KDww+pXg1Ce9/s2O6Gk3h043eCfs328RfZhNlSvlmXduG3G7irFn8bPBeoeG9N1231nzdN1HVv7C&#10;tWFrP5sl8J2gaDytnmBlkRwxKgKEZiQoLULPcyaTVd6/8D/NfegfDWTxunho6f8AB/yf3M8i/wCG&#10;BPh9/wBBjxN/4FW//wAYo/4YE+H3/QY8Tf8AgVb/APxivUvC/wC0B4F8Z+JodC0jVrm4u7lp0s7q&#10;XS7uGxv2hJEq2t5JEtvclcMSIZHOEc9FYjc8c/ErQfh3FZtrEt6894zLbWOlaZdaleTbQC7Jb20c&#10;krKuV3MF2ruXJGRlf27mSSft3qH+rOUXt9WieI/8MCfD7/oMeJv/AAKt/wD4xR/wwJ8Pv+gx4m/8&#10;Crf/AOMV0/iH9rLwtpPiP4b2WnWOseINK8aRXM0Gp6Xo+oXPkLEhIBiitnYvvUq8Z2vFglwAKd4D&#10;/au8K+LbTx9eapaap4W0/wAI6jcWdxe6rpd9BBLFGYwHEktvGolZpABbgtL93AO4Uf27mV2vbvS7&#10;+6yf3XX9XF/q3k9k/q0ei+9Nr77HLf8ADAnw+/6DHib/AMCrf/4xR/wwJ8Pv+gx4m/8AAq3/APjF&#10;ejt+0t8O7fwtrniHUNautC03Q5reHUxrukXum3Fp9odY4Hkt7iFJVjdnAEuzZw/zfI2Mj/hr/wCF&#10;SzXkM2u6jaXFjcR2+oW954e1KCXTvMCGOW7R7cNbQuJU2zzBIm5w52tiv7czO9vbS/r/AIdD/wBW&#10;sntf6tGxx/8AwwJ8Pv8AoMeJv/Aq3/8AjFH/AAwJ8Pv+gx4m/wDAq3/+MV6R4s/aU+HXgfxBqOi6&#10;xrs0N/pjRf2l5GmXdxFpySKjRy3UsUTR28TBxiWVlj+V/m+R9ud4e/aU0LWfi1448EXOn6npSeGI&#10;oZpNautOvI7J0aJ5ZXkneBYYUUJ8rtJtlGShOKn+3sytf27t/lv9wf6tZQrf7NE4j/hgT4ff9Bjx&#10;N/4FW/8A8Yo/4YE+H3/QY8Tf+BVv/wDGK9R8J/tBeBPGn277Bqt1aLZ2B1V31nSrzS1lsh1uoWuo&#10;oxNCOMyRblG5MkblzwfhH9oyz+Jn7RXhjQPC+qXzeGrrwlqGr3FlqOi3GnyTOtzZLbXKC6hjlaIp&#10;LOFdP3b/ADckpxcc7zOUlBVpX1/BN/8AtrS8xPhvJ1Fy+rx0t+LS/VP0Mr/hgT4ff9BjxN/4FW//&#10;AMYo/wCGBPh9/wBBjxN/4FW//wAYr13x98a/CHw11K307XL68+3zW7XhtdM0u71GWG2UhWuJltop&#10;DDCCcebJtTIPPBxm+Lf2jvh54H1Z9P1bXpEaFLeW7vLTTrq7srBJziF7u6hieG1Vh8waZ0G35vu8&#10;1Kz3MpbV2P8A1ayjb6tE80/4YE+H3/QY8Tf+BVv/APGKP+GBPh9/0GPE3/gVb/8AxivRvFX7THw5&#10;8FeI7/QtW16aHUNOeBdQ+z6XeXENgswQwyXM0UTRwROHXEsjKmQw3ZRsUPD/AO0poWsfFvxx4Iut&#10;O1PSk8LxQzSa1d6beR2To0TySvJO8CwwooT5XaTbKMlCcUv7ezK1/bv/AIbf7g/1ayf/AKBo/wDD&#10;7fecR/wwJ8Pv+gx4m/8AAq3/APjFXtF/Yj8I+Gr9b7SPFXjDSr1QVW5stRhhkAIwQGWEHBFej+Ff&#10;jz4K8X3WqW1pqV5p82m2X9pXA13SbzSR9kyQbmM3cUQlhBU5kTcoyuSNwzw/jz9sbwb4X+GeueLd&#10;ItNa11tNjt5k0+XQ9SsnuYpn2xzxmS1y0Bw2J1Vo8hV3ZZcqWeZi1yyrOw48OZRF80cPFNevr/kz&#10;Db9gf4fyMWbWvEzMxyWN1bkk/wDfik/4YE+H3/QY8Tf+BVv/APGK980zxhpep+FV8RmS40zSPJe5&#10;eXWbSbTpIY0zuaWK4RHiACk/Oq8c9Oa88vv2nvBq+G/FWo6eutXd7oOlNq7aZdeH9Ss7i6g5VZIE&#10;ltg80RYAGWJXVAwLEAjJLPsxpp81d6av+vkEeGcom01ho6/r8/M4b/hgT4ff9BjxN/4FW/8A8Yo/&#10;4YE+H3/QY8Tf+BVv/wDGK9c+GHxa0/4mfC7T/GsGnatp9tcWSXc1nc6XdxzoxiWRlijkhSSdRuwr&#10;xoRJj5M9K8UT9sS18VfDzwF40todU8JWF34pXTNWt77SLoiWApeKsUDS2yG4Z3gj4t1Zw7CP7xwb&#10;lnmZwnySru90vvaS+V3uRHhzJpx544eNrN7Por/f5F//AIYE+H3/AEGPE3/gVb//ABij/hgT4ff9&#10;BjxN/wCBVv8A/GK9Ph/aH8BXHg2XxOur3K6fFqH9kNayaXdpqH27cB9lFi0QuTMcgiMRbip3Abea&#10;6TwL8QtC+JGjy6loNzNNDDcPa3EN5ZzWdzbTJjdHNbzoksT4KttdVJVlYZDAk/tzM/8An9L+v+HQ&#10;/wDVvJ/+geP9f8M/uPDP+GBPh9/0GPE3/gVb/wDxij/hgT4ff9BjxN/4FW//AMYp/wAPfj/DrHxD&#10;+LWu+JPFOvaJ4S8J3n2G30u/8Oy2WnpCtvbMZnnms1le5aaV1WFZssrIViO5WOn8Wf2jrC8+Cnj7&#10;V/Aer3mneJ/DqW3nWuq6PPY3tp5ssex3tL2FH2Ohfa5Ta21sElThLPcycVJV3qk/k9v6/UJcN5PF&#10;tPDR0dvmjJ/4YE+H3/QY8Tf+BVv/APGKP+GBPh9/0GPE3/gVb/8Axiux0/4vHw/8T/jEvivW4bLw&#10;j4WttJntzNGqrbedDI0mCq75GdwgC/MSSFUZODs6X+0f8P8AVLe7lGr3mny2d/Z6bdWeraPe6fd2&#10;8126pamS3uIUlSOVmCrKyiMkMN3ynAs9zKTsq7/4fRfeH+reT2v9Wiea/wDDAnw+/wCgx4m/8Crf&#10;/wCMUf8ADAnw+/6DHib/AMCrf/4xXrurfG7wVocPjOa91sQx+DxEdbItpm+zeYgeMKAh80sDgCPc&#10;d2V+8MVy2n/tB6P4c0nxHqPjfXdKgtbXxXceHbA6RZXruXCB4baRGjLPckZH7sFGYqqZYgFf29mV&#10;7e3e1/xSX38ysP8A1ayhf8w0d7fg3+Fnc4v/AIYE+H3/AEGPE3/gVb//ABij/hgT4ff9BjxN/wCB&#10;Vv8A/GK9LX9o74ft4P8A+ElGr3n2H+0/7G+xnSL0akb7P/HqLDyftRmx83l+Vu2DfjbzW58M/ix4&#10;b+L2i3eq+GJtQuLG1u5bGV9Q0m709hPGdsiBLmKNiVYFSQCAysp5BAr+3Mze1aX9W/zX3oX+rWTr&#10;fDR/q/8Ak/uZ4x/wwJ8Pv+gx4m/8Crf/AOMUV9LUUv7dzL/n+x/6tZP/ANA0Qrxn4Vfs56F4N8de&#10;MfGWs+G/Dd94s1PxHearp2vRWMcl/b2ssaIsZnaMOhwJAVViuHPJya9morwl7sudb2a+Taf6I+lf&#10;vR5Xte/4Nfqz5h8Yfss+Ide0nVZodQtTqkfxAuPGOn21vrF7pi3EEtv9nMEl5bKJ7Z9ryHfEHAIU&#10;EMGYUsnwB8c2ngO4t/D9rbeGdZvvEEOo63Yp8RtbvW1u1S3EQRtYlgF3auCsXESEFYFUttdgPp2i&#10;lFcsVFbK3/kvKl6/Crp6eQ27ty66/i236aydnv56Hyt4X/Zt8WeHPhz4h0jUPD+geK9Q1XxY3iK3&#10;juvG+r2s2lqbeJEaLVfs8t41wjRsnmDYXRicqGMQNc/Zl8e6rpfgDV7/AFv/AISLxP4dTUrSawbx&#10;dqmkBrO6kR4ohq1on2mZoBDCm+WI+eAWcK2DX0P4u8c2Hgu68OwXsNxK+u6omk2xt1UhJWjkkDPl&#10;hhcRNyMnJHHp0VO91ddLL7opffy21313Fs7Prd/e3+F76babHCfBXwGPh34Bg0l9Hh0O5kubi8ub&#10;S31671tfOlmaR5Ptl2iTSs5bexZRhmI56nxjSf2QdRuYfiDoet6xZp4ZutF1Dw94Ra0Ly3GmWl/N&#10;JPcmVGVVyrtBGiqx/d24+YFiB9RUUpJSbb7NfJq35aejY4ycdu6fzTv+evn1Pkyz/Zc8Uah4R8T6&#10;bquiafb67c+EdR8P6dr0/wASde1xFluYVjb/AEO8h2W8TlFZijyMuxQA/WvX9Q+FerXfjL4Qaulx&#10;Zi28HwXcV+rO++Uy2QgXyhtwQGGTuK8ep4rp9R+J2h6T4u1LQLyY2zaXo/8AbmpahMyR2dhbF2VD&#10;NIzDaW8qZhwQFhcsV4zleCvj54H8fTX0OmapdWk1lYrqcset6Vd6UxszkC5QXcURkh+U5kTKjjJG&#10;Rmua6bvvv8nL7tXLsiXGyUe23zUfv2ieO/FvwBqfwv8A2S9dme8s08V+G9Yu/FOh3MO+SP7Y2py3&#10;NrFghSxkEwgZcc+awBPBr2n4H+AZvhr8LtC0S+eOfWfLa71a4jztnv53M11IM84aaSQj0BA7Vn+E&#10;/wBozwJ44W//ALGvtUuJbTThqwt5dA1CCe7sySBPaRSQK93GSAN1uJASyD+Nc07X9pjwfqOpzaRZ&#10;WXiuTX/7OutTttIvvCepaZNeRW6gyCFr2CGNmy6Ly4GXUEjNTfkUr9dfuWr+5a/4V2HbmaS/q+33&#10;X0/xPucV4B+BfjfQfCvgnw1qh8Piy8I+LJNXtr+zv55JL6zc3jfPC1uohlH2mMbA8inDHeMAGLxT&#10;8B/iHu8czeHtZsoY/EHjWLX5dOh1q80l77T10+3tmtnvreJprV/NgEm6ENuVApOHYD3vwn4msPGv&#10;hfR/EOlS+fpmq2cN9ayEYLRSIHQn3wwrkvAPx68I/E7UVtPDh169RjKEv5vDGp21g5jYo4W7lt1g&#10;bDKw4c5IOM01D2cnDr1+XJf/ANIjfpv3DmUkpdOn/k1v/S3brt2PEtB/Zj8e+Hfh/eRQXGiXHiNf&#10;iBa+NbOyvtcv7uBoo0gU2s1/PFJcM4COBMY33bVO1A2xPcPjH4dtvGfwQ8Uab4llh0dJ9HllubmC&#10;YyJYTJH5gmSQqpbypFDqxVc7ASo6UzwD8evCPxO1FbTw4devUYyhL+bwxqdtYOY2KOFu5bdYGwys&#10;OHOSDjNHgH49eEfidqK2nhw69eoxlCX83hjU7awcxsUcLdy26wNhlYcOckHGaiSc6bpxdrrT5RUb&#10;r5RX3DjaFRVGtnr85OVvvb+/0PCPhb8H/HviX4T/AA6+JUz6PL8WJdb/AOE11Gz1BpraxvftNm9p&#10;9maRVkeApaSxhWCSAPFgqQxI6yf4EeOZv7R8Zs/h/wD4T688W2fic6IL2caWkdvaiyW1+1+R5pYw&#10;bnM3kY3kDy9oyfZfiJ8S/D/wr0W21TxFcXUFrc3cVhAljp9zfzzXEhIjjSG3jkkZmIPRTVOT4yeE&#10;7L4fX3jfVb+58NeGbEMbm88S6dc6Q0WCF5iuo45OSQF+X5iQFyTWk5xcnOOiTX/btnFpfK0d/wBX&#10;eYxdlB6tq3re9/vblt+itgfAv4eeJ/BN98QtU8Vy6S2oeKvEH9tJb6NJLJFbRmytYPJLyIpdlaBh&#10;vwA4w22Pd5a8vrHwD8Q6h4HudGjvNNW6k+IkHi4O0smz7Imqx3hTPl583y0IxjbuwN2Oa73Vvjt4&#10;L0X4eeH/ABxNqV1P4c8QfZRpc1jpd3dz3ZuV3QKlvFE0xZwemzI74q1J8ZPCdl8Pr7xvqt/c+GvD&#10;NiGNzeeJdOudIaLBC8xXUccnJIC/L8xIC5Jov7Oans4WXpyuLSf/AIDHf9R/xFy789368yktPW72&#10;/Q8D8Sfs2/E/xX8RLPU9V1qz1GzsfGNt4gi1OfxZqoV7CK5WSOzGjrGLKJ44wFE25y5jyQGkLp2m&#10;n/s66pB8eL3Xri9spPh8Lm68QWOmrI/2qHWbm3jtpZNuzYIhGJ3B3EmS5c4GAT7P4R8VaX468LaR&#10;4j0O6+3aNq1pFfWVz5bx+bDIgdH2uAy5Ug4YAjPIrWpcnJH2TW1196Sd/wDwFP1V9w5ud+0T3/zb&#10;0/8AAmvR22Plf4K/ss6z8NdY8HafrGlW+u6T4VlY2GvSfETXJHXbFJHFMujSRtaRuUfYUWXaodyv&#10;GEr0X4+fDzxz441Pw1L4Yvln0Sz+0f2loJ8T3/htrqRlUQzC+sY3m/d4kHk4CP5gJOUWvY6KJXla&#10;/wDX6f0rapD2bf8AX+f9ep8u+Cf2dPH3w38MfCH7BP4e13XPBmp6xNewXuo3dvBdW980/wA6XDQz&#10;y+YgkQlZFbcdwMn8Rn8T/s3eMPE3hv4qeFHutHttH8QeI08V6Nq0Go3UV2tystrMLaeKONTEm+3K&#10;+fDOXAYMFBFfTdFD1m59f+Cn+Din/wADQlKyS87/AD1X5Nr/AIOp8rzfsx+Idc8K+I4ZdD0/QfEW&#10;oXOi7NQuviFrPibzraz1FLt4ma+t1MO0LJsCBgzSHO0cnp/id+z74i8aWPx9hsb3TIn8f6JaabpZ&#10;uJZAIZIraWJjPiM7V3SAgruOAeB0r6Bop9Lf1/WhUW4yUlutT5J8ReDPH3jzxh8fvBvhgeHRpPiB&#10;LLR9QvtUuZ4bjThLpcMck8SJFItz+7dsRMYMMg/eEN8nXa9+zv4g1LXvibo0M+lr4I8d+GrbRZdQ&#10;N1Kuo6bLBazW4K2/lGOdWDo2TNGRhhg8Gvoiio5U4uD67+e/5Xdgj7nLy/Z28tvzsv8Ahz5O0v8A&#10;ZP1vxD4b17RfE+mW+m3154XvdAtfEkfxE13xA8TXEaI5WxvY1jijYorkLKxHlquT94d54F+HPxJv&#10;PjJ4c8beNIvCumWmj+GbzQF0/Qb24u3kllms5PP8ySCEBW+zuPKCfJhfnk34j91orVTfNzdf8+Zf&#10;+3Py8ibLl5On/DP/ANtXnp6njni7wH480P4vaj448CQeHdWbW9Et9HvrTxFf3Fn9ke3lmkgniMUE&#10;3mqRcyh4j5ediEOMnHI+LPgb8RJT8VfD2iT+GLvwz8SmEuoarqFxcW95pMktlFZXXk2qRSJcqY4V&#10;eMNNCVZirFgMn6RorOys4vVNNPzTd7ff8+l7F8z5uZb6P5pWT+7Tt82z588Zfs6a3rHw9+NvhvTL&#10;7T1bxlpsFhpMl3K4EXl6fHa5uCsZ2/MhPyBuD0zxV7UPhX8Q9N+IXxH1LwxqOi6daeLtDtba21mW&#10;eQ3mkX9vbzRRutsYGjnjLPG2WkQjDfK3GfdaKJ/vE1LqTG0eWy+Hb8P8j5A0T9kPxh4g1LxE/iu/&#10;h0mz1nwTe+FJWj8Yat4luBPO8Tfale+WMRodrZhjCgFR8zbv3foPi74d/Fb4qfBLxR4O8RweDdB1&#10;G40uC209tKv7q7hnuo2DmSVnt4jBExRVEapKVDE7mwFPv1FW5Nq39bt/+3Py200Vlyrd6/8ADJf+&#10;2rz89XfkNWs/GXiP4X6laR3Gn+EPG95p80UF1YTNqNtY3TKwjkV5IYjKFO1vmjXuMHqfAPAP7MPj&#10;eDxdquseIrq0sIr7wbeeGXRvGGreJZjcTPE32kSXyJ5aHa2YowoBUHc+75Pq6is5RjJyut0196a/&#10;KT/DsilJpJdmn9zT/NL8e7OE+B+h+J/Cvwt8O6B4ttNJtdW0eyg07dot/LdwTRwxJGsu6SCFlZtp&#10;JTaQvHzNXl3gH4F+N9B8K+CfDWqHw+LLwj4sk1e2v7O/nkkvrNzeN88LW6iGUfaYxsDyKcMd4wAf&#10;oyitJydSftJb3T+aad/vRnGKhDkjtZr5NNW+5ny/46/ZX8Q+JbzxRqtvqFqb6Xx5H4u0y0h1i90z&#10;z4BpcNjJBLeWqia2c7ZWDxCQcICGDMo9Q+A/w1uPh5pOuSahoUOiatqt8Lm6MXi/UfErXO2GONJH&#10;ub6OOQMFQJsAICovPYeoUUovlXKuyX3JL8or89y5e8+Z76/i2/zbPAvF/wCz94g17w58QYrLUtNt&#10;tX1LxjZeL9EafzHt/MtFsWihucAMqvJZsrFNxVXDDcRtrF8dfADx38WNP+IWsa6fDuheJvEGj2Gg&#10;2GmafqE95ZQW9tdNcmWW5e3idpHaVxtWEBQq8sSSPpeikvdSium3/gKj+MUkKS5r367/APgXN/6U&#10;7nz18Rv2dvEXi7XviNrGnanpdreare+HtX0NbrzHj+1aXJ5wjugqgrHI6qu5CzAMWwSNpXWPgL4o&#10;+KTfEPWvGf8AYug654g8PweH9NsdEvZb+3shbyTXEN09xLBCzyfaJt20RKFEa8uTkfQlFK1k0vN+&#10;jas392hV/wBPnZ3S9L6nzFH+zX4z1PVvB9/q+o6GrXl21546is5Jit4Yr9tQs4rctGDIkcrNEfM2&#10;fu2bjotdHpvwF8QWerG6e800x/8ACyJvGGFlkz9je1aER/6v/W7mB2/dx/F2r3qimvdaa6f/ACUZ&#10;fdeK07aENcyafXfz92Ub+tpPX0PiL9ozwXqvw11j+27nxLY+GG134k/8JFpeuvqcOm2tgqaItsEu&#10;725tp47cu0UoC/Z5xJlE+XcWX2r9j/xFaeIPhnqQtIBN9m1q7S41y31Uaraa5cOwmmvbe8WC3SZG&#10;klZDshjRHjkRVwgr3OinB8qafZJeVlFflFf0kVP32n53+9yf5y+XzYUUUUgCvjPVJtc0q1ufHsfj&#10;HxTLrEHxYi0KC0l1q4Onx6fLq6WslsbQMIXXy5nIaRWdTt2sqoqj7Mooh7tWNTt0/wC3ov8AFRcf&#10;Rv0ZL3qbh3/+RkvzafyPjbxd8apNJ06+8It4wvIfHcfxXsYW0mO9lN/Dpcur27IXQHclm8EqoGbE&#10;REix5ywU4U1nr+rWtv4gb4geNbXUbv4wX3hki21+dLePS3vrmBrVYM+VgKSVkKGWM7djoEQL9zUU&#10;qa5IwT1ta/nb2d/vUGn/AIn6N1G5KVtL3+V+f8nNNf4V6r4V8YalFpOn6l4f1/xZ4gtfCvhf4tw2&#10;MOrz6lcXN/Y2D6OLiQNeSF5gitcS5mZt0UZLB02B1q+IPiR4itfBeuDwh4nvNZ+EcXj23sIfFGp+&#10;KrqCI6WbBZJ1OuIs9wlsL/EX2kFiuWj8xVGV+9KKIq0benzaUE2+9+T/AMme/Vt3ldefyu5vTtbm&#10;/BfL4e0rWtf8Q+HPA+lW3xItL3w3q3xIj06KfwP49udenhsW0u5lmsZ9TeOOZyZVLjdmRFkTa6lI&#10;2X6Q+HcHhnR/ip4y0PSfF/iPV9Z07TtLjvdA1jULm8ttNi2TCCWJ5gS0kwDmRzI7MY1LYPX1Girv&#10;pbz/APbUv0b+b66kvX7rf+TOX62+S9D5ivfCuk+OfHn7Ufh/xfqUejaPqWlaZbTaj5qxG105tPkB&#10;lLv8ihZPtLZPAwc14v8AEDTfGPx2i8ZN4d8deHvirFonw21fSBrXgrSGt7ee6umtmSz3rd3KTTul&#10;q7MkZXZvjyn7xa+4o/AthB8QpvGMMtxBqdxpqaXdQoy+TcRxytJEzgrnfGZJQpDAYlfIPy7ejqI3&#10;j7y3s1+Eo3+530truWpWat0af/pLf4q34qx81+GfiB4Z+NXx8+GesfD/AFix8Q6ZoHhvUm1e90ud&#10;ZY7Jbn7ItvazbTiOVmidvLbDr5DZAroPgPMPif468c/FiZSbC6uG8NeHSWJU6ZZyMsk69v39z5zZ&#10;HVI4fSvdKz/EGknXtB1HTFvbnTTeW0luLyyKieDepXzIy6sodc5G5SMgZB6U5vRuK1s7erbf5Nr0&#10;bvuZwilFU29NPuX/AAbP5I8k/Y9uwf2a/CtwAwsVF41mEiIP2MXc/wBnwoH/ADyEeNowRjFeWfCH&#10;xlpHhHx34F8L/Cb4o3HxP8H3r6hNrWgypZ3R8P2zRyXKztJa28c0En2giIQ3JZn81lChoyR9UeE/&#10;DNh4K8L6P4e0qLyNM0qzhsbWMnJWKNAiA++FFa1VKym3F3Wtv+D+H6PqktY2e/8AX9du6PkH4Q+M&#10;tI8I+O/Avhf4TfFG4+J/g+9fUJta0GVLO6Ph+2aOS5WdpLW3jmgk+0ERCG5LM/msoUNGSE+Efi/T&#10;/CvjjwN4U+DvxOf4p+GL9tQk1Xw9dtZTLoEDRyXKTST2tsk1qxuGWHy7rezeawC7ozj6/oqVZW8v&#10;6/y899drN9f6/r8ttN7/AD/8XLqHV/BWjn4za7pXwde21+3vNI1rQNfS7gS5hR5IzLcX2nxwxk4f&#10;CSIQ2AA2TtrB8I/EzSdc+D/jLVPiZ4j0PW/COka9Nb+F/GniSO1tI9WRIleC6RiscDSLM8sUc0Cq&#10;snlbkHOT9PUVnKHNCcP5vwemvrZW/wCGNIy5ZRn2/LXT01PjT4e+Kvhb40/Y3+CkOt/FS08JRaLB&#10;owXXdL1Cz26dqttZrIsFxJPHLBE4Ab93MoJOAOSAet8I/EzSdc+D/jLVPiZ4j0PW/COka9Nb+F/G&#10;niSO1tI9WRIleC6RiscDSLM8sUc0CqsnlbkHOT9PUVrX/fOq9ue79G7a+ull+tiKP7rk68tvmlfT&#10;01ueIfsV+MNB8WfsvfDSPRNb07WX0zw7p1jfLp93HObS4S1i3wyhCdki5GUbBHpXt9FFaVantakq&#10;lt3czpx9nBQ7BRRRWRoFFFFABRRRQAUUUUAFFFFABRRRQAUUUUAFFFFABRRRQAUUUUAFFFFABRRR&#10;QAUUUUAFFFFABRRRQAUUUUAFFFFABRRRQAUUUUAFFFFABRRRQAUUUUAFFFFABRRRQAUUUUAFFFFA&#10;BRRRQAUUUUAFFFFABRRRQAUUUUAFFFFABRRRQAUUUUAFFFFABRRRQAUUUUAFFFFABRRRQAUUUUAF&#10;FFFABRRRQAUUUUAFFFFABRRRQAUUUUAFFUrXXNOvtTvtNtr+1uNRsRGbu0imVpbcSAmMyIDlNwBI&#10;yBkA4q7QAUUUUAFFFFABRRRQAUUUUAFFFFABRRRQAUUUUAFFFFABRRRQAUUUUAFFFFABRRRQAUUU&#10;UAFFFFABRRRQAUUUUAFFFFABRRRQAUUUUAFFFFABRRRQAUUUUAFFFFABVOHNxeXDMzYgcRoqsQvK&#10;KSSO5+bv6DHfNyqdj/x86h/13H/otKYj5X8M+OPE/g1PGFt4Si0l9W1/4u3uj+ZrSSvBAj2gcy7Y&#10;2VmKmIHbkbsFdybt6za58StW8Tw6TpfjLS9D1nXvC3xX03Qft1jDdWlrIzQxzxXUUP2hmSRY7kLs&#10;eSVNysSCCAPfYPhD4Strn7RHpO2X+3W8S7vtMx/4mLRmNp/v90JGz7nfbmoLv4O+DGub3UJ9I/fX&#10;GuQ+KJ5PtM/zahDFHFHPgP8AwpFGNgGw7clSSSZorkUFPXl5P/JfZbf+Azt6r5KouZTUftc//k3t&#10;N/8AwKF/R/P5a1bVvGc3wT/aBu/G+raN430XTfFM9rb6TcWF7b7XSe0ZQJRfMywLuysKbcMCd5BK&#10;16B+0F+09rfwr1vXpNFvdKv7Hw4ttJfaRb+GNV1WWUOVZ0n1G3K2umyFGO1ZhLwUkbCuFru774V/&#10;DTU5/Fkk+h69JD4rdZdXs4/7WWzuZAYz5ot1IiSQ+VHmSNVZtvJOTmn40+Cfwq+IWr6xqGu+HvEF&#10;y+siP+07WBtZtrO+ZFCxyT2sTLDJIoVNsjIXUohBBRSCCcVTT+ykn6pJN+d/P9B/aqP+Ztr5u/yt&#10;tp+px+oeJvEvhX4n/tC6x4Q0ca5rkFr4daG1MLTlUMMgklEKMrTmOMvIIUZWk2bFYMwr1b4K+N5v&#10;iH4VvpNQ8SWPiDUbW8a2uRp+gXvh+azYKrCGezuppJ4pMEPlyu5HQhcEEwat4R8FaxceIblrLxNY&#10;Xmvi1Go3mktq9hcSi3BEIWW3KPGACQdhXcDhs1d8B6P4R+Gun3droWn66n2y4N1d3V/b6lf3d1Lt&#10;Vd8txcB5ZCFVVG9zhVVRgACqhpzX+X4f8Hz87aJfZiuvU7b+y4f79x/4Ey//ABVH9lw/37j/AMCZ&#10;f/iqz/8AhMLD/nhqn/gou/8A41R/wmFh/wA8NU/8FF3/APGqNR2Rof2XD/fuP/AmX/4qj+y4f79x&#10;/wCBMv8A8VWf/wAJhYf88NU/8FF3/wDGqP8AhMLD/nhqn/gou/8A41RqFkaH9lw/37j/AMCZf/iq&#10;P7Lh/v3H/gTL/wDFVn/8JhYf88NU/wDBRd//ABqj/hMLD/nhqn/gou//AI1RqFkaH9lw/wB+4/8A&#10;AmX/AOKo/suH+/cf+BMv/wAVWf8A8JhYf88NU/8ABRd//GqP+EwsP+eGqf8Agou//jVGoWRof2XD&#10;/fuP/AmX/wCKo/suH+/cf+BMv/xVZ/8AwmFh/wA8NU/8FF3/APGqP+EwsP8Anhqn/gou/wD41RqF&#10;kaH9lw/37j/wJl/+Ko/suH+/cf8AgTL/APFVn/8ACYWH/PDVP/BRd/8Axqj/AITCw/54ap/4KLv/&#10;AONUahZGh/ZcP9+4/wDAmX/4qj+y4f79x/4Ey/8AxVZ//CYWH/PDVP8AwUXf/wAao/4TCw/54ap/&#10;4KLv/wCNUahZGh/ZcP8AfuP/AAJl/wDiqP7Lh/v3H/gTL/8AFVn/APCYWH/PDVP/AAUXf/xqj/hM&#10;LD/nhqn/AIKLv/41RqFkaH9lw/37j/wJl/8AiqP7Lh/v3H/gTL/8VWf/AMJhYf8APDVP/BRd/wDx&#10;qj/hMLD/AJ4ap/4KLv8A+NUahZGh/ZcP9+4/8CZf/iqP7Lh/v3H/AIEy/wDxVZ//AAmFh/zw1T/w&#10;UXf/AMao/wCEwsP+eGqf+Ci7/wDjVGoWRof2XD/fuP8AwJl/+Ko/suH+/cf+BMv/AMVWf/wmFh/z&#10;w1T/AMFF3/8AGqP+EwsP+eGqf+Ci7/8AjVGoWRof2XD/AH7j/wACZf8A4qj+y4f79x/4Ey//ABVZ&#10;/wDwmFh/zw1T/wAFF3/8ao/4TCw/54ap/wCCi7/+NUahZGh/ZcP9+4/8CZf/AIqj+y4f79x/4Ey/&#10;/FVn/wDCYWH/ADw1T/wUXf8A8ao/4TCw/wCeGqf+Ci7/APjVGoWRof2XD/fuP/AmX/4qj+y4f79x&#10;/wCBMv8A8VWf/wAJhYf88NU/8FF3/wDGqP8AhMLD/nhqn/gou/8A41RqFkaH9lw/37j/AMCZf/iq&#10;P7Lh/v3H/gTL/wDFVn/8JhYf88NU/wDBRd//ABqj/hMLD/nhqn/gou//AI1RqFkaH9lw/wB+4/8A&#10;AmX/AOKo/suH+/cf+BMv/wAVWf8A8JhYf88NU/8ABRd//GqP+EwsP+eGqf8Agou//jVGoWRof2XD&#10;/fuP/AmX/wCKo/suH+/cf+BMv/xVZ/8AwmFh/wA8NU/8FF3/APGqP+EwsP8Anhqn/gou/wD41RqF&#10;kaH9lw/37j/wJl/+Ko/suH+/cf8AgTL/APFVn/8ACYWH/PDVP/BRd/8Axqj/AITCw/54ap/4KLv/&#10;AONUahZGh/ZcP9+4/wDAmX/4qj+y4f79x/4Ey/8AxVZ//CYWH/PDVP8AwUXf/wAao/4TCw/54ap/&#10;4KLv/wCNUahZGh/ZcP8AfuP/AAJl/wDiqP7Lh/v3H/gTL/8AFVn/APCYWH/PDVP/AAUXf/xqj/hM&#10;LD/nhqn/AIKLv/41RqFkaH9lw/37j/wJl/8AiqP7Lh/v3H/gTL/8VWf/AMJhYf8APDVP/BRd/wDx&#10;qtLT9Sg1S3M0HmbQxUiWJ4mBHYqwBH4ijULIb/ZcP9+4/wDAmX/4qory1WxtJ7mKSbzIUaRd87up&#10;wM4IJIIP/wCrB5rRqnrH/IJvf+uD/wDoJpp6hYuUUUVIwqnY/wDHzqH/AF3H/otKuVTsf+PnUP8A&#10;ruP/AEWlMRcqtqX/ACDbv/rk/wD6Cas1W1L/AJBt3/1yf/0E0LcZZooopAFFFFABRRRQAUUUUAFF&#10;FFABRRRQAUUUUAFFFFABRRRQAUUUUAFFFFABRRRQAUUUUAFFFFABRRRQAUUUUAFFFFABRRRQAUUU&#10;UAFFFFABRRRQAUUUUAFVLP8A4+L/AP67D/0WlW6qWf8Ax8X/AP12H/otKYFuqesf8gm9/wCuD/8A&#10;oJq5VPWP+QTe/wDXB/8A0E0LcT2LlFFFIYVnpdQ2N1di4lSDzJA6GRgoYbFHBPuD+nqK0KKYFP8A&#10;tiw/5/bf/v6v+NRXWpWNxazRC+tgZEZc+avGRj1rRoo0FqZa61HtGbiwJ74ugP6Uv9txf897H/wL&#10;H/xNadFPTsGpmf23F/z3sf8AwLH/AMTR/bcX/Pex/wDAsf8AxNadFGnYNTM/tuL/AJ72P/gWP/ia&#10;P7bi/wCe9j/4Fj/4mtOijTsGpmf23F/z3sf/AALH/wATR/bcX/Pex/8AAsf/ABNadFGnYNTM/tuL&#10;/nvY/wDgWP8A4mj+24v+e9j/AOBY/wDia06KNOwamZ/bcX/Pex/8Cx/8TR/bcX/Pex/8Cx/8TWnR&#10;Rp2DUzP7bi/572P/AIFj/wCJo/tuL/nvY/8AgWP/AImtOijTsGpmf23F/wA97H/wLH/xNH9txf8A&#10;Pex/8Cx/8TWnRRp2DUzP7bi/572P/gWP/iaP7bi/572P/gWP/ia06KNOwamZ/bcX/Pex/wDAsf8A&#10;xNH9txf897H/AMCx/wDE1p0Uadg1Mz+24v8AnvY/+BY/+Jo/tuL/AJ72P/gWP/ia06KNOwamZ/bc&#10;X/Pex/8AAsf/ABNH9txf897H/wACx/8AE1p0Uadg1Mz+24v+e9j/AOBY/wDiaP7bi/572P8A4Fj/&#10;AOJrToo07BqZn9txf897H/wLH/xNH9txf897H/wLH/xNadFGnYNTM/tuL/nvY/8AgWP/AImj+24v&#10;+e9j/wCBY/8Aia06KNOwamZ/bcX/AD3sf/Asf/E0f23F/wA97H/wLH/xNadFGnYNTM/tuL/nvY/+&#10;BY/+Jo/tuL/nvY/+BY/+JrToo07BqZn9txf897H/AMCx/wDE0f23F/z3sf8AwLH/AMTWnRRp2DUz&#10;P7bi/wCe9j/4Fj/4mj+24v8AnvY/+BY/+JrToo07BqZn9txf897H/wACx/8AE0f23F/z3sf/AALH&#10;/wATWnRRp2DUzP7bi/572P8A4Fj/AOJo/tuL/nvY/wDgWP8A4mtOijTsGpmf23F/z3sf/Asf/E0f&#10;23F/z3sf/Asf/E1p0Uadg1Mz+24v+e9j/wCBY/8AiaSz1G0iad5b603yyb8JMCANoUDP/Aa1KKLo&#10;NSn/AGxYf8/tv/39X/GoL/ULa8sbiCC4immljZEjjcMSSCBwP8itOikGoUUUUhhRRVK3RZr66kkU&#10;O8MgSNmH3AUUnHpksfr+Apgc/wCMPi94E+HmpWWneKvGvh3wzqF8N1raaxqsFpLON23MaSOCwzxw&#10;DzxXW14B+zpHo03/AAuMa/8AYpfFL+KtRXxKt6UZ/se5hYiUN0t/sXlbA3y7d/fdXC+Mvix4ju9E&#10;+MfiTwp4+tvCmlfDOOBdG8PWFnYz2GqQiwhu4nuDJGZTFcmXyI/s8kIATKl26Qpe6pP+VSfknb8r&#10;paaveysVytz5F3cfVptfp8u+p9c0V8ZfEb4sfFNbb4x+J9K8ay+HYvBV5orad4ebSLWa3fz7Symu&#10;ILtnj850JmcDy3idSzfORtVL3xG+J3xK+Ga/E/wza+OZNZ1TSf8AhFbzTNc1XSrQyW/9o6k1rcQt&#10;FDHGkkQELFcgSASMPMyFYXyu6T3dvxt/mSrSSa20/H/hz6/or4y8feM/ir4Bh+OE0PxU1HUrf4cW&#10;NnrmnreaNpolv/NtzLJaXbpbqphzC4UwpFKPNOZG2qBpeN/it8YPE3xO+Imm+BtO8TzzeE2sotM0&#10;3RU0EadeSSWsdznUWv5kutkjO0ebbYFRGIZnBwlrb+rf1foP+vu/4c+u6K+Svi18RPiXpdr8a/FW&#10;n+NLjQLT4f2tpf2XhyHTbKaK4f7DDczQXUzxu7RsSyjymjdSzHew2qt3wf4d8WzftDfHy/8ADfjS&#10;6OuDTNMlsNK1aG0OmtPLZz/ZxOY7YT+VE+ACjhiM7/MNJvljzf1/T6C6x/vf8C/3XV/wufVFFeIf&#10;s9+K9W1DUNe8MeMdT8ZTeMLO0tLy70nxhDo5EMMvmKstvLpkSxPG7xyriRjIPK5RARu9j/sew/58&#10;rf8A79L/AIVpKPK9yU2+hcoqn/Y9h/z5W/8A36X/AAo/sew/58rf/v0v+FToPUuUVT/sew/58rf/&#10;AL9L/hR/Y9h/z5W//fpf8KNA1LlFU/7HsP8Anyt/+/S/4Uf2PYf8+Vv/AN+l/wAKNA1LlFU/7HsP&#10;+fK3/wC/S/4Uf2PYf8+Vv/36X/CjQNS5RVP+x7D/AJ8rf/v0v+FH9j2H/Plb/wDfpf8ACjQNS5RV&#10;P+x7D/nyt/8Av0v+FH9j2H/Plb/9+l/wo0DUuUVT/sew/wCfK3/79L/hR/Y9h/z5W/8A36X/AAo0&#10;DUuUVT/sew/58rf/AL9L/hR/Y9h/z5W//fpf8KNA1LlFU/7HsP8Anyt/+/S/4Uf2PYf8+Vv/AN+l&#10;/wAKNA1LlFU/7HsP+fK3/wC/S/4Uf2PYf8+Vv/36X/CjQNS5RVP+x7D/AJ8rf/v0v+FH9j2H/Plb&#10;/wDfpf8ACjQNS5RVP+x7D/nyt/8Av0v+FH9j2H/Plb/9+l/wo0DUuUVT/sew/wCfK3/79L/hR/Y9&#10;h/z5W/8A36X/AAo0DUuUVT/sew/58rf/AL9L/hR/Y9h/z5W//fpf8KNA1LlFU/7HsP8Anyt/+/S/&#10;4Uf2PYf8+Vv/AN+l/wAKNA1LlFU/7HsP+fK3/wC/S/4Uf2PYf8+Vv/36X/CjQNS5RVP+x7D/AJ8r&#10;f/v0v+FH9j2H/Plb/wDfpf8ACjQNS5RVP+x7D/nyt/8Av0v+FH9j2H/Plb/9+l/wo0DUuUVT/sew&#10;/wCfK3/79L/hR/Y9h/z5W/8A36X/AAo0DUuUVT/sew/58rf/AL9L/hUF9Y21nY3E8FvFBNFGzpJG&#10;gUggEjkf5PSgNTTooopDCqdj/wAfOof9dx/6LSrlU7H/AI+dQ/67j/0WlMRznjD4PeAviFq1pqni&#10;nwR4c8S6nZqEtrzWNJt7uaBQ24BHkQlRuJOAevNP8SfDLwT4g8RWXirW/B+hax4h0pFaz1e90yCe&#10;8tgjF1EUzqWTDEsMEYJJrrKral/yDbv/AK5P/wCgmktLWHve/U5K80nStSj1dLr4dm7i1h0k1FZr&#10;axYXzIqqjTBpf3hVUQDfkgKo4wKTUtH0vWbm8uNQ+HP264vFt1uZbm3sJHnFvIZLcOTKSwjkJdM/&#10;dYkjBrt6KYHFahpOmasmspffDs3ia1EsGqLcW9g4v41UqqT5l/eqFYgBsgAkVjeNPht4M+JF9bXv&#10;i34Pad4ovLWLyYLjWtM0y8kijyTsVpJGKrkk4HGTXp1FLrcDi73S9N1K11e1u/h411bawgj1KGaC&#10;wdL5QgjCzKZcSDYAuGzwAOlZniDwL4V8Was2q658JrPWdUaybTmvdQ0/TZ5jasGDQF3kLeUQzApn&#10;adx45Nej0UB/X9fccB4I8K+H/hnY3Fl4P+F8PhSzuJPOmt9Ds9Os45XwBuZYpVBbAAyecCuj/wCE&#10;gv8A/oWdU/7+2n/x+tyine+4jD/4SC//AOhZ1T/v7af/AB+j/hIL/wD6FnVP+/tp/wDH63KKBmH/&#10;AMJBf/8AQs6p/wB/bT/4/R/wkF//ANCzqn/f20/+P1uUUAYf/CQX/wD0LOqf9/bT/wCP0f8ACQX/&#10;AP0LOqf9/bT/AOP1uUUAYf8AwkF//wBCzqn/AH9tP/j9H/CQX/8A0LOqf9/bT/4/W5RQBh/8JBf/&#10;APQs6p/39tP/AI/R/wAJBf8A/Qs6p/39tP8A4/W5RQBh/wDCQX//AELOqf8Af20/+P0f8JBf/wDQ&#10;s6p/39tP/j9blFAGH/wkF/8A9Czqn/f20/8Aj9H/AAkF/wD9Czqn/f20/wDj9blFAGH/AMJBf/8A&#10;Qs6p/wB/bT/4/R/wkF//ANCzqn/f20/+P1uUUAYf/CQX/wD0LOqf9/bT/wCP0f8ACQX/AP0LOqf9&#10;/bT/AOP1uUUAYf8AwkF//wBCzqn/AH9tP/j9H/CQX/8A0LOqf9/bT/4/W5RQBh/8JBf/APQs6p/3&#10;9tP/AI/R/wAJBf8A/Qs6p/39tP8A4/W5RQBh/wDCQX//AELOqf8Af20/+P0f8JBf/wDQs6p/39tP&#10;/j9blFAGH/wkF/8A9Czqn/f20/8Aj9H/AAkF/wD9Czqn/f20/wDj9blFAGH/AMJBf/8AQs6p/wB/&#10;bT/4/R/wkF//ANCzqn/f20/+P1uUUAYf/CQX/wD0LOqf9/bT/wCP0f8ACQX/AP0LOqf9/bT/AOP1&#10;uUUAYf8AwkF//wBCzqn/AH9tP/j9H/CQX/8A0LOqf9/bT/4/W5RQBh/8JBf/APQs6p/39tP/AI/R&#10;/wAJBf8A/Qs6p/39tP8A4/W5RQBh/wDCQX//AELOqf8Af20/+P0f8JBf/wDQs6p/39tP/j9blFAG&#10;H/wkF/8A9Czqn/f20/8Aj9aOm6gdQhZ2tprORG2PDcbdynAP8LMOhHQ1bqpZ/wDHxf8A/XYf+i0o&#10;At1T1j/kE3v/AFwf/wBBNXKp6x/yCb3/AK4P/wCgmhbiexcooopDCqdj/wAfOof9dx/6LSrlU7H/&#10;AI+dQ/67j/0WlMRcqtqX/INu/wDrk/8A6Cas1W1L/kG3f/XJ/wD0E0LcZZooopAFFFFABRRRQAUU&#10;UUAFFFFABRRRQAUUUUAFFFFABRRRQAUUUUAFFFFABRRRQAUUUUAFFFFABRRRQAUUUUAFFFFABRRR&#10;QAUUUUAFFFFABRRRQAUUUUAFVLP/AI+L/wD67D/0WlW6qWf/AB8X/wD12H/otKYFuqesf8gm9/64&#10;P/6CauVT1j/kE3v/AFwf/wBBNC3E9i5RRRSGFU7H/j51D/ruP/RaVcql+9s7idlge4SZw/7sqCp2&#10;hcHcR/dB49T6ctCLtVtS/wCQbd/9cn/9BNM+3Tf9A+4/76j/APi6bNcSTwvG+n3JV1Kn5o+h/wCB&#10;0BcvUVlq90qgCK/wOOTAf60vmXX/ADyvvzg/xp2C5p0VmeZdf88r784P8aPMuv8AnlffnB/jRYLm&#10;nRWZ5l1/zyvvzg/xo8y6/wCeV9+cH+NFguadFZnmXX/PK+/OD/GjzLr/AJ5X35wf40WC5p0VmeZd&#10;f88r784P8aPMuv8AnlffnB/jRYLmnRWZ5l1/zyvvzg/xo8y6/wCeV9+cH+NFguadFZnmXX/PK+/O&#10;D/GjzLr/AJ5X35wf40WC5p0VmeZdf88r784P8aPMuv8AnlffnB/jRYLmnRWZ5l1/zyvvzg/xo8y6&#10;/wCeV9+cH+NFguadFZnmXX/PK+/OD/GjzLr/AJ5X35wf40WC5p0VmeZdf88r784P8aPMuv8Anlff&#10;nB/jRYLmnRWZ5l1/zyvvzg/xo8y6/wCeV9+cH+NFguadFZnmXX/PK+/OD/GjzLr/AJ5X35wf40WC&#10;5p0VmeZdf88r784P8aPMuv8AnlffnB/jRYLmnRWZ5l1/zyvvzg/xo8y6/wCeV9+cH+NFguadFZnm&#10;XX/PK+/OD/GjzLr/AJ5X35wf40WC5p0VmeZdf88r784P8aPMuv8AnlffnB/jRYLmnRWZ5l1/zyvv&#10;zg/xo8y6/wCeV9+cH+NFguadFZnmXX/PK+/OD/GjzLr/AJ5X35wf40WC5p0VmeZdf88r784P8aPM&#10;uv8AnlffnB/jRYLmnRWZ5l1/zyvvzg/xo8y6/wCeV9+cH+NFguadFZnmXX/PK+/OD/GjzLr/AJ5X&#10;35wf40WC5p1Us/8Aj4v/APrsP/RaVX8y6/55X35wf4062klthJiyu3aRt7M7xZJwB/f9AKLBc0ap&#10;6x/yCb3/AK4P/wCgmj7dN/0D7j/vqP8A+LqO6ee+t5bcWksPmoUMkjJhQRgnhif89utC3A0KKKKk&#10;YUUUUAFFFFABRRRQAUUUUAFFFFABRRRQAUUUUAFFFFABRX51ab8avE+u2B1G88Y6zHc3WZ3WDUJY&#10;o0Lc7UVWAUDPAArm4/iR498Q+I7HRtJ8a+I5b6+uEtreMavcAM7sFXPz8DJr7eHCmJkrupFff/kf&#10;DVeLsHSfLySfTS3+Z+nNFfmj4s8cah4fTVrO2+OHim81zS5RDLbSSXcdtcuCVkFvMszltrDgyJGG&#10;HIPaufv/ABx8W9L0O21q917x5Z6Nc7RBqNxeXiW8u4ErtkJ2tkAkYPODVU+Fa1RKSrR12upK/pdK&#10;4qnFuGpScZUpXW9uV2tve0nb5n6nUV+Xl94g+NWmwrNeaj8RLSFpkthJPPfIplfGyPJP3jkYXqci&#10;vQfiNovjj4cx69FefFDx9Jf6TZW10cwXotLgysqkJcLMwVVJI3yBcspUDNZT4ZlCUYvERvLa1327&#10;J90a0+KKVSMpRoTtHe/Kt723a7M/QKivzCl1T44wOiS3XxIjd0aRVaS/BKqVDMPYF1ye24eoqLUt&#10;c+Nuk2d5d3l98RbO1sxm6nuJr6NIOARvY8LwQefUVt/qrUe2Ih95h/rdQ/6B6n3f8E/UKivx/vvj&#10;t8QI8lfH/igf9xm4/wDi69R/Y7+O3jvWP2j/AAroWpeLtY1nSdWW8gubTU72S5TCWssysocnawaJ&#10;eRg4JHQ1ji+F8Rg6M60qkXyq/Xob4LirCY6tChCEk5O2tv8AM/S+iivm/wDa/wDiBrHhG78F6dpu&#10;r3WkW2oG8nuHs5TFI5i8gIu9cED982Rnnj0r5fB4WeNrxoQdnL/K59TjMVDB0JYiptE+kKK/N7xL&#10;8WvEkMIa38beIFOOi6rOP/Z6wPBvjb4jfELxdZaBpvj/AMQQTXG9jNNrVyscUaIXeRyGOFVVJ6dq&#10;+tXCeI5HUlViktXe/T5Hx74wwfOqcacm3orW1b+Z+oFFfmD4j+J9/a6abjQPjP4w1a5W4MLWV891&#10;aSunG2WMrNKpU88MyMOPlPavq3ib4y6BNYw6nqnxC02W+lENpHd3F7E1xISAEjDEb25HAyeRTjwp&#10;Wkk/bRV+6kn9zSY58X4WDa9lJ27csl96k0fqNRX5Za540+Lvhi3guNY1zx7pME8jRRS313eQrI44&#10;KqWIBIxyBT9X8XfGHw/e2FnqmseP9Nu9QbZZ295dXsUly2QMRqxBc5ZRgZ6j1qlwlWla1eGvr03I&#10;fGOFje9Cem+i67dep+pVFfmv4LuPip4h+Juh+DNb8ZeN/Cl5qhJRtRurtZFQK7bxG7oWBKEdfX0r&#10;zrVfjV49tJpYl8f+KCY3ZNw1i4GcHH9+lHhOtUlyRrxbsn12d0unkypcX4anD2k6M0r26b2vte+z&#10;P1tor8cLz4+fERD8vxC8VL/3Grj/AOLr9K/2PvG2sfET9nLwfruv3jajq0y3UE11J9+UQ3U0KMx7&#10;ttjXJ6k5J5NeRmmR1srpqpUmpJu2lz2Mqz2hm05QpRaaV9bf5nslFFFfNn0gUUUUAFFFFABRRRQA&#10;UUUUAFFFFABRRRQAUUUUAFFFFABRRRQAUUUUAFFFFABRRRQAUUUUAFFFFABRRRQB+IWn+Ipo9Gs/&#10;3p/1K9D7Vp/D/wCKkngD4heHvEpRrpdLvorp4QeZEVgWUE9CRkfjX35rX/BNn4W6tqd3dxap4o0y&#10;KeVpFs7K9gEMIJztQPAzbR0GWJ96y5P+CXvwtkOT4j8Z/wDgda//ACNX6zU4qwdSHJZ2atsfkS4Q&#10;xaqupzLe618z448az+BE1TWvEth45i1n7RfC7sNBj0u5FwyyOXeO6eRY4o9o+UmJ5dxPAxyPT/Hn&#10;x88FXl38VPEtp4mfW/8AhNdMt7Gy8NyWk6T2L/uzvnZ08kCHyyE8t5Cdwxt5Ne6/8Ot/hX/0MXjP&#10;/wADrX/5Go/4db/Cv/oYvGf/AIHWv/yNXkSzvCS5eaUny6LRbe67bf3Vrv5ntRyLF05SlGME5O73&#10;3V7Pf+89Nu6Z4h8UP2h/BfiS6+N5stfa8i1+x0eHRg1tOBO0DIZQAyDZtw/3tuecZzTPiX+0F4I1&#10;68+OUmna59oTxFY6RDpB+yzr9paEx+cPmQbNu0/f25xxmvcv+HW/wr/6GLxn/wCB1r/8jUf8Ot/h&#10;X/0MXjP/AMDrX/5GrCnmmAp8vK5e7bt05P8A5Wvx8rdEspzCV78m9+vn/wDJM8Q8UftF+D774t/F&#10;/WrTxDI+na14QfStIuBbzqZrgwwKIwCm5PmV+WAXjrzS2/7RXg37bpTS+IGMVv8ACyTw+262nIXU&#10;mjI8nGzucfOPk/2q9u/4db/Cv/oYvGf/AIHWv/yNR/w63+Ff/QxeM/8AwOtf/kal/aeX8iheWiS6&#10;bJOP5MI5TmEZ865d79d7xl+cV+J+bdxrTyjqTXs/7C9w0v7W3w7BP/LTUD/5Trqvrz/h1r8K/wDo&#10;YvGf/gda/wDyNXffBT9hj4d/AvxxB4s0e61zVdXt4pIrZtXuopEg3qVZ1EcSfMVLLzkYY8ZwR0Y3&#10;iChiKFSmr3aa27nNgOHK+ExFOq2rRdz6Ir4d/wCClGoPY6t8MSjbd0OrZ/A2VfcVeXfHb9nXwp+0&#10;NpemWniV9QtZdNleS1vNMmWOaMOAHXLKylW2oTlc/KMEc5+UynFwwONp4iptG/4po+uzbCTx2CqY&#10;aDs5L9T8kdQ8Sy9DK35103wP+MFn8NfiRaarqqTy6TLBcWN4LZQ0qwzRNGXQEgFlLBsE87cd6+3J&#10;P+CYvwwl6+I/GX4X1r/8jVAf+CXHwrP/ADMfjP8A8DrX/wCRq+9xHE+DrwlTlflkmnp0Z+d4bhPF&#10;4ecasZLmi00/NarofHuif8K/8E+KvDepXfxBPiKGLWoXni8P2F5bmKzR1YytNKIXSQ84WJXIwTvB&#10;xn2rV/j98PrXQ9GsIvFek3rWvj6z14nS9HvIglgpKs8kssQlmnAXfI0hd2L4DPjj1f8A4db/AAr/&#10;AOhi8Z/+B1r/API1H/Drf4V/9DF4z/8AA61/+Rq8yrnWFruMqs5tx8l3T7eXruetRyHFYdSjSjBK&#10;St9rs138/TROx4kv7THgqwfVr6e/k1l/+FnJ4jgtPs8u+XT1Vh5ql1Cg/dwjEHgZGKo+D/jJ4N+G&#10;vxcsNbn+Idx4v0S81bUbh7O1sbxLfThcRsiXbiUxsZj5mGWNGIVWw5O0H3v/AIdb/Cv/AKGLxn/4&#10;HWv/AMjUf8Ot/hX/ANDF4z/8DrX/AORqxWaYBRcE5Was9FtZLt5dLanRLKcfOam+S6fMt9HzOXfX&#10;WT0d1a3nfxXwr+0F4M8L+OvhZbT63oI0DQby9vbm40HTtUMNn5yOuwSXcjzSbm2sVWJVUngtlsfK&#10;uq+IhcX1zJG+6OSRmU+xJ5r9FP8Ah1v8K/8AoYvGf/gda/8AyNR/w62+Ff8A0MXjP/wOtf8A5Grq&#10;oZ7hMPJzi5Nvv6t/q/8AhzkxHD+LxEFCXKknfS/ax+aU2ovI2c1+tf8AwT+bd+yT4IPXMmpf+nG6&#10;rgR/wS1+FQ/5mLxmf+361/8Akavp/wCG3w80X4UeB9I8J+HoXg0jS4jFCsj73Ylizux7szMzHAAy&#10;xwAOK8jOM2pY+jGFO907/gz2MlyerltWU6lrNW0Omooor5E+vCiiigAooooAKKKKACiiigAooooA&#10;KKKKACiiigD/2VBLAQItABQABgAIAAAAIQArENvACgEAABQCAAATAAAAAAAAAAAAAAAAAAAAAABb&#10;Q29udGVudF9UeXBlc10ueG1sUEsBAi0AFAAGAAgAAAAhADj9If/WAAAAlAEAAAsAAAAAAAAAAAAA&#10;AAAAOwEAAF9yZWxzLy5yZWxzUEsBAi0AFAAGAAgAAAAhAGV8058dBAAACwwAAA4AAAAAAAAAAAAA&#10;AAAAOgIAAGRycy9lMm9Eb2MueG1sUEsBAi0AFAAGAAgAAAAhADedwRi6AAAAIQEAABkAAAAAAAAA&#10;AAAAAAAAgwYAAGRycy9fcmVscy9lMm9Eb2MueG1sLnJlbHNQSwECLQAUAAYACAAAACEAnpLTnd0A&#10;AAAFAQAADwAAAAAAAAAAAAAAAAB0BwAAZHJzL2Rvd25yZXYueG1sUEsBAi0ACgAAAAAAAAAhANDl&#10;g8jDVwAAw1cAABQAAAAAAAAAAAAAAAAAfggAAGRycy9tZWRpYS9pbWFnZTEuanBnUEsFBgAAAAAG&#10;AAYAfAEAAHNgAAAAAA==&#10;">
                <v:rect id="Rectangle 249" o:spid="_x0000_s1041" style="position:absolute;left:30485;top:16334;width:422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6da8YA&#10;AADcAAAADwAAAGRycy9kb3ducmV2LnhtbESPQWvCQBSE7wX/w/KE3uqmQYqJriJaSY5tFGxvj+wz&#10;Cc2+DdmtSfvruwXB4zAz3zCrzWhacaXeNZYVPM8iEMSl1Q1XCk7Hw9MChPPIGlvLpOCHHGzWk4cV&#10;ptoO/E7XwlciQNilqKD2vkuldGVNBt3MdsTBu9jeoA+yr6TucQhw08o4il6kwYbDQo0d7Woqv4pv&#10;oyBbdNuP3P4OVfv6mZ3fzsn+mHilHqfjdgnC0+jv4Vs71wrieQL/Z8IRkO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06da8YAAADcAAAADwAAAAAAAAAAAAAAAACYAgAAZHJz&#10;L2Rvd25yZXYueG1sUEsFBgAAAAAEAAQA9QAAAIsDAAAAAA=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250" o:spid="_x0000_s1042" style="position:absolute;top:17904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2iK8MA&#10;AADcAAAADwAAAGRycy9kb3ducmV2LnhtbERPy2rCQBTdF/yH4Qrd1YkBi4mOIj7QZWsK6u6SuSbB&#10;zJ2QGZO0X99ZFLo8nPdyPZhadNS6yrKC6SQCQZxbXXGh4Cs7vM1BOI+ssbZMCr7JwXo1elliqm3P&#10;n9SdfSFCCLsUFZTeN6mULi/JoJvYhjhwd9sa9AG2hdQt9iHc1DKOondpsOLQUGJD25Lyx/lpFBzn&#10;zeZ6sj99Ue9vx8vHJdlliVfqdTxsFiA8Df5f/Oc+aQXxLMwPZ8IRkK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62iK8MAAADcAAAADwAAAAAAAAAAAAAAAACYAgAAZHJzL2Rv&#10;d25yZXYueG1sUEsFBgAAAAAEAAQA9QAAAIgDAAAAAA=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276" o:spid="_x0000_s1043" type="#_x0000_t75" style="position:absolute;left:187;top:46;width:30091;height:171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w0MpHFAAAA3AAAAA8AAABkcnMvZG93bnJldi54bWxEj91qwkAUhO8LvsNyhN7VjUJVoquIVhEs&#10;4k8e4JA9JsHs2TS7xtin7xYEL4eZ+YaZzltTioZqV1hW0O9FIIhTqwvOFCTn9ccYhPPIGkvLpOBB&#10;DuazztsUY23vfKTm5DMRIOxiVJB7X8VSujQng65nK+LgXWxt0AdZZ1LXeA9wU8pBFA2lwYLDQo4V&#10;LXNKr6ebUfB95PX+dmlw83n42uIuWSU/u1+l3rvtYgLCU+tf4Wd7qxUMRkP4PxOOgJz9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MNDKRxQAAANwAAAAPAAAAAAAAAAAAAAAA&#10;AJ8CAABkcnMvZG93bnJldi54bWxQSwUGAAAAAAQABAD3AAAAkQMAAAAA&#10;">
                  <v:imagedata r:id="rId19" o:title=""/>
                </v:shape>
                <v:shape id="Shape 277" o:spid="_x0000_s1044" style="position:absolute;left:139;width:30187;height:17208;visibility:visible;mso-wrap-style:square;v-text-anchor:top" coordsize="3018663,17208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Xo9cUA&#10;AADcAAAADwAAAGRycy9kb3ducmV2LnhtbESPQWvCQBSE70L/w/IKvemmKVRNXUUEoVByME2hx9fs&#10;a5Im+zbsrpr+e1cQPA4z8w2z2oymFydyvrWs4HmWgCCurG65VlB+7qcLED4ga+wtk4J/8rBZP0xW&#10;mGl75gOdilCLCGGfoYImhCGT0lcNGfQzOxBH79c6gyFKV0vt8BzhppdpkrxKgy3HhQYH2jVUdcXR&#10;KMg//jBht/jpurRc5uF7+VW85Eo9PY7bNxCBxnAP39rvWkE6n8P1TDwCc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pej1xQAAANwAAAAPAAAAAAAAAAAAAAAAAJgCAABkcnMv&#10;ZG93bnJldi54bWxQSwUGAAAAAAQABAD1AAAAigMAAAAA&#10;" path="m,1720850r3018663,l3018663,,,,,1720850xe" filled="f">
                  <v:path arrowok="t" textboxrect="0,0,3018663,1720850"/>
                </v:shape>
                <w10:anchorlock/>
              </v:group>
            </w:pict>
          </mc:Fallback>
        </mc:AlternateContent>
      </w:r>
    </w:p>
    <w:p w:rsidR="00E10075" w:rsidRDefault="00597413">
      <w:pPr>
        <w:numPr>
          <w:ilvl w:val="0"/>
          <w:numId w:val="1"/>
        </w:numPr>
        <w:ind w:hanging="360"/>
      </w:pPr>
      <w:r>
        <w:t xml:space="preserve">Enter your initials </w:t>
      </w:r>
      <w:r>
        <w:t xml:space="preserve">in the </w:t>
      </w:r>
      <w:r>
        <w:rPr>
          <w:b/>
        </w:rPr>
        <w:t>Initials</w:t>
      </w:r>
      <w:r>
        <w:t xml:space="preserve"> field (mandatory) and comments in the </w:t>
      </w:r>
      <w:r>
        <w:rPr>
          <w:b/>
        </w:rPr>
        <w:t>Comments</w:t>
      </w:r>
      <w:r>
        <w:t xml:space="preserve"> field (optional). </w:t>
      </w:r>
    </w:p>
    <w:p w:rsidR="00E10075" w:rsidRDefault="00597413">
      <w:pPr>
        <w:numPr>
          <w:ilvl w:val="0"/>
          <w:numId w:val="1"/>
        </w:numPr>
        <w:ind w:hanging="360"/>
      </w:pPr>
      <w:r>
        <w:t xml:space="preserve">Click </w:t>
      </w:r>
      <w:r>
        <w:rPr>
          <w:b/>
        </w:rPr>
        <w:t>Confirm</w:t>
      </w:r>
      <w:r>
        <w:t xml:space="preserve"> to submit the confirmation. The system displays the </w:t>
      </w:r>
      <w:r>
        <w:rPr>
          <w:b/>
        </w:rPr>
        <w:t>Contact Logging</w:t>
      </w:r>
      <w:r>
        <w:t xml:space="preserve"> confirmation dialog box: </w:t>
      </w:r>
    </w:p>
    <w:p w:rsidR="00E10075" w:rsidRDefault="00597413">
      <w:pPr>
        <w:spacing w:after="287" w:line="259" w:lineRule="auto"/>
        <w:ind w:left="0" w:firstLine="0"/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3212859" cy="1864041"/>
                <wp:effectExtent l="0" t="0" r="0" b="0"/>
                <wp:docPr id="1955" name="Group 19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12859" cy="1864041"/>
                          <a:chOff x="0" y="0"/>
                          <a:chExt cx="3212859" cy="1864041"/>
                        </a:xfrm>
                      </wpg:grpSpPr>
                      <wps:wsp>
                        <wps:cNvPr id="298" name="Rectangle 298"/>
                        <wps:cNvSpPr/>
                        <wps:spPr>
                          <a:xfrm>
                            <a:off x="3181172" y="1364615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99" name="Rectangle 299"/>
                        <wps:cNvSpPr/>
                        <wps:spPr>
                          <a:xfrm>
                            <a:off x="228600" y="1523111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0" name="Rectangle 300"/>
                        <wps:cNvSpPr/>
                        <wps:spPr>
                          <a:xfrm>
                            <a:off x="0" y="1721231"/>
                            <a:ext cx="142257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>6.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1" name="Rectangle 301"/>
                        <wps:cNvSpPr/>
                        <wps:spPr>
                          <a:xfrm>
                            <a:off x="106680" y="1699499"/>
                            <a:ext cx="51809" cy="2079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rPr>
                                  <w:rFonts w:ascii="Arial" w:eastAsia="Arial" w:hAnsi="Arial" w:cs="Arial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2" name="Rectangle 302"/>
                        <wps:cNvSpPr/>
                        <wps:spPr>
                          <a:xfrm>
                            <a:off x="228600" y="1721231"/>
                            <a:ext cx="390296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Click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3" name="Rectangle 303"/>
                        <wps:cNvSpPr/>
                        <wps:spPr>
                          <a:xfrm>
                            <a:off x="522681" y="1721231"/>
                            <a:ext cx="227672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rPr>
                                  <w:b/>
                                </w:rPr>
                                <w:t>OK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4" name="Rectangle 304"/>
                        <wps:cNvSpPr/>
                        <wps:spPr>
                          <a:xfrm>
                            <a:off x="693369" y="1721231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5" name="Rectangle 305"/>
                        <wps:cNvSpPr/>
                        <wps:spPr>
                          <a:xfrm>
                            <a:off x="725373" y="1721231"/>
                            <a:ext cx="2455711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>to return to the previous screen.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6" name="Rectangle 306"/>
                        <wps:cNvSpPr/>
                        <wps:spPr>
                          <a:xfrm>
                            <a:off x="2571318" y="1721231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71" name="Picture 371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247345" y="4700"/>
                            <a:ext cx="2914269" cy="144335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72" name="Shape 372"/>
                        <wps:cNvSpPr/>
                        <wps:spPr>
                          <a:xfrm>
                            <a:off x="242583" y="0"/>
                            <a:ext cx="2923794" cy="145288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923794" h="1452880">
                                <a:moveTo>
                                  <a:pt x="0" y="1452880"/>
                                </a:moveTo>
                                <a:lnTo>
                                  <a:pt x="2923794" y="1452880"/>
                                </a:lnTo>
                                <a:lnTo>
                                  <a:pt x="2923794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955" o:spid="_x0000_s1045" style="width:253pt;height:146.75pt;mso-position-horizontal-relative:char;mso-position-vertical-relative:line" coordsize="32128,18640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j1NuUGQUAAMkYAAAOAAAAZHJzL2Uyb0RvYy54bWzkWdtu4zYQfS/QfxD0&#10;vrFE3SwjzqLYdBcLFN1gLx9Ay5QlVCIFko6dfn1neJEd22mSLRAXcIBIFDkczszh8HJ8/X7bd8E9&#10;k6oVfB7GV1EYMF6JZctX8/DH94/vpmGgNOVL2gnO5uEDU+H7m19/ud4MM0ZEI7olkwEo4Wq2GeZh&#10;o/Uwm0xU1bCeqisxMA6NtZA91fApV5OlpBvQ3ncTEkX5ZCPkcpCiYkpB7a1tDG+M/rpmlf5S14rp&#10;oJuHYJs2T2meC3xObq7pbCXp0LSVM4P+hBU9bTkMOqq6pZoGa9keqerbSgolan1ViX4i6rqtmPEB&#10;vImjA28+SbEejC+r2WY1jGGC0B7E6afVVn/e38mgXQJ2ZZaFAac9oGQGDkwNBGgzrGYg90kO34Y7&#10;6SpW9gt93tayxzd4E2xNaB/G0LKtDiqoTEhMplkZBhW0xdM8jdLYBr9qAKGjflXz+zM9J37gCdo3&#10;mrMZYCKpXazUf4vVt4YOzECgMAYuVqSEaW1D9RWmGOWrjgVYaYJjJMdQqZmCqJ2IUxJP47ggYYAR&#10;SfI0jzMbER+zlMRp4iNWlkmBzaPbdDZIpT8x0QdYmIcSLDFzkN7/obQV9SI4fMfxycXHtutsK9ZA&#10;9LyFWNLbxdZMBzMY1izE8gHcboT8+wsket2JzTwUrhRi7sPY2BoG3WcO4cY08wXpCwtfkLr7IEwy&#10;Wmt+W2tRt8bc3WjOLMARZ9+bAApT8xjQ8lWAEjLNI/Ae8cxIEsduhu/jmZ4Lz3FuXgSeCeJwiCdW&#10;viZBHZQFLF3JAZRxSkhWnAvLcVpeCJbxKSwNIrg4wLL8/GIbR3k+dYDmZZmWJoZ05nMzi6eR251I&#10;VJSEvOVaG4/z8kIAhU3vODlNyF8M6P5ieypDkzIiZX6uDLVLPzpzIYjCOeUY0eRVy21GSD6FVMft&#10;8xSihBQ5HpfsCfKtz0PxOD0vBFE4qRwjmr4K0bxMkhxW1acQxQPu2Q5E8Tg7LwTQ8Xa3u7Ikkbly&#10;vHjRLUiWFJDqTwFK0iwrYO07V46O0/NCIIX97ThH81flKBxjY7iJPo3pWW+h9kr8f9hHh7aawb/j&#10;YKB0xCs8z1VBL72WLHRK+hfp6Kn8az28A7pooLpdtF2rHwz1BXd9NIrf37UVEgz4saMokmI8NUM7&#10;DhtgFdx/vBz2Qh4Avx8pWXTtgCQBXtCx7MwF1uyAdTrhsWW0bkW17hnXlqKTrAPLBVdNO6gwkDPW&#10;LxgwTvLz0l2rlJZMVw0OWMPAuEBZhmJsMFbuDEObn6BVSFokKax1sEalhb3x7Y75pISbG25J5hCR&#10;pkkCpJcdyrNYnjJ5EatizLKGmCLY9UaMRYJHIZv8hqMCdMcTyotuRCQl2dSu5Y4G9XchUpKkKP3G&#10;nGZkCjenx0Gq1pZ6QsQ83QTk59IST1DX+FK15b6IBNW/8rAwwbEfKsViAETTaEsDp0JnCrb3wEB9&#10;F0ZS78hDL2GN3cl0fF921Inb2CP3vJx/D0b3vrwPhJfwbytpL5iHMlUnFLMmoVuGwxtdBT5vP5gd&#10;R6/LjMAMrigQ4jXkjmH1gAvmS6vlBG+n9EPHMBwd/8pqYPCAc41NPyVXiw+dDO4psm7mz4FpRLGP&#10;zTnXK3qyF4rSbmio0+XUuAGMW04TSjLDvo/GOLWVs8ZS8EBkQ8g8EQ+hGDsZswTXY38OPx+YAXEz&#10;cN7u9gWMC34ZxtAQwsCXG4sct4+E/P63kd/9AnHzDwAAAP//AwBQSwMEFAAGAAgAAAAhADedwRi6&#10;AAAAIQ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NPCu5V+PdS8AAAD//wMAUEsDBBQA&#10;BgAIAAAAIQDcOlmU3AAAAAUBAAAPAAAAZHJzL2Rvd25yZXYueG1sTI9BS8NAEIXvgv9hGcGb3aQl&#10;RWM2pRT1VARbQbxNk2kSmp0N2W2S/ntHL/by4PGG977JVpNt1UC9bxwbiGcRKOLClQ1XBj73rw+P&#10;oHxALrF1TAYu5GGV395kmJZu5A8adqFSUsI+RQN1CF2qtS9qsuhnriOW7Oh6i0FsX+myx1HKbavn&#10;UbTUFhuWhRo72tRUnHZna+BtxHG9iF+G7em4uXzvk/evbUzG3N9N62dQgabwfwy/+IIOuTAd3JlL&#10;r1oD8kj4U8mSaCn2YGD+tEhA55m+ps9/AAAA//8DAFBLAwQKAAAAAAAAACEAp0soAAY8AAAGPAAA&#10;FAAAAGRycy9tZWRpYS9pbWFnZTEuanBn/9j/4AAQSkZJRgABAQEAAAAAAAD/2wBDAAMCAgMCAgMD&#10;AwMEAwMEBQgFBQQEBQoHBwYIDAoMDAsKCwsNDhIQDQ4RDgsLEBYQERMUFRUVDA8XGBYUGBIUFRT/&#10;2wBDAQMEBAUEBQkFBQkUDQsNFBQUFBQUFBQUFBQUFBQUFBQUFBQUFBQUFBQUFBQUFBQUFBQUFBQU&#10;FBQUFBQUFBQUFBT/wAARCADRAaY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gqKKK/ps/jcKKKKACiiigAooooAKKKKACiiigAooooAKKKKAC&#10;iiigC9oOi3XiTW9P0mxQSXl9cR20KscAu7BVyewyRXtXjv4a/CP4e3l94V1DxJ4km8X2ds3m6hb2&#10;0J0xLnYXWMpjzeflXgnBbkjBA8c8JeIJPCfinR9bhjWaXTryK7WNjgOUcNtJ7ZxivbPic3we+IGv&#10;av43j8aalY3WoQtcv4ZXSJDP9p8vAUXHMYBcKx68bsHkY8PHSqqvBXkqdn8Cu+bS17J6Wv5X3Ppc&#10;rhQlh6rtB1bxspuy5deZq7Wt+Xre2yOE8I/s7/EXx14fXXNE8MT3elvu8ud5oofMx1KLI6sw9wCC&#10;QQOQap+Efgb468dR3D6J4duLwW941hOrPHE0M4UsUkV2BTAHJbAzgZyQK9o0/wCInw48Wr8NPEOr&#10;eMr/AMK6n4OtILaTQ4tNlmFy0JU7opE+VPMxg56jAIGMnnPF3xt0bxV8MfiPbxXMmm6r4h8SJfwa&#10;aEcF7UBR87KNmflBILdRxXEsdmEpyjGnbVLWMtPet3973fevGyXU9D+zcpjTjOVa+jek4e9+7ctF&#10;a8Hz+5aV3K90ZXw//ZT8W+KvH2o+F9ahk8NTWFot1PM6x3AAfPlBQJAHDFWG5SQCpBrF0v8AZj+J&#10;mtalq1hZ+GGludLmW3u1N7bqscjIsgUMZArHayn5ScZGa9a0f48eD7T4u+BtZutXll0628Ix6PqF&#10;59mlY29zsbduUrufBxyoOc96yvhTr3we8C6fr1lc6ro+q6nFfo9treveF572O7tRGDthgDgwuJN4&#10;LMRn5ev8PO8dmUOeco/ZjZezk1fmak9HfaztduzTWibfUstyeoqcIT+1K7dWKduSMorWLW91zWSu&#10;mpayio+QaP8ABXxtr3jO/wDCdj4fuJdfsMm6tWZEEIHdnZggByMHdhsjGciu88Ffsi+NPFC+K4b2&#10;3fR9S0SPEVo4ik+13BQOsQfzQFBUr+85Xn2Nd5rHxo8A+K/G/wAVtPutfuNJ0TxdaWaW3iCCzlfy&#10;mhjAZHiwHIJJB4wQCMgHNcz8PfGXgHwvrXjnw3ceMtQn0DWPD6aTb+I7yxlkAkCYO2AfOsY3Hap6&#10;BcZ6GqnjsyqUm4w5JcsX8EnvyuWt7aXa5bc2lxU8tyelXjzVOeHPJfxIx0TajdWvrpLnTUeh5l8N&#10;fh2niT4waX4M17z7ISX72N4LWRPMjZNwYK2GXIK4zgisfxF4RltfiJq/hnRoLrUZINTnsbWFV8ya&#10;XZKyKMKOWIA6Cug+EGvaJ4E+Nuiand6mW0HT9QYnUDbuC8QDBZPLAZhkYO3kjNem2Pir4cfDf41W&#10;nxC0vxnJ4tW61W6mutMi0Wa2e0inWXMivIcOULqMAAnOa9Gtia9GveMXJOGiUXZy10ej5b+b0PHo&#10;YTD18M05Ri1Us25RuoW1a1XNb+6teh5h46/Z/wDiB8N9HGreIfDk1jp28RtcRzwzqhPA3eW7bQTg&#10;AnAyQOpq1F+zb8RZtNub4eHlWK1tVvLmOS/tkngiZS6tJCZBIhKqxAZQeDxxXpE3ijwP4P8AB/jL&#10;QPCvi++8d6t42vIYkhksJLVbUeaSXZpcB5DvxuGOQCQBXsXxs8F3epaN8RJNFv7XSLmXT0l1Ka68&#10;NXcD3cFuozG1+7mBiR3iQFsAdASPIqZxiqPJCaS5no3Ca09z7N7q3M1d6Ox9DR4fwGIc5UpSkorW&#10;MZwbu+e1p25W2op8u6u7nyj4Z/Z2+IPjCxsrrStAWZL23N3bxzX1tBNJCGC+aIpJFfZkjDYwcjB5&#10;FXpvgre6j4U8FnRtG1aTxHrl1dWx+1XVoLOdomYbYcPvUgKcmTAJHy5r6og8B3994d8P2mk3cOi+&#10;J28JQ6YuoX3hu6uWjQwhnQ3yP9mQHBXJVmUE4yTivHfAHxe8IeHdG+DVnfaysc3hu/1CTU9tvM4g&#10;STzNjAhDvB3D7uevOKmObYvE8zopPleyjK9rVLX1s02ktOt/IUsjwOEjD6xJx547uULXvTukrXUl&#10;zSdnsrb6nkXiz4DePvA3hmPxBrvhu40/SXKKZnkjZkL/AHd6KxZMnj5gOSB1IFXYv2bfiLNptzfD&#10;w8qxWtqt5cxyX9sk8ETKXVpITIJEJVWIDKDweOK6vw/8Q9M1XwZ8VdCm1We51bxPrFpLpcLLIWuT&#10;9pJZgxG1DtK8uR29K9/+Nngu71LRviJJot/a6Rcy6ekupTXXhq7ge7gt1GY2v3cwMSO8SAtgDoCR&#10;rXzbF4aUaVVRTb35ZWtaD2vfTmavtddNSMLkWX4xSq0HKUYrVKcL35qiWrVtVCLUbXtK92fBVFFF&#10;fZH54FFFFABRRRQAUUUUAFFFFABRRRQAUUUUAFFFFABRRRQAUUUUAffX/DAnw+/6DHib/wACrf8A&#10;+MUf8MCfD7/oMeJv/Aq3/wDjFfS1eG/Bv476z8QPiNq2mavZ6dZeHdUtptS8IT24dbi8tLe6e2uG&#10;m3OVYk/Z5kKBf3dwuRkEn8BWe5k5cqru+v4a/ld/Jn9RPhrJ1Hm+rR6fj/wdPmc3/wAMCfD7/oMe&#10;Jv8AwKt//jFH/DAnw+/6DHib/wACrf8A+MV7B8QPjN4S+GGqaPpniC/uotV1hJ303T7DTbq/urwQ&#10;+X5oiht45HdlEqsVAJ2hmxtRiM9f2hPAjeLl8ODVbs3xvV0w3X9k3n9npeFQRave+V9mSfkL5TSB&#10;9zBNu4gULPMzla1d6jfDWURV3honl/8AwwJ8Pv8AoMeJv/Aq3/8AjFH/AAwJ8Pv+gx4m/wDAq3/+&#10;MV6zb/HPwXeeNn8KQanczaol21g08em3TWC3Spva2N6Ivs3nhesXmb88bc8VU8N/tFeAPFnim28P&#10;6ZrU0t9eG4Wwnm027gstRaAnzltLuSJYLplwxIhkc4Vj0UkL+3sxtf27D/VrJ1e+GjoeY/8ADAnw&#10;+/6DHib/AMCrf/4xR/wwJ8Pv+gx4m/8AAq3/APjFdzp/7V3wy1bwsPEljrWoXuhyS29vbXttoGoy&#10;JfTTMVSG1225NzKGVlaOEO8ZVg4UqcV/2dPi1c/FrVPinc/2jJf6RpXik6bpaTWZtZbaFbCzkeGS&#10;NkSRXWaSbcso3q2VONuBcc7zOTa9tLRX/FL7/eXyCXDWUR3w0d7fg3+jOO/4YE+H3/QY8Tf+BVv/&#10;APGKP+GBPh9/0GPE3/gVb/8Axitn4Z/tL6HP4g1vw14o12d9bHi7UNEs5Bpc/wBkhxO62trJdRxe&#10;RHKyKNqSuJHDIcHeue8m+PPgq38ZQeGH1K8GoT3v9mx3Q0m8OnG7wT9m+3iL7MJsqV8sy7tw243c&#10;VEc9zKcYyVd+8k180n9+quEuGcoi5J4aPu3v8m1f00Z5V/wwJ8Pv+gx4m/8AAq3/APjFH/DAnw+/&#10;6DHib/wKt/8A4xXruh/Gjwt4m8XXHhzSZNW1G8gnltpL230G/fTVliz5kf28QfZdykFSPNyHBT7w&#10;Irl/i/8AGJfhd8Uvh9Z39/cQ6Fq9tqYnsbHTpL65vJ4xbmFYoYY3ndgHkbbED8oZmGFJB/b2ZaP2&#10;712H/qzlF3H6tG6OK/4YE+H3/QY8Tf8AgVb/APxij/hgT4ff9BjxN/4FW/8A8Yr064/aI8Aw+F9C&#10;1+LWLjUbPXHki0620vS7u9vrh4t3nKLOGJ7gNEVYSAxgxkYfaeKkvv2gPAtj4Z0HXRq1zf2uus66&#10;ba6Xpd3fX1yyAmVRZwxPcAx7SJAYwYyCH2nim88zJXvXehP+rWT/APQNE8t/4YE+H3/QY8Tf+BVv&#10;/wDGKP8AhgT4ff8AQY8Tf+BVv/8AGK9K1P8AaQ+HmlaP4b1KTW57iLxGszaTb2Ol3d3d3bRFRNEl&#10;tFE03mxlvmiKB12vlRsfb2HgvxtonxC8K2HiPw9fLqOjXyGSG4EbxnglWVkcBkZWDKyMAykEEAgi&#10;h57mSTbrvTcP9Wsn0/2aOp4L/wAMCfD7/oMeJv8AwKt//jFH/DAnw+/6DHib/wACrf8A+MV1enft&#10;l/CPWP7ONj4jvrwapbvcaYYNA1FxqYRkWSOzxb/6TKhcB4Yd8iYfco2Njp5P2gPA3/CI6J4kttTv&#10;NU0/Wg50+HSdJvL69n2HEuLSCJ5x5Z+V8xjy2ID7ScUf25mSV3XY/wDVnKE7PDRueW/8MCfD7/oM&#10;eJv/AAKt/wD4xR/wwJ8Pv+gx4m/8Crf/AOMV6dqP7RHgPTfDfhnXP7Vu7+z8Sb/7Jg0rSLy/vLnY&#10;paTFrBC8y+WFIfcg8sja+08VwPwY/aY0u9+EOleJPFeuz6zea1rutWmlLo+lTX11e29vqFykRhtr&#10;OJ5HRII48uEIAwWOWyX/AG5mWv796C/1ayeyf1aOv+Tf6Gf/AMMCfD7/AKDHib/wKt//AIxR/wAM&#10;CfD7/oMeJv8AwKt//jFe7aB480TxV4Ni8U6PdSalo0kD3CyW9tK8xCZDp5AXzRKpVlMRXeGUqV3D&#10;FfPSftiWvir4eeAvGltDqnhKwu/FK6Zq1vfaRdESwFLxVigaW2Q3DO8EfFurOHYR/eODLz3MlJRd&#10;eV7pel2lr82H+rWTtNrDR2b9bK7t5l//AIYE+H3/AEGPE3/gVb//ABij/hgT4ff9BjxN/wCBVv8A&#10;/GK9Ssv2gPA2oeD5vEkGp3j2MN82lvaHSbxdRF4vW2+wGL7SZsfN5Yi3bfmxt5rkfHH7XHhTwv4b&#10;8M65pthrWv2mseIk8PTQwaJqK3VhJv2y+dbi2aZJV4KwOiPIGGzI5p/27mV0vbvovvtb77r7w/1a&#10;ydJv6tHr+F2/yenkc3/wwJ8Pv+gx4m/8Crf/AOMUf8MCfD7/AKDHib/wKt//AIxXpXxv+OFn8GPh&#10;Dd+PH0jUdXgjWForGOzuUlbzGUDzFWF3gwCcmRBggKcEgVxGsftQaN4X+LDpq99rNr4WuPCsOq22&#10;m/8ACM3zXySC6uEnnktVtjdRxqkabmkQIuUJxvBK/t7MlJRdd9flZOWvyQ1wzlDTaw0en4tLT5sz&#10;P+GBPh9/0GPE3/gVb/8Axij/AIYE+H3/AEGPE3/gVb//ABivRZfjJY2/j/bL4i8Op4JPhE+JRcsZ&#10;hc+WJgDc+djyPs3lkfxb9xzjbzXTeAfibo3xJt7mfRrbXYIrfYWbWvD2oaVvDAlTH9rgi8wcclM4&#10;yM4yKr+3Mztf20uv4Nr80yf9W8m/6B4/0k/yaPFP+GBPh9/0GPE3/gVb/wDxiuh1b9krSvEGlnTd&#10;U+IHj/UtOO3Npd60ksPy/d+RoiOMcccV1Hi79pL4d+B/EGo6LrGuzQX+ltENSEGmXdxFpySKjRy3&#10;UsUTR28TBxiWVlT5X+b5H23Jvj54Fg8aar4UOsyvrOkANqixafcvb6chtxcLJdXCxmGCNojlZJHV&#10;WKsoJZWAylnWPnaUqzdtVt0N48O5ZTTUKCV1rvqvPXY4v/hkrSv7D/sb/hYHj/8AsfyvI/s/+2k+&#10;z+XjGzy/K27cdsYrnv8AhgT4ff8AQY8Tf+BVv/8AGK7u3/as+GNxpmr38mu3thbaXpo1mf8AtLQ7&#10;+zeSw3bTdwJNArXEAJGZIQ6qGUkgMCZvjT8arLwF4e1KHSda0i18Tw6dHq8X9sW13PZR2n2mKFpZ&#10;TbIzDcZCqDqzAkAqjkOOcZhB+7Vav+O/+T+59iZ8P5VNe/QTS73028/Nfeu559/wwJ8Pv+gx4m/8&#10;Crf/AOMV0OrfslaV4g0s6bqnxA8f6lpx25tLvWklh+X7vyNERxjjjis/9qj9pzR/hX8O/iHY6Lrl&#10;1ZeOdH0R7qG4g0ie6trC4kRjbCe48l7aJ3ZRsjmYFyVAB3LnvPEf7QfgfwXrH9j61q1yl/BFbvfz&#10;WulXd1a6cJuI2vLiGJobQN97M7oNvzfd5oec5hUtJ1W9dNt/Ia4eyuirRoJcyd99lbfXbU8y/wCG&#10;BPh9/wBBjxN/4FW//wAYo/4YE+H3/QY8Tf8AgVb/APxivXbb41+EL74iXvgWzv7u+8T2MiR3tpZ6&#10;Xdzx2ReFZozPMkRihV0YFWkdVYhlUllYDh/HX7QFh8L/AI5Xuj+JNTvE8PjwvDqcNhp2kT6hOJBc&#10;zrNOUtoZJhGqIgZyPLTK5ILDNf29mV4r27969vknL8kR/qzlFm/q0dLfi0l+f3HNf8MCfD7/AKDH&#10;ib/wKt//AIxR/wAMCfD7/oMeJv8AwKt//jFepeKvj/4H8H6fY313qd3qFteWI1SN9C0m81YrZkZW&#10;5kFpFKYoSAcSOFU7WwTg4fr3x48GeH9S0+wN5qWs3d9aR6hDF4c0S+1grbSHEU0n2OGXyo3w21n2&#10;htrbc7Tiv7czO9vbS7fPt+D+4n/VvJ7X+rxtv8tNfxX3o8q/4YE+H3/QY8Tf+BVv/wDGKP8AhgT4&#10;ff8AQY8Tf+BVv/8AGK9L/aM8dXnw3+EOqeJLHUo9Iks7qw8y9nVNkUL3kCTFvMBUDy3fJPTOeCM0&#10;7S/2ivh/quh+IdW/tubTbXw/HHNqUes6bd6dcQRyA+U/kXEUcrLIQVRlUiRgVUswIqf7ezLX9+9B&#10;/wCrOUWT+rRPMv8AhgT4ff8AQY8Tf+BVv/8AGKP+GBPh9/0GPE3/AIFW/wD8Yr1LTv2gPAuoeHvE&#10;GtSatc6RZ6AqNqcWu6Xd6ZdWyuMxsba5ijmIk5VCEIdgVXcwIqCL9o74f/8ACM69r95rF1omnaC8&#10;Kaouu6TeabcWYmZVikkt7mGOVY2LYEmzYdr/ADfI2G89zJXvXegv9Wsne2Gieaf8MCfD7/oMeJv/&#10;AAKt/wD4xR/wwJ8Pv+gx4m/8Crf/AOMV7J8Pfi74X+KMmqReH7u8a70xo1vLPUtMutOuYRIu6NzD&#10;cxRybHXJVwu1sHBODip4g+OXgzwv4u/4Rq/1O5/tVGgW5+y6ZdXNtYmZtsIuriKJobYufu+c6ZBB&#10;6EGj+3MzTt7d3D/VvJ7N/V46Hk3/AAwJ8Pv+gx4m/wDAq3/+MUf8MCfD7/oMeJv/AAKt/wD4xXp1&#10;z+0R4As/GS+GZtamS/bUF0j7X/Zt2dOW+IyLRr8RfZlnOQvlGUPuIXG4gVXi/aX+HM3i7/hG49dn&#10;fUhqjaJJINLvPskN+GZfssl15XkRzMV+VHcM4ZCoIdciz3MpWtXev/A/zX3ruN8NZRG7eGjp/wAH&#10;/J/czzn/AIYE+H3/AEGPE3/gVb//ABij/hgT4ff9BjxN/wCBVv8A/GK634d/tT+GvG8fjma9sNW8&#10;OWvhXU57CS51HSb6KKdIzGqsryW6L5zvIFFspaXO3AO4V0umftAeBdS8OeItcfVrnSrLw8VGqR65&#10;pd3plza71DRlre5ijmIcEBCEO85VdxBFL+3sy5VL27s0n8nsw/1ayi7j9WjdNr5rdHlv/DAnw+/6&#10;DHib/wACrf8A+MUf8MCfD7/oMeJv/Aq3/wDjFdD46/a88K+E9K0G+s9K8Rar/aGv2+h3Nm3h3VLe&#10;8svNAYyPbNaGXO1lKIUUy87Cdpx1XiD9ozwF4X1RdP1LU7+CdYbee7dNFvpIdNSf/VG+lSEpZZHO&#10;LloyBycDmms8zKW1d72+dk/yf9ai/wBW8nTt9Xjtf5Xa/NHmn/DAnw+/6DHib/wKt/8A4xR/wwJ8&#10;Pv8AoMeJv/Aq3/8AjFaP7VH7TmjfC34c/EOy0XXLmz8caRoj3UFxb6RPdWthcSRsbYT3HkvbRO7K&#10;NkczAuSoAO5c+/2cjS2kLscsyKSfcin/AG5mbXN7d2B8NZOrf7NHW/4W/wAz5v8A+GBPh9/0GPE3&#10;/gVb/wDxiivpail/buZf8/2P/VrJ/wDoGict8UtJ8R698OfEmmeEb2103xLe2MttYX16WEVtK6lR&#10;KdqsSUyWAwckAHAOa8kh/ZN07wDq3w41j4f3mqRX/hO8jgNv4g8T6neWraY8JguYYoppJo4m2lHU&#10;IijdCi5VeR7b4v8AE1r4L8J614hvo5pbLSbKa/njt1BkaOJC7BQSAWwpxkgZ7irmkalFrWk2WoQK&#10;6w3cCTosgAYKyhgDgnnB9a8KOkm47q1/xt8nr66n0stkns72/C/zWnp0OH8UfDvUtb+N3gLxjBPa&#10;ppmgabq1ndQyOwmd7o2vllAFKkDyH3ZYYyuAeceLad+ylq+jeMdQguNLh8VeFLzxPJ4gW4uPiJrm&#10;lm38y7F3g6VDG9pK8MuWU7kEm1CwU5avqyiiPutNdP1d/wA/mOT5o8r2/wCHX6s8Q+H/AMNfH3gG&#10;71jwpCnhy48A3+s6jqf9syXtwdVEN5JJO9ubXyfL3rNMyiYzkbAuY88VzfgP4DePrTTvhX4T8TS+&#10;G4/C3w2nWaw1bSbu4kvdXMFtLaWoltpIVS1/dTF5Nss2WUBdoOR9J0UrLl5fT/yX4X8v+C7hL3m3&#10;3v8A+TfF9/X8LI+cNJ/Z98YeFfg18GNL02fQ77xh8OrqK7NrdXU0Wn3/APo09tLH54hd4/kuCyv5&#10;LYZANozkdz8B/h34p8EXfxB1TxdNo76l4q8Qf20sOivK8NshsrWDyS0iqWKtAw34AcYfbHu8tfVq&#10;K05neUusr/jZv/0lf02Evetfp/wf/kn9/kjwPWPgH4h1DwPc6NHeaat1J8RIPFwdpZNn2RNVjvCm&#10;fLz5vloRjG3dgbsc1xXiT9m34n+K/iJZ6nqutWeo2dj4xtvEEWpz+LNVCvYRXKyR2Y0dYxZRPHGA&#10;om3OXMeSA0hdPrGiop/u+Tl+za3yUEv/AEiP492Kf7xST+1e/wA+Zv8A9Kf4dkeBeH/hH400/wCN&#10;SeJNP0/SfAvh+TULm81WLR/Fd/qEWtK6MoD6ZLaxWttK7+XM88TGTcjAl/MZq6f4seC/Guo/EDwT&#10;4u8GJoN5PoEF/Dcadrt1PardLcCBQqTRRSmIjyy24xv0C7fm3J6tRS6RXb+v6Ww7+85Pr/X9Pf7k&#10;fJF1+yP4rhtfDGvi/tdU8WW1/rl/qul2fibUvD9q51O5W4dIb+yTz8QtHGoDxFZRuJWM7cW9Y/ZS&#10;1c2HgjVtE0uHS9Y0VtVW+0CH4ia5Clz9ulSWSYazHGLtn8yJHZJIijGRxwVV6+rKKa91JR0tt5Lt&#10;/wAPdg222311fr3/AB6Hhnw6+Bd94T1zwDqcem2GgQ6OmtSalp8fiG91t3uL2SJ/MS7uolllLFGd&#10;y4XDPgbutdb8CvhzqXwx+H1xoWqT2txdyazq+oB7N2aPy7rULi5jGWVTuCTKG4wCDgkcn0ailJKS&#10;cXsxdLed/nr/AJs+fPhn+z34i8G6X8BLa9vdLlfwDZXltqZt5ZCJmmtTCpgzGNwDHJ3bePXpXNyf&#10;s8fEvRvCnh/SdN1Wyv8AT7bWde1HUdFtPFWo+HVuvtl/LcWkov7OFp8xJKytDtEbM5OTsUn6a1rX&#10;NO8N6ZPqWrX9rpenQAGW7vZlhijBIALOxAGSQOT1IqXUNQtdJ0+5vr65hs7K2iaae4uHCRxRqCWd&#10;mPAUAEknoBROSbc5ev8AX9abrUavsu/6NfqfMHw9/Zz+Ifwj0n4dajo03hvxF4l8N2+uabeWep6n&#10;eW1rcQX94tysyXBhnlEiGKMFXRi298ycZbKj/ZG8ZafoPgy9fUdP1nxLod94ge7tNO8Rap4atryH&#10;Ur5roOl3Zh54mQrHmJlkQ5YFiVVz758O/jx4M+KepPp+gX1+b77Gmox2+qaPe6Y9xaucLcQC6hj8&#10;6LOAXj3KNy5I3LmDWPj34X8P+IvEWkXyap5uiSWltLJZ6dLem5uriJ5ltbeG3Ek80yQoJXVYztjd&#10;WzgMVuV9L+f4t3/Fv5v0slquVdN/u/yfpbyLnwV8B/8ACuvAVvpT6PDod09zcXlzaW+v3etr50sz&#10;SPJ9su0SaVnLb2LKMMxHPU+XeAfgX430Hwr4J8NaofD4svCPiyTV7a/s7+eSS+s3N43zwtbqIZR9&#10;pjGwPIpwx3jAB9Bm/aO8AQ+BLTxeNXvLjRrrUv7HjW10i9nvft29ozbNZpCbhJQykFGjDDuORXYe&#10;EfGFh420VdU0+DVLa1Z2TZrGk3WmT5XqTDdRxyAehK4PYmpesuf+Vp+lmmv0+T9BaWa/mv8AO90/&#10;1+a9TwnxT8B/iHu8czeHtZsoY/EHjWLX5dOh1q80l77T10+3tmtnvreJprV/NgEm6ENuVApOHYDA&#10;0H9mPx74d+H95FBcaJceI1+IFr41s7K+1y/u4GijSBTazX88UlwzgI4ExjfdtU7UDbE9MX9rL4fw&#10;+FbPxDfy6zYadcwS3wZdFur3yLJZpI0vbg2scq29vL5TvHJMUDICeNrBej8dfHvwR8OmsV1bVLq4&#10;kvLJ9Sij0XS7vVX+xpt3XLraRSlIRuX96wCHPWiPuWt05V/4Dy2/9IX3PuyprnbjJb30/wAXMn9/&#10;O9fTsiv8cPh/rXxb+B3iDwvbPYaZ4h1KxQJ5sryWkdwrJJsMgQMY9ybd+zODnZn5aoab4B8Var46&#10;1PxXrkGj6Zc6j4Uj0SSx0+/lu0iuFuLh8iV4Ii0e2VOdgOdw24AJ3fFXx08A+CYfCcuseK9Otl8W&#10;XUFnoIjk85tSkmKCPyVjDF0Jkjy4G1Q6liAQatePvi/4N+Ft54es/FPiC00i98Q38emaTaSlmnvL&#10;h3VFWONQWIDOgZsbV3DcQDUypqbs1u3H5tOLXraW2+wQk4pNPon8k00/S8fTc8g+H/7O/iTwXp/h&#10;Zb618OeJRpHwyi8GXOlXl1KlrfXStGXV2Nu/+juEZSxRmwf9Wa6r9n/4ZeL/AIeXut/21NFpfh6a&#10;G3i03wzD4mvvESWjxhxJMt5exRyorqYkFuoMaeVuXl2Fey5xyeBXIfDb4veDfjDZ6veeC/EFr4js&#10;tJv30y7u7Es0K3CIjsqSY2yALIh3IWXnGcg1rzOUpPrq385Nv8ZddrrqQoqMbdNPwSS/CPTfXofP&#10;3izwj49+IXjn9oPwj4WHh1dH8Riz0m/vtWuZ4bjTll0yGN54kSKRbk+W7YiZocMg/eEN8nZ3X7M9&#10;1q3h/wCOPhy51WCy0rx5b29np9zbhpprWOPS4LPdKjBQSHiLbQxyuPmBPHoPxG+OHhD4UzGPxHd6&#10;hGyWrX0507Rr3UVtLZSQZ7g20Mggj+Vvnl2qdj4J2tg8V/G7wz4Pmtku4PEmoR3Fst5FdaD4V1TV&#10;rZomztbz7S2ljBwM4LZwQcYIJxjaMHZ7q1/67Wf4m3NJSi1utV+Gv4R/Dvrw2k/CXxn8QvGOka38&#10;ULLw1YW2j6Be6JHp/hy/uL1NQa8EK3MsrTQQ+UgWBQsQEh+diZDgA8Rpv7KfjKT4N+O9B1rWdJ1L&#10;xdq1tYaHpmpGaYxLpViU+zLMxjyJWPnyPtUjdLgEgZr6L8KfELw/418C2HjLSdQD+Gr60+3w6hdR&#10;SWqm3wW8xllVWRcDOWA456Vzfgj9oTwH8Qp7uLSdYuIWt7AaqTq+mXemLNZEkfaoWuooxNAMcyxl&#10;kG5ckblzo/dck9HbX727/jL0Ta2MeVOCS26fgrf+k+baXU8m+Lf7P/xH8QWHxm8O+E5/C50P4kL9&#10;ofUtaurlLrTpvsUdq8IgjhZZUcQRkSeanl+Yx8uTZtep49/ZY1zUPHXjXUrTTrfxboPi4QSXunXX&#10;xB1vw0kLLapbSxNDYxyw3MbpEp3OqsNzKdwxj2r4d/HjwV8U9Sk0/wAPajeSXos01CKHUdJvNPN1&#10;as21bi3+0xR+fFnA8yLco3Lk/MuW/ED48eD/AIZa9DouuT6u+qSWLal9m0jw/qGqMlqr7GmkNrBI&#10;I0DcZbFL4eVPtb1S6fJR6dvU05nJ6dPzdtfV6ff6Ff4X/DG+8CePPiRq80lqdN8RX1jcWEMMrySR&#10;Rwafb2zLKWUc7oWIwWyCCSDkVLqXw61K8+KuveJkntRYX/heLRIo2dvNE6zzyFmG3GzEq8gk5B49&#10;Xx/tBfD2fxp4R8KQeKLW51zxbYPqehQ26SSxX9sql2kjmVTH91ScFgSBwDV/WPjF4P0H4maH8Pb7&#10;WVi8Y61byXdjpawSu0kSByWZ1UpGMRyY3su7Y23ODUzh7Syl5r/yVxf3K9+zT7ChPkXu7Llf4pr8&#10;bHzvqH7MfxRXwF4K8Jw63Y32laV4LtPDstrb+LNV0SGxv44/LlvFWyjVtQRhsxDO0QAjwCvmMRq6&#10;5+zz47Xwf4I0nw/p+h6X4n0HwzZaIPHNj4v1HTrq3liRQc2cNoY7+CN18xIbmQIxZwVTcxP1NRWr&#10;m3Jye7d/n73/AMk/O2l7IlK1rdFb/wBJ/wDkV5bu12ed/G3wBrfxG+E974c0fULK31yWWylivdRi&#10;YwB4bmGZmdEIJBEZ+UEZyBuXqPH/ABx+zX45+M//AAmut+LLvRPDfiDUdP0mw0qx0LUrq4t0+wXj&#10;3okluvKt5kMsr7P3SholG5XduB9SUVnb3ubrv6Pv/WhSdo8vT/hn+aXmfKeofspav4w8E+MLO/0u&#10;Hwv4k1BdNaz1QfETXPEjz/Y7o3UcMkt1HDLbJvBAeBi4812GCo3XrP8AZu1/UPDnidLjQrDQvEOp&#10;PpUaahcfEHWfE5mt7W+Fy0btfQKYQvz7Qgbc0jZ29T9PUVW239f8P9wnrv8A1/X9dDzvw78O9S0n&#10;47eNvGs09q2la3ouk6dbwxuxnSS1kvGkLgrtCkXMe3DEnDZAwM85YeAfiB4G+KHjDUPC0fhq/wDD&#10;ni7UrTVLu71i9uI7zTZEgit50jgSFluVaOCNkzNDtZmByBz7PRRfW/y+V72+9IHrfzt+Ct+R8zL+&#10;z347OgXfw4kn8On4eTeK28RjXlu5xqwhbUf7S+y/ZPJ8rf5+Y/O8/Hl/N5W7it3WPgH4h1DwPc6N&#10;Heaat1J8RIPFwdpZNn2RNVjvCmfLz5vloRjG3dgbsc175RSh7koyW6/Rxf8A7ZH/AIdsJe8mns7/&#10;AIqSf/pT/wCGSPnO++DvxR07R/ixovhzU9F0yDxJrja9pesQ6ncW94wlNv59lKq25NuGSOVBcwyO&#10;671ZUDDjkdL/AGTfGkll8Qru5vNN03VNYl0LUdGs7nxJqfiBIbrTLh51iubu8UTSQyMEztUBA7AI&#10;Sm6T66ooj7iSj0SS/wC3bW+6y/Pdu49W79W39+r+/X8trI8M+IXgj4o/EjwjpVzeWPhHTfEmieJt&#10;P1yw0eDVbqazlit2BeOW9Nqrhny5BW2wuFB3ZJHDeOP2YPEmt+NvGWsHSLPxLpnjNbefU9If4ja5&#10;4egtpRapbTwbLKF4ryJljXDyRxvglSCMY+rKKSSjey3d/vST+/lX3adR3d79bW/Ftfdd/f6Hyz8T&#10;P2dfiHqGh/F7wp4Ol8Lr4e+IUCyHUNavbr7VpsosYrRoREsLCZGFvHiUyoY/MY+XJt2v9Q2sZhto&#10;o2wWRApx04FS0VfM2rP+raL8P6uTbbyv+Nr/AJBRRRUjOC+PvPwK+IoH/Quaj/6TSV8t+CSnj7Vt&#10;O8G/DD4neJ9Sk1XwRe/8JNePrtxPJoepqbcWTtGzf8S6fzDcqbeNIgURgYsJ8v3DRUKNnJ/zK33K&#10;S/8Abr+qRfNpFdm397j/API/ifOP7MHxQ1r4++JNW8Z3Mt/p2k6Lp1v4Zm0eRpI4hrKHzNScxnCv&#10;5bGGJXwfuyYOCc8x8TPE3inw78ZNU+ENprutLcfEfUbPV9C1IXMxbTbKPH9rwxTDmEJHbhkAIAa8&#10;G3px9HfDf4e6b8MPCsWhaZNdXUK3Fxdy3V6yvPcTTzPNLJIVVQWZ5GPAHakuPh7p118SrPxvPNdS&#10;6pZ6XLpNtAzL9nhjllSSV1Xbu3sYowTuxhAAByTrf34N7df/AEq3o5281HS5la0ZJb9PwSfqo/e9&#10;T5Gm8fXd5qVxMnjjXI/j7b+OzYxeB01m4WP+zBfiMIdJL+S1qdNPnm6MZOTvEwIGNjxd8apNJ06+&#10;8It4wvIfHcfxXsYW0mO9lN/Dpcur27IXQHclm8EqoGbEREix5ywU/ZNFKn+7lCT1tb84P/2zz+J/&#10;Op+8pLvf5XUl9y5tPRHgf7Mel3WuXnjnxTq/iDxBrGoxeLte0q1t73WLh7O1tI7+RY4o7beIvl28&#10;Oys6g7QwQKo84/aK+NDfD7R/2jdFuvF93oviebSYbzwrp8d5Kl60ZsArTWManftWaOZneIYj2O7l&#10;QC1fYdFStFBdkl62Su/m9fm/U0UrVHUtu2/xvb5LQ+Q/Gfjyw8M/tF2zX/jK38ay3V/plra+FdE8&#10;e3djrOjuyohRtFgcQ30W5hcSSTFXEbyZV1jUHi7Hx94wvvjHqMGp+NfDfhjxtB41a2tdO8RfEm80&#10;6WXTRdBIrePw/wDZjbTrNakeXKGZ3eQOJAw2r94UVUHyuLfT/wC1/wAnd7tNp31vjb3OTyS+5Nfr&#10;ttdKx8WzRa5dfCH4oeLv+E38XQ+IV8dXuh2NzFrk4i06zGvRxLHDb7vJyq7gGkjdgrFM+XhBo+K/&#10;Fc/wN1b41aHHrfizUvDem6NoGoQG71+a4ubOa8nuredzfXPnSW1uRBG0jrnyV814wrYr7BoqErQU&#10;fJL1skvxer82auV5Sl3bfprf8F7vp9x+elj8UPEF54D+L+m6B4wmtdNs9T8JtpeqeHvGt74mWA3W&#10;oJDctbaneRK8isI9rR4eJWEi85kWul+J2i6r4Gt/2ibjSfHfjiOPwHpljrvh63uPFF7OtrdPatJJ&#10;5jSSF7iJmt1zBO0kQ3SbUXca+5qK0v1W/wDwEv0uu3QmPu2vqr/1/Xr3Z8I/Gr4geK1+Lnjuz1Px&#10;poHgW9tFsm8IXXib4j3nhe2jjNsj/aEsY7Z4NST7T5qyecz8J5ZVBgt9N/tAeN5PAPwL1jXL1rxJ&#10;Y4beKebRbsW3lGSRI2c3LI3kQDcTJOELxx7nUblFep0VDXucn9f0+vcUbxkpPp/X/Ddj84dc16X4&#10;gfBf9oPR31mbVPDOh22j6vYSaH461TxFbIWaQXLx6lMsUs0IEOWj+eJHjf8AiVtv2D4u1Hw3F+zD&#10;4lu/DFtN8UPDP9gXpt7OHWZ9TfWIjHIHhF4zyyyFvmTduZh0HQCvXaKVSKqRlHuv0t/XbYdP93NT&#10;3t/w+nY+F/2fPHGmeDfiBbapqXxU0n42abpXga4kuPE2mBAPClrC0Lm0kaKRo2E+3IabFwTaHczj&#10;7vp2j/FLTf2YP2cbfx14/SKz8U+LtQbVLjT5LmOAz6pesXitDNIwjjWKMRxGR2CIkBYnjn6C8XeE&#10;dI8eeHrvQtdsxqGk3e0XFqzsiyhXDBW2kEqSoyucMMgggkVrgBQABgVpKTle39Jycn991vfVXd22&#10;RGKja+v+aior7tdraOytY+QNMj+F198GrK88RfG3RrO+vvGP/CR3vjDwtqlk9hZ63tM624mmjmt4&#10;0SNVRRMAZNin7z4qdfip4s8WfBHxToVvrx8S3HiHxOfB/hDxa0EVvLq1lOsZmvgIkSKQQRteESwo&#10;qSC1DKOcn65rG1TwhpGteINF1u+sxcanoxmNhMztiBpU2SMFztLFcruIJAZgCNxzNo6xt7rtp0su&#10;Vf8ApMeX07tDV1aSfvK+vn7z/wDSpc3r2ufPn7RXxg8G/DHR9I+B2neJtA8FalrWkfZBfa5fQWtp&#10;omkhfIacmZ1EspUFIoRks3zNhEY1kaB448AfA/4ya3qOs+K9KsfA2seA9Et/CuqXl7GbbUILJrtZ&#10;YbebO2eTE8DbEJZhKpANfWdFJ3kpcz1lu++jS+6/599HZJKKWiSS+9P8eVfJLrq/g7xlN4S+E/7M&#10;3wOsfG974f8AC/jy3v8Aw0Rb6xc28GpW2npq1tNJHlyJPKiVRv8A4VMZLYxXo37X3xE+F1v4Z8Ca&#10;7ceJvCEer3viDw9dWOpSX9qJ59MXVraaWSKQtua2ATzGZTsG3cema+q6K1U2pKS6T5/y0/8AJdX5&#10;vuJ+9e/WPL+ev47eSMYa14f8SeEm1QX+m6p4YvLNp2vfOjmsp7VkJZy+SjRlMknO0j2r5h/Z1+JP&#10;wyvr/wDaA0fQPGuhW2nf2zLeWsfhnUYGmg02PR7CJrm1SEsdkZRlVkUqGTA5GK+t6KytrO32ouP4&#10;p699vLqVfSN+jv8Ag1+v5Hyh8TfHfw+vPgpoehL8fdU8O2114SSexk1ma3W58UWs0BWJ5muIFuZ5&#10;H2EOtpJDNmXqjMhGx488Razqf7P/AML/AIfR6QfCni/4hWdlok+lWpeNtGtfsyyaiygksvkwLJGu&#10;SSHeIE19L0VbtJyurqTTd+yb0frez/C1yVePLZ25U7ertr8mrr8bny5+054V0u+8L+K/AvhXX9ch&#10;8YN8NdQttJ8D2LStp9xZo8aecIgm0zghIVO/dtkICnqPO/2gtcsP2mtKC/CHUrbxVLpvw815L6XR&#10;JFuDCbqK2FvYyBCdk8hhkxEcOPKPy19z0VN5NavXX73zf/JfNp9HZXGXI4uK+H/7X/5HT9bHzX4Z&#10;8f8Ahn41fHz4Z6x8P9YsfEWmaB4b1JtXvdLnWVLJbn7ItvazbTiOVmidvLbDr5DZApfiRpPjDWv2&#10;tLa18G+I9J8MX7+AZ1lvdV0Z9Twhv0AMaLcwBXBIILF14wVNfSdFEkpSi3sub/yZSX/t3zt5mcU4&#10;03Bf3fwcX+n4+R8O/E74Mr4J8baJoHg4XF7qXw/+HUWraEblwZ7mex1KKUIzAABp1WSJiAAPOOBj&#10;irvgbVP+Fj/Fr4R/FqWC5tx428RalNpsN5GEkh0qDSrmK0XHYP8AvZ+f+fivtWinFuMeV67v5yk5&#10;N+vwr0T76E48zb729dIqKV+279X5a894B8f6D8UPCtp4k8M3/wDaei3bSLDdeTJFuMcjRv8ALIqs&#10;MOjDkc4yOK6GiikU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cz44+JHhz4c2trP4h1J&#10;bBbqQxwJ5byPIwGTtRAWIHGTjAyPUV01fH/7e/iJfD2vfDeVud0WqEfgbP8Axr1Mswix2LhhpOyl&#10;f8E2eZmWMeAwlTEpX5V+p7RdftTfDOx5m1+ZP+4bdH/2lWbJ+2R8I48BvFEo/wC4Xef/ABqvz48Q&#10;fE2O+h2bcY4riLrxUJJCw6/Wv0aHB+Et785L5r/I/M58a4q/7ulF/efp5/w2b8If+hpl/wDBVef/&#10;ABmj/hs34Q/9DTL/AOCq8/8AjNfl7/wkx9f1Fe065r9t8JfhZ8PdQ03TNL1HVfE0c+pXt7qlhBfL&#10;sjlMaW8ayqyoAASxUBiT97AAGNbhbAUuWKnJuTstV2b1duyZth+LsdW526UUoq732ulor66yX5n2&#10;z/w2b8If+hpl/wDBVef/ABmj/hs34Q/9DTL/AOCq8/8AjNfPd58LfCs1j8QdrWPhvS59N8P619sv&#10;kEjaNFcO7zpGTl84UgIDlsqteJftHasfDvxMvfDkWg2Xh/T9GVbSyS0jXddQAApcyShQZWkXDbj6&#10;49c8GGyLLcVV9jCc0/Nx7RfbvK2nZvtf0sVxBmOFoutKnBrS1ubW7l92kb690u9vvH/hs34Q/wDQ&#10;0y/+Cq8/+M01/wBtH4PxjLeKpAP+wVef/Ga/L/8A4SY+v6iq114gV1I3Y/GvY/1QwH/P2X4f5Hif&#10;6647/nzH8T9QX/bg+C8f3vF0i/XSb3/4zXsHhXxVpPjjw7Ya7oV/FqekX0Ylt7qE5V16fUEEEEHk&#10;EEHBFfh/eayGb73GfWv1T/YFkEn7J3glh08zUv8A043NfKZ5k2Gy2lGpQm227a27Psj6/Is7xGaV&#10;JQrQUbK+lz6Dooor40+zCiiigAooooAKKKKACiiigAooooAKKKKACiiigAooooAKKKKACiiigAoo&#10;ooAKKKKACiiigAooooAKKKKACiiigAooooAKKKKACiiigAooooAK+Of+CiHw38W+NLfwHqnhnw/q&#10;HiGLTTfwXUOmQNPNGZvs5RvLQFiv7l8kDA4z1FfY1Fd2Cxc8DiI4imruP+VjixuFhjsPPD1NpH4s&#10;3nwa+Kb/AHfhp4z/AA0C6/8AjdZr/BP4sFiR8MfGn/gguv8A43X7cUV9NLinFSd+RfifLQ4TwUFZ&#10;Sf4H4i/8KT+LP/RMPGf/AIIbv/43XoHhy1+MukeFbPw3q3wQ1jxfo+n3RvNPt9c8O6kTZO2fMEbw&#10;NE2xzgtGxZCQDjOSf16orCfEdeorSgvxN4cNYWm7xk/wPyH1i4/aB8Q6f42tdU+Gfim/fxa9m99c&#10;SeHLxXiFs5aJIQqhUUZC42ngADHWs/4haP8AG/4mWPhqHWfhP4mN1oWnrpkWoQ+Hb0XFzCp/diZi&#10;CGK8gEAdTnNfsRRWUc+qQacaUVb17cv5aG08go1L89STurP0vzfnqfiL/wAKT+LP/RMPGf8A4Ibv&#10;/wCN0yT4H/Fh+vww8af+CC6/+N1+3tFdH+s2J/lX4nN/qvg/5n+B+Hn/AAoX4rO3Pww8af8Agguv&#10;/jdfqz+xn4H1v4c/s0+DNB8RWL6brEKXU81pL9+ITXc0yKw7NskXIPIOQeRXtVFeVjs2q4+mqc4p&#10;JO56+Aymjl83Om27q2oUUUV4h7YUUUUAFFFFABRRRQAUUUUAFFFFABRRRQAUUUUAFFFFABRRRQAU&#10;UUUAFFFFABRRRQAUUUUAFFFFABRRRQAUUUUAFFFFABRRRQAUUUUAFFFFABRRRQAUUUUAFFFFABRR&#10;RQAUUUUAFFFFABRRRQAUUUUAFFFFABRRRQAUUUUAFFFFABRRRQAUUUUAFFFFABRRRQAUUUUAf//Z&#10;UEsBAi0AFAAGAAgAAAAhACsQ28AKAQAAFAIAABMAAAAAAAAAAAAAAAAAAAAAAFtDb250ZW50X1R5&#10;cGVzXS54bWxQSwECLQAUAAYACAAAACEAOP0h/9YAAACUAQAACwAAAAAAAAAAAAAAAAA7AQAAX3Jl&#10;bHMvLnJlbHNQSwECLQAUAAYACAAAACEA49TblBkFAADJGAAADgAAAAAAAAAAAAAAAAA6AgAAZHJz&#10;L2Uyb0RvYy54bWxQSwECLQAUAAYACAAAACEAN53BGLoAAAAhAQAAGQAAAAAAAAAAAAAAAAB/BwAA&#10;ZHJzL19yZWxzL2Uyb0RvYy54bWwucmVsc1BLAQItABQABgAIAAAAIQDcOlmU3AAAAAUBAAAPAAAA&#10;AAAAAAAAAAAAAHAIAABkcnMvZG93bnJldi54bWxQSwECLQAKAAAAAAAAACEAp0soAAY8AAAGPAAA&#10;FAAAAAAAAAAAAAAAAAB5CQAAZHJzL21lZGlhL2ltYWdlMS5qcGdQSwUGAAAAAAYABgB8AQAAsUUA&#10;AAAA&#10;">
                <v:rect id="Rectangle 298" o:spid="_x0000_s1046" style="position:absolute;left:31811;top:13646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IUt8EA&#10;AADcAAAADwAAAGRycy9kb3ducmV2LnhtbERPTYvCMBC9L/gfwgje1lQPYqtpEd1Fj7sqqLehGdti&#10;MylNtHV//eYgeHy872XWm1o8qHWVZQWTcQSCOLe64kLB8fD9OQfhPLLG2jIpeJKDLB18LDHRtuNf&#10;eux9IUIIuwQVlN43iZQuL8mgG9uGOHBX2xr0AbaF1C12IdzUchpFM2mw4tBQYkPrkvLb/m4UbOfN&#10;6ryzf11Rf122p59TvDnEXqnRsF8tQHjq/Vv8cu+0gmkc1oYz4QjI9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iFLfBAAAA3AAAAA8AAAAAAAAAAAAAAAAAmAIAAGRycy9kb3du&#10;cmV2LnhtbFBLBQYAAAAABAAEAPUAAACGAwAAAAA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299" o:spid="_x0000_s1047" style="position:absolute;left:2286;top:15231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6xLMUA&#10;AADcAAAADwAAAGRycy9kb3ducmV2LnhtbESPQWvCQBSE7wX/w/KE3urGHCSJrhK0xRytFrS3R/Y1&#10;CWbfhuxqUn99t1DocZiZb5jVZjStuFPvGssK5rMIBHFpdcOVgo/T20sCwnlkja1lUvBNDjbrydMK&#10;M20Hfqf70VciQNhlqKD2vsukdGVNBt3MdsTB+7K9QR9kX0nd4xDgppVxFC2kwYbDQo0dbWsqr8eb&#10;UbBPuvxS2MdQta+f+/PhnO5OqVfqeTrmSxCeRv8f/msXWkGcp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LrEs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300" o:spid="_x0000_s1048" style="position:absolute;top:17212;width:1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+Cq8MA&#10;AADcAAAADwAAAGRycy9kb3ducmV2LnhtbERPTWvCQBC9F/wPywi91Y0WisZsRLQlOdZYsN6G7DQJ&#10;zc6G7DZJ++u7B8Hj430nu8m0YqDeNZYVLBcRCOLS6oYrBR/nt6c1COeRNbaWScEvOdils4cEY21H&#10;PtFQ+EqEEHYxKqi972IpXVmTQbewHXHgvmxv0AfYV1L3OIZw08pVFL1Igw2Hhho7OtRUfhc/RkG2&#10;7vafuf0bq/b1ml3eL5vjeeOVepxP+y0IT5O/i2/uXCt4jsL8cCYcAZn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v+Cq8MAAADcAAAADwAAAAAAAAAAAAAAAACYAgAAZHJzL2Rv&#10;d25yZXYueG1sUEsFBgAAAAAEAAQA9QAAAIgDAAAAAA=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>6.</w:t>
                        </w:r>
                      </w:p>
                    </w:txbxContent>
                  </v:textbox>
                </v:rect>
                <v:rect id="Rectangle 301" o:spid="_x0000_s1049" style="position:absolute;left:1066;top:16994;width:518;height:2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MnMMUA&#10;AADcAAAADwAAAGRycy9kb3ducmV2LnhtbESPQWvCQBSE74L/YXlCb2aTCqKpq4it6LFVIe3tkX1N&#10;gtm3IbtNUn99tyB4HGbmG2a1GUwtOmpdZVlBEsUgiHOrKy4UXM776QKE88gaa8uk4JccbNbj0QpT&#10;bXv+oO7kCxEg7FJUUHrfpFK6vCSDLrINcfC+bWvQB9kWUrfYB7ip5XMcz6XBisNCiQ3tSsqvpx+j&#10;4LBotp9He+uL+u3rkL1ny9fz0iv1NBm2LyA8Df4RvrePWsEsTuD/TDg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ycw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rPr>
                            <w:rFonts w:ascii="Arial" w:eastAsia="Arial" w:hAnsi="Arial" w:cs="Arial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02" o:spid="_x0000_s1050" style="position:absolute;left:2286;top:17212;width:390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G5R8YA&#10;AADcAAAADwAAAGRycy9kb3ducmV2LnhtbESPT2vCQBTE7wW/w/KE3pqNEYqmriL+QY+tCmlvj+xr&#10;Esy+Ddk1SfvpuwXB4zAzv2EWq8HUoqPWVZYVTKIYBHFudcWFgst5/zID4TyyxtoyKfghB6vl6GmB&#10;qbY9f1B38oUIEHYpKii9b1IpXV6SQRfZhjh437Y16INsC6lb7APc1DKJ41dpsOKwUGJDm5Ly6+lm&#10;FBxmzfrzaH/7ot59HbL3bL49z71Sz+Nh/QbC0+Af4Xv7qBVM4wT+z4QjIJ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WG5R8YAAADcAAAADwAAAAAAAAAAAAAAAACYAgAAZHJz&#10;L2Rvd25yZXYueG1sUEsFBgAAAAAEAAQA9QAAAIsDAAAAAA=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Click </w:t>
                        </w:r>
                      </w:p>
                    </w:txbxContent>
                  </v:textbox>
                </v:rect>
                <v:rect id="Rectangle 303" o:spid="_x0000_s1051" style="position:absolute;left:5226;top:17212;width:2277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0c3MUA&#10;AADcAAAADwAAAGRycy9kb3ducmV2LnhtbESPQWvCQBSE7wX/w/KE3pqNDYimriJa0WOrQtrbI/ua&#10;BLNvQ3ZNUn99tyB4HGbmG2axGkwtOmpdZVnBJIpBEOdWV1woOJ92LzMQziNrrC2Tgl9ysFqOnhaY&#10;atvzJ3VHX4gAYZeigtL7JpXS5SUZdJFtiIP3Y1uDPsi2kLrFPsBNLV/jeCoNVhwWSmxoU1J+OV6N&#10;gv2sWX8d7K0v6vfvffaRzbenuVfqeTys30B4GvwjfG8ftIIkTuD/TDg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LRzc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rPr>
                            <w:b/>
                          </w:rPr>
                          <w:t>OK</w:t>
                        </w:r>
                      </w:p>
                    </w:txbxContent>
                  </v:textbox>
                </v:rect>
                <v:rect id="Rectangle 304" o:spid="_x0000_s1052" style="position:absolute;left:6933;top:17212;width:422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SEqMUA&#10;AADcAAAADwAAAGRycy9kb3ducmV2LnhtbESPS4vCQBCE7wv7H4Ze8LZOVmXR6CjiAz36AvXWZNok&#10;bKYnZEYT/fWOsOCxqKqvqNGkMYW4UeVyywp+2hEI4sTqnFMFh/3yuw/CeWSNhWVScCcHk/Hnxwhj&#10;bWve0m3nUxEg7GJUkHlfxlK6JCODrm1L4uBdbGXQB1mlUldYB7gpZCeKfqXBnMNChiXNMkr+dlej&#10;YNUvp6e1fdRpsTivjpvjYL4feKVaX810CMJT49/h//ZaK+hGPXidCUdAj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xISo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305" o:spid="_x0000_s1053" style="position:absolute;left:7253;top:17212;width:24557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ghM8UA&#10;AADcAAAADwAAAGRycy9kb3ducmV2LnhtbESPS4vCQBCE7wv7H4Ze8LZOVnHR6CjiAz36AvXWZNok&#10;bKYnZEYT/fWOsOCxqKqvqNGkMYW4UeVyywp+2hEI4sTqnFMFh/3yuw/CeWSNhWVScCcHk/Hnxwhj&#10;bWve0m3nUxEg7GJUkHlfxlK6JCODrm1L4uBdbGXQB1mlUldYB7gpZCeKfqXBnMNChiXNMkr+dlej&#10;YNUvp6e1fdRpsTivjpvjYL4feKVaX810CMJT49/h//ZaK+hGPXidCUdAj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iCEz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>to return to the previous screen.</w:t>
                        </w:r>
                      </w:p>
                    </w:txbxContent>
                  </v:textbox>
                </v:rect>
                <v:rect id="Rectangle 306" o:spid="_x0000_s1054" style="position:absolute;left:25713;top:17212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q/RMUA&#10;AADcAAAADwAAAGRycy9kb3ducmV2LnhtbESPQWvCQBSE74X+h+UVequbtiAaswlBW/RoVVBvj+wz&#10;Cc2+Ddmtif56tyB4HGbmGybJBtOIM3WutqzgfRSBIC6srrlUsNt+v01AOI+ssbFMCi7kIEufnxKM&#10;te35h84bX4oAYRejgsr7NpbSFRUZdCPbEgfvZDuDPsiulLrDPsBNIz+iaCwN1hwWKmxpXlHxu/kz&#10;CpaTNj+s7LUvm6/jcr/eTxfbqVfq9WXIZyA8Df4RvrdXWsFnNIb/M+EIyP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Wr9E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371" o:spid="_x0000_s1055" type="#_x0000_t75" style="position:absolute;left:2473;top:47;width:29143;height:1443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ltbDXCAAAA3AAAAA8AAABkcnMvZG93bnJldi54bWxEj19rwjAUxd+FfYdwB75p6oQ5O2MRYeL2&#10;1q74fGmuTVlzU5q01m+/DAY+Hs6fH2eXTbYVI/W+caxgtUxAEFdON1wrKL8/Fm8gfEDW2DomBXfy&#10;kO2fZjtMtbtxTmMRahFH2KeowITQpVL6ypBFv3QdcfSurrcYouxrqXu8xXHbypckeZUWG44Egx0d&#10;DVU/xWAj96rzbf6Vf/JQDNXpZMo6XEql5s/T4R1EoCk8wv/ts1aw3qzg70w8AnL/C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5bWw1wgAAANwAAAAPAAAAAAAAAAAAAAAAAJ8C&#10;AABkcnMvZG93bnJldi54bWxQSwUGAAAAAAQABAD3AAAAjgMAAAAA&#10;">
                  <v:imagedata r:id="rId21" o:title=""/>
                </v:shape>
                <v:shape id="Shape 372" o:spid="_x0000_s1056" style="position:absolute;left:2425;width:29238;height:14528;visibility:visible;mso-wrap-style:square;v-text-anchor:top" coordsize="2923794,14528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FVkMAA&#10;AADcAAAADwAAAGRycy9kb3ducmV2LnhtbESPSwvCMBCE74L/IazgTVMfqFSjiCB49HnwtjRrW202&#10;tYla/70RBI/DzHzDzBa1KcSTKpdbVtDrRiCIE6tzThUcD+vOBITzyBoLy6TgTQ4W82ZjhrG2L97R&#10;c+9TESDsYlSQeV/GUrokI4Oua0vi4F1sZdAHWaVSV/gKcFPIfhSNpMGcw0KGJa0ySm77h1FA1+V4&#10;dD+db49ibfTFnbbDjU6Varfq5RSEp9r/w7/2RisYjPvwPROOgJx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qFVkMAAAADcAAAADwAAAAAAAAAAAAAAAACYAgAAZHJzL2Rvd25y&#10;ZXYueG1sUEsFBgAAAAAEAAQA9QAAAIUDAAAAAA==&#10;" path="m,1452880r2923794,l2923794,,,,,1452880xe" filled="f">
                  <v:path arrowok="t" textboxrect="0,0,2923794,1452880"/>
                </v:shape>
                <w10:anchorlock/>
              </v:group>
            </w:pict>
          </mc:Fallback>
        </mc:AlternateContent>
      </w:r>
    </w:p>
    <w:p w:rsidR="00E10075" w:rsidRDefault="00597413">
      <w:pPr>
        <w:pStyle w:val="Heading2"/>
        <w:ind w:left="-5"/>
      </w:pPr>
      <w:bookmarkStart w:id="4" w:name="_Toc367799100"/>
      <w:r>
        <w:t>Obtain Provider Contact Information</w:t>
      </w:r>
      <w:bookmarkEnd w:id="4"/>
      <w:r>
        <w:t xml:space="preserve"> </w:t>
      </w:r>
    </w:p>
    <w:p w:rsidR="00E10075" w:rsidRDefault="00597413">
      <w:pPr>
        <w:spacing w:after="237"/>
        <w:ind w:left="-5"/>
      </w:pPr>
      <w:r>
        <w:t xml:space="preserve">Nursing Station users often need to call a provider to discuss inpatient care without calling the provider in for EMTALA duty. </w:t>
      </w:r>
      <w:r>
        <w:rPr>
          <w:i/>
        </w:rPr>
        <w:t>If the provider is not being called in for EMTALA dut</w:t>
      </w:r>
      <w:r>
        <w:rPr>
          <w:i/>
        </w:rPr>
        <w:t>y, then the contact does not need to be recorded</w:t>
      </w:r>
      <w:r>
        <w:t xml:space="preserve">. Follow these steps to obtain a provider’s contact information when not calling the provider in for EMTALA duty: </w:t>
      </w:r>
    </w:p>
    <w:p w:rsidR="00E10075" w:rsidRDefault="00597413">
      <w:pPr>
        <w:numPr>
          <w:ilvl w:val="0"/>
          <w:numId w:val="2"/>
        </w:numPr>
        <w:ind w:hanging="360"/>
      </w:pPr>
      <w:r>
        <w:t xml:space="preserve">On the </w:t>
      </w:r>
      <w:r>
        <w:rPr>
          <w:b/>
        </w:rPr>
        <w:t>View</w:t>
      </w:r>
      <w:r>
        <w:t xml:space="preserve"> menu, click </w:t>
      </w:r>
      <w:r>
        <w:rPr>
          <w:b/>
        </w:rPr>
        <w:t>Providers</w:t>
      </w:r>
      <w:r>
        <w:t xml:space="preserve"> to view the </w:t>
      </w:r>
      <w:r>
        <w:rPr>
          <w:b/>
        </w:rPr>
        <w:t>View Providers</w:t>
      </w:r>
      <w:r>
        <w:t xml:space="preserve"> screen. The system displays a li</w:t>
      </w:r>
      <w:r>
        <w:t xml:space="preserve">st of providers on the left side of the screen: </w:t>
      </w:r>
    </w:p>
    <w:p w:rsidR="00E10075" w:rsidRDefault="00597413">
      <w:pPr>
        <w:spacing w:after="84" w:line="259" w:lineRule="auto"/>
        <w:ind w:left="360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3727971" cy="1438082"/>
                <wp:effectExtent l="0" t="0" r="0" b="0"/>
                <wp:docPr id="1956" name="Group 19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27971" cy="1438082"/>
                          <a:chOff x="0" y="0"/>
                          <a:chExt cx="3727971" cy="1438082"/>
                        </a:xfrm>
                      </wpg:grpSpPr>
                      <wps:wsp>
                        <wps:cNvPr id="340" name="Rectangle 340"/>
                        <wps:cNvSpPr/>
                        <wps:spPr>
                          <a:xfrm>
                            <a:off x="3696285" y="1136777"/>
                            <a:ext cx="42143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41" name="Rectangle 341"/>
                        <wps:cNvSpPr/>
                        <wps:spPr>
                          <a:xfrm>
                            <a:off x="0" y="1295273"/>
                            <a:ext cx="42144" cy="1899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74" name="Picture 374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18745" y="4826"/>
                            <a:ext cx="3655949" cy="12115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75" name="Shape 375"/>
                        <wps:cNvSpPr/>
                        <wps:spPr>
                          <a:xfrm>
                            <a:off x="13983" y="0"/>
                            <a:ext cx="3665474" cy="12211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65474" h="1221105">
                                <a:moveTo>
                                  <a:pt x="0" y="1221105"/>
                                </a:moveTo>
                                <a:lnTo>
                                  <a:pt x="3665474" y="1221105"/>
                                </a:lnTo>
                                <a:lnTo>
                                  <a:pt x="3665474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956" o:spid="_x0000_s1057" style="width:293.55pt;height:113.25pt;mso-position-horizontal-relative:char;mso-position-vertical-relative:line" coordsize="37279,14380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8os8iFQQAAA0MAAAOAAAAZHJzL2Uyb0RvYy54bWzEVm1v2zYQ/j5g/0HQ&#10;98aWZFu2EKcYmjUoMKxB2/0AmqIsYRRJkPTbfv3ujqLsxumyZUAbIDIlHo/PPfd6+/bYy2QvrOu0&#10;WqfZzTRNhOK67tR2nf7x5f2bZZo4z1TNpFZinZ6ES9/e/fzT7cFUItetlrWwCShRrjqYddp6b6rJ&#10;xPFW9MzdaCMUbDba9szDq91OassOoL2Xk3w6XUwO2tbGai6cg6/3YTO9I/1NI7j/2DRO+ESuU8Dm&#10;6WnpucHn5O6WVVvLTNvxAQZ7BYqedQouHVXdM8+Sne2uVPUdt9rpxt9w3U9003RckA1gTTZ9Ys2D&#10;1TtDtmyrw9aMNAG1T3h6tVr++/7RJl0NvlvNF2miWA9eoosT+gIEHcy2ArkHaz6bRzt82IY3tPnY&#10;2B5/wZrkSNSeRmrF0SccPhZlXq7KLE047GWzYjld5oF83oKHrs7x9tcXTk7ixRPEN8I5GAgkd+bK&#10;/T+uPrfMCHKBQw4GrooZxFKg6hOEGFNbKRL8SOSQ5EiVqxyw9gxPxWK1yJfzNEFGsmJRlmVgJHI2&#10;y4GogbHlalXQ9mg2q4x1/kHoPsHFOrWAhGKQ7X9zHpCAaBTB66XCp9LvOynDLn4B9iJCXPnj5hjC&#10;YRGN2ej6BHa32v71ETK9kfqwTvWwSjH54XLcTRP5QQHfmGdxYeNiExfWy3easjHA+WXnddMRXgQQ&#10;bhtwgSMx/L6LRyE2rz2aRRLA9y97FAxHX+areV4W176c/TBfUuSc2f1xvjQdr+B/qGSwusrOlys+&#10;nPI7K9JBSf+vdPTM/rkzb6DoGua7TSc7f6IGAhmDoNT+seOYpvhykeglOC2EBezjtUkBnyB9ohye&#10;wmzC96+UbGRnMNUwynE9wIXe86R2P2Nx6Av3mu96oXxodFZIQK6Vazvj0sRWot8IqNv2Q01Ryirn&#10;rfC8xQsbuBgrU8jzcYNQnoEh5m8Up2xZzkJpmi1zKgWsinWpWMznq9lqiOY8y+ZLqnyvLU2EKuCg&#10;JcD6Xllfgo3BvVTowbnz/5TxWbFaQol+pt8tFvMZBg/1uxxImpLmC474LpRv9Fcs2TBA1KF4w7c2&#10;rvhRxSUW+X+cZSC88RwqxWUCtbqIWFosTgEK7vdQxL9okvTnBhwlQuicZaS6lB11UsG7NC/KxV9D&#10;ui/lY7BEifgbJEMRfSrDpXYiQEKzQnOLpgKpl2RKhVZDEQbncgZDZQOZQ50R5ilVBy3P9D7nT1Ig&#10;HVJ9Eg10QZhbMjrn7HbzTtpkz7Bx0R+GCdxLongmZNxwavrNUyjKpGnZoGtQM1xAKgdNKClogh3B&#10;DGr5gCaMsTAMAmVxmAVI4yGCpZUfzysYwelCbAWDteeugAYNvZZWNHMSomE+xqH28p2kzlP83d8A&#10;AAD//wMAUEsDBBQABgAIAAAAIQA3ncEYugAAACEBAAAZAAAAZHJzL19yZWxzL2Uyb0RvYy54bWwu&#10;cmVsc4SPywrCMBBF94L/EGZv07oQkaZuRHAr9QOGZJpGmwdJFPv3BtwoCC7nXu45TLt/2ok9KCbj&#10;nYCmqoGRk14ZpwVc+uNqCyxldAon70jATAn23XLRnmnCXEZpNCGxQnFJwJhz2HGe5EgWU+UDudIM&#10;PlrM5YyaB5Q31MTXdb3h8ZMB3ReTnZSAeFINsH4Oxfyf7YfBSDp4ebfk8g8FN7a4CxCjpizAkjL4&#10;DpvqGjTwruVfj3UvAAAA//8DAFBLAwQUAAYACAAAACEAblv7u90AAAAFAQAADwAAAGRycy9kb3du&#10;cmV2LnhtbEyPQUvDQBCF74L/YZmCN7tJJLWk2ZRS1FMRbAXxNs1Ok9DsbMhuk/Tfu3qxl4HHe7z3&#10;Tb6eTCsG6l1jWUE8j0AQl1Y3XCn4PLw+LkE4j6yxtUwKruRgXdzf5ZhpO/IHDXtfiVDCLkMFtfdd&#10;JqUrazLo5rYjDt7J9gZ9kH0ldY9jKDetTKJoIQ02HBZq7GhbU3neX4yCtxHHzVP8MuzOp+31+5C+&#10;f+1iUuphNm1WIDxN/j8Mv/gBHYrAdLQX1k60CsIj/u8GL10+xyCOCpJkkYIscnlLX/wAAAD//wMA&#10;UEsDBAoAAAAAAAAAIQDfUiwggMwAAIDMAAAUAAAAZHJzL21lZGlhL2ltYWdlMS5qcGf/2P/gABBK&#10;RklGAAEBAQAAAAAAAP/bAEMAAwICAwICAwMDAwQDAwQFCAUFBAQFCgcHBggMCgwMCwoLCw0OEhAN&#10;DhEOCwsQFhARExQVFRUMDxcYFhQYEhQVFP/bAEMBAwQEBQQFCQUFCRQNCw0UFBQUFBQUFBQUFBQU&#10;FBQUFBQUFBQUFBQUFBQUFBQUFBQUFBQUFBQUFBQUFBQUFBQUFP/AABEIAPcC6gMBIgACEQEDEQH/&#10;xAAfAAABBQEBAQEBAQAAAAAAAAAAAQIDBAUGBwgJCgv/xAC1EAACAQMDAgQDBQUEBAAAAX0BAgMA&#10;BBEFEiExQQYTUWEHInEUMoGRoQgjQrHBFVLR8CQzYnKCCQoWFxgZGiUmJygpKjQ1Njc4OTpDREVG&#10;R0hJSlNUVVZXWFlaY2RlZmdoaWpzdHV2d3h5eoOEhYaHiImKkpOUlZaXmJmaoqOkpaanqKmqsrO0&#10;tba3uLm6wsPExcbHyMnK0tPU1dbX2Nna4eLj5OXm5+jp6vHy8/T19vf4+fr/xAAfAQADAQEBAQEB&#10;AQEBAAAAAAAAAQIDBAUGBwgJCgv/xAC1EQACAQIEBAMEBwUEBAABAncAAQIDEQQFITEGEkFRB2Fx&#10;EyIygQgUQpGhscEJIzNS8BVictEKFiQ04SXxFxgZGiYnKCkqNTY3ODk6Q0RFRkdISUpTVFVWV1hZ&#10;WmNkZWZnaGlqc3R1dnd4eXqCg4SFhoeIiYqSk5SVlpeYmZqio6Slpqeoqaqys7S1tre4ubrCw8TF&#10;xsfIycrS09TV1tfY2dri4+Tl5ufo6ery8/T19vf4+fr/2gAMAwEAAhEDEQA/APBKKKK/os/mIKKK&#10;KACiiigAooooAKKKKACivsj9lLwO2vfs+eI9U0XwD4Y8beLIvECwQJ4isoZVEHlwGQb3KlQAzMAD&#10;17HpVj4sfsz+APGPj/xzq2i+KtO8D+H/AA1bWb6qlrZG6t4Z5PM81UCOu0gKn7tQcs2ODxXgyzij&#10;TxE6FRNcvXf+XotbNyST73PooZJXq4aFem7uWy2/m6vS6UW2u1u58X0V9K6H+yLoNxaaBLrfxRs9&#10;DfxRdyw+HITpMkzajCH2xSt+8XyfMBUhWzjeozuOKoat+x1rOn2fh0w61Hfahf8AiR/DV/awWhIs&#10;JQzYl3b/AJ0Ma+ZyEOGX1rpWaYRy5efy2f8Al0ej7PR6nJ/ZON5Pacmlr7x7X79Vqu61Wh880V9b&#10;+Kv2aZZPAXhvwtoGoaBq003jKXRE1hdENrfOyRzGUy3HnPuiQo/7sL/ADnjFbv8AwpvSvCX7O3xU&#10;8K+FvGFv411K51vS9NnWOza0Ntdi8jj8ohmbcCW4cHHB9K5/7Yw7inDVtpLfZySu9NN+tr7bm39j&#10;YmM3GasoqTbut1GTstfevy20vZO+x8V0V9O/En9iG+8B+Cdc1m18TSatf6FFHPqFnJok9pBsYZYw&#10;XLnZPt6nb6HODgHj/wBoL9nvRPgSsVl/wnsOu+InaN/7HTTHhZLd1Y+a0m9lB3LjZ1wQa6aWZ4Su&#10;4xpzu5Oy0fSz7barXYyrZPjaEZTqwsoq71j5+e+lrb36HiVFFFeoeOFFFFABRRRQAUUUUAFFFFAH&#10;dfGb/kb9P/7FzQf/AE0WlcLXdfGb/kb9P/7FzQf/AE0WlcLXNhv4EPRfkdOK/wB4qer/ADCiiiuk&#10;5gooooAKKKKACiiigAor6i/Y/wBG8Ja94c8V2f2DwrqnxKlkiGj2XjOLzbKWHgsqL3fh+nI+Xtmm&#10;6j+zfB421/4j+IfEk9n8HLHw/dW32vSVtTewQLJGCWiaNlyGIyqqpzvCg8V488zpUq86NRWUba97&#10;2Sslq1d2ulvuezTyurWoU61J8zm2rdrKTd3snaLdnurWPl+ivqOD9hbULrxhJa23iuO88JLo8esp&#10;4gs9MkneaOQsESO1RizudpOFY8Y7nFVbz9iPUrPx7BpcvieG38LNo8muS+ILzT5Ld4IEwHV7V2Dq&#10;4LL8rEcEngjbR/a+Bvb2nS+z6fLfTbfyK/sXMEr+y6pbrra1tdU7rVaa7nzNRX01H8INE0T4P/E2&#10;88O+J/DPjXSbWz0+8j1aTRG+3R+ZK6mON2l3WrjZllKsSrL93NJ4q/Y1i0f4c654p0jxnPq76PaJ&#10;ezW9z4dubGCaMjJMNxIdsuBk/ID2zjNV/amGUuWcrapbPqk9dNPiW4LJ8XOmpwSd038Ueja01126&#10;HzNRX6LfFL4S+AviV8XPFs3i7VPIutN8GRTwQfZ52+yIA5N7ujdQ+w8eUc7s185Qfsjp4hvPh/N4&#10;V8XjxB4f8WXdzaf2sdMa3Fn5O4szRtIScrHIwBKn5cHGa5cNnWHrQUqicH5p22b+K1tk/wAkb4nI&#10;8TRb9k1NXa0avpyr4b33ku/d2TR87UVq+KtJttB8TatpllfDVLSzu5beK+WPYLhUcqJAuTgMBnGT&#10;1rKr3YyU4qUdmeBOEqc3CW60CiiirICiiigAooooAKKKKAO6+In/ACKHwv8A+xcm/wDTvqNcLXdf&#10;ET/kUPhf/wBi5N/6d9Rrha5sP8D9Zf8ApTOrE/GvSP8A6SgooorpOUKKKKACiiigAooooAKKKKAC&#10;iiigAooooAKK+v8AwP4K0/4cfC34eLoXw+0T4h/Ebx+J7qD/AISKNJbW3hiAfYqyMqg7CD94Endy&#10;cKtVvEH7Ot18VPH2tnxHo+kfBCTRNAt9RvbWxSK7tJk8yUPcARSBYhhD8uWPyc9c14bzajGclPSK&#10;vrdXdnZtR+Jq91e3Q95ZPWlThKDvKXLpZ295XScvhTs07N9T5Jor6O0n9lfwrcaJb+INT+LFnpfh&#10;nVdR/s7QtRbRpnbUWB2s7RlwYVDhlyxIG3JIBGcb4gfsr33w68HeOda1HXYpbjwzq0Gmi1htSVuk&#10;lSJ0lEhf5PllGV2nkEZ71us0wjkoc2raWqktW0rardNpNdOtjneU4xQc+TRJvRxeiTd9Hs1FtPaV&#10;tLnhVFfUP/DFNvB4j8R6feePobCy0PRrTWrjUJ9LOzy5jJvBUSkjYsROed2cYHWvNfjh8DYfhLY+&#10;FtX0rxLD4t8OeI7V7iy1KK0a2J2ldytGzMRw69Tn7wIGKdHM8LXmqdOd2/J9r72tsmKrleLo03Vn&#10;CyXmr7pbXva7XTqeUUUUV6h5QUUUUAFFFFABRRRQAUUUUAFFFFABRRRQAUUUUAFFa/8AwjN1/wA9&#10;IfzP+FH/AAjN1/z0h/M/4VfJLsc/1il/MZFFa/8AwjN1/wA9IfzP+FH/AAjN1/z0h/M/4UckuwfW&#10;KX8xkUVr/wDCM3X/AD0h/M/4Uf8ACM3X/PSH8z/hRyS7B9YpfzGRRWv/AMIzdf8APSH8z/hR/wAI&#10;zdf89IfzP+FHJLsH1il/MZFFa/8AwjN1/wA9IfzP+FH/AAjN1/z0h/M/4UckuwfWKX8x2ej/ABk/&#10;sn4Da98Nv7I83+1NUj1L+0/tOPK2iMbPK2c58vruHXpxTPA/xg/4Qz4V+O/Bn9k/bP8AhKBbj7b9&#10;p2fZvKct9zYd+c/3lx71x/8AwjN1/wA9IfzP+FH/AAjN1/z0h/M/4VyPA02pxcfiak99WrWf/kq+&#10;47Y5rKE6dSNTWmmo7aJ3v0/vPfv6HuXgv9rDTNH8L+D7DxR8O7PxbqvhAn+xNUfUXtjbjjZujVGD&#10;ldq9T/CpxkZqf4W/tra34Bv/ABje6roUPiK48QX/APakY+1G3SyuSrKWUbHLDbsAGQQEHPNeDf8A&#10;CM3X/PSH8z/hR/wjN1/z0h/M/wCFcs8owtRTUqd1LfV976a6Xerta51U8+xFLk5K1uTbRduVX096&#10;ydlzXstj1zwv+1TqnhXwX4S0i30lbjU9B8RSa+2p3F1uF2XWVZImj2fLuEzfNuP0roPEn7X2m3Hh&#10;/wAQWPhb4dWnhW81jU7XWZr5dSe5Y3kNyk5dlaMAqSgAQbQuWPOcV4H/AMIzdf8APSH8z/hR/wAI&#10;zdf89IfzP+FU8qw0p8/s9b33fdPvrqk7PQiOeVowcFV0atsn0a0bV07Nq6113Pffil+2HD8TvCur&#10;WMvhbVtM1fUYViku7fxffGzBG3dix4i2sARtP97PJrzL4+fGD/heHxAfxP8A2T/Yu61htvsv2nz/&#10;ALgI3bti9c9MVx//AAjN1/z0h/M/4Uf8Izdf89IfzP8AhVUMsoYZxdKFuW9tW7Xtfd+S06dB4jPK&#10;2Kg4Vaiadr6JXttdpXMiitf/AIRm6/56Q/mf8KP+EZuv+ekP5n/CvR5JdjyvrFL+YyKK1/8AhGbr&#10;/npD+Z/wo/4Rm6/56Q/mf8KOSXYPrFL+YyKK1/8AhGbr/npD+Z/wo/4Rm6/56Q/mf8KOSXYPrFL+&#10;YyKK1/8AhGbr/npD+Z/wo/4Rm6/56Q/mf8KOSXYPrFL+YyKK1/8AhGbr/npD+Z/wo/4Rm6/56Q/m&#10;f8KOSXYPrFL+Y6P4zf8AI36f/wBi5oP/AKaLSuFr034veH7i48WWDK8QA8P6GnJPVdKtAe3qK4n/&#10;AIRm6/56Q/mf8K5sNCXsIadF+R1YuvSWIqJy+0/zMiitf/hGbr/npD+Z/wAKP+EZuv8AnpD+Z/wr&#10;p5Jdjl+sUv5jIorX/wCEZuv+ekP5n/Cj/hGbr/npD+Z/wo5Jdg+sUv5jIorX/wCEZuv+ekP5n/Cj&#10;/hGbr/npD+Z/wo5Jdg+sUv5jIorX/wCEZuv+ekP5n/Cj/hGbr/npD+Z/wo5Jdg+sUv5ju/hX8VPC&#10;HgvQ59O8UfDSw8av9tW+tr1r57K4hYKBsMiIxePKg7DxknIOePfvDH7S2ieNPAPxj8ReN9P0nUH1&#10;Kewjt/CUuofZ3uLdPkCRN/rCVB3l1HDZOBwB8jf8Izdf89IfzP8AhR/wjN1/z0h/M/4V5WJyqliW&#10;5STu7a3fRxeivZX5VdqzPWwueTwrhyyVo30stbxktXa7S5m0m2j6MtP26tRs/GFxdQeFIbXwk+kx&#10;aPF4fs9Slt5LeKPcVaO6RQyP87DKqOAo6jNZ0f7Ykdn48/te28J3tzoFzpMuk6hoet+JbrU/tCSN&#10;uZkmnDNF0UFQCCAe5yPBP+EZuv8AnpD+Z/wo/wCEZuv+ekP5n/Cp/sbCJ39n0tu9fXXV67vXzNf9&#10;YsU1Z1uqe0dLWtbTRKy0Vl5Hst1+01otl4U8VeHfDPw6s/DWmazbWUEUUN+03ktbzPKZJS0e6dnL&#10;7SSVICqMnFdj45/bqHjTwj4n0c+Cp7S51+wNnPcN4hnnhibbtDxW7x7Ix1yqY3dSSa+af+EZuv8A&#10;npD+Z/wo/wCEZuv+ekP5n/CnLJ8LUalODbvfeW+i76/Ct+xNPiDEUo8lOqkuyjG27fbTd/ee+3H7&#10;Y0V/8U9T8VXngmO60zU/Dw8PXejtqjKZI85LiZYgVzyMbe/Wup+CXx607wL8CfircQzaborNfSSe&#10;GdC+3CW7tpJ08s7Fc72jQMh345w9fLP/AAjN1/z0h/M/4Uf8Izdf89IfzP8AhWdTJcPOk6MY2Tt1&#10;b0TvbV+qvvZl0eIa1Ksq0pptNtaLdx5b6K/Z22ukZFFa/wDwjN1/z0h/M/4Uf8Izdf8APSH8z/hX&#10;tckux4f1il/MZFFa/wDwjN1/z0h/M/4Uf8Izdf8APSH8z/hRyS7B9YpfzGRRWv8A8Izdf89IfzP+&#10;FH/CM3X/AD0h/M/4UckuwfWKX8xkUVr/APCM3X/PSH8z/hR/wjN1/wA9IfzP+FHJLsH1il/MZFFa&#10;/wDwjN1/z0h/M/4Uf8Izdf8APSH8z/hRyS7B9YpfzHR/ET/kUPhf/wBi5N/6d9Rrha9N8f8Ah+4m&#10;8J/DVQ8QMXh+ZDknr/auoHjj0Irif+EZuv8AnpD+Z/wrmw8Jcj06y/8ASmdWJr0ude99mP8A6SjI&#10;orX/AOEZuv8AnpD+Z/wo/wCEZuv+ekP5n/Cunkl2OX6xS/mMiitf/hGbr/npD+Z/wo/4Rm6/56Q/&#10;mf8ACjkl2D6xS/mMiitf/hGbr/npD+Z/wo/4Rm6/56Q/mf8ACjkl2D6xS/mMiitf/hGbr/npD+Z/&#10;wo/4Rm6/56Q/mf8ACjkl2D6xS/mMiitf/hGbr/npD+Z/wo/4Rm6/56Q/mf8ACjkl2D6xS/mMiitf&#10;/hGbr/npD+Z/wo/4Rm6/56Q/mf8ACjkl2D6xS/mMiitf/hGbr/npD+Z/wo/4Rm6/56Q/mf8ACjkl&#10;2D6xS/mPWfA/7R2naf8ADW38C+OvAtn4+0GxlaXTvMvnsri03EsyrKis2Mntg4JBJGAOj8Tftkf8&#10;JFfeMJU8HJZW+u+F18MwQJqRb7JGvnYlLGL94f3x+X5fujmvA/8AhGbr/npD+Z/wo/4Rm6/56Q/m&#10;f8K8yeVYepN1JQ1eu7td7u17XdtXbU9SGd1qdONONRWVktFey2V7XsuivZHsHw7/AGltJ8O/DzRv&#10;CHi74f2njWx0O+a/0qR9Qe0a3dmLkMFRvMG5mODwQcEHFa1p+2EdYk8bQeNvBNl4t0jxNew3x09b&#10;17RbZ4lREAZVYsoWOPjjJU/3iK8J/wCEZuv+ekP5n/Cj/hGbr/npD+Z/wonlWHqSlOUNXru97p3W&#10;ujuk7qz0HDPK1OEYRqq0dNltZqz01VpNJO6Vz7E+H/7Tvh3x1J8VPEviXS9K0xX8MWthH4fu9TVF&#10;1PyhOXiiJCt82/G1QxXI6188/G/44x/Fm08MaTpfhyHwn4b8O2rW1hpkN01yV3FdzNIyqW4Reoz1&#10;JJzXA/8ACM3X/PSH8z/hR/wjN1/z0h/M/wCFY4fJ6GHre2hF+Su7LS3fXd77X0Na+f1MRR9jOa1v&#10;d2V3dp720Wi0W9tTIorX/wCEZuv+ekP5n/Cj/hGbr/npD+Z/wr2eSXY8X6xS/mMiitf/AIRm6/56&#10;Q/mf8KP+EZuv+ekP5n/Cjkl2D6xS/mMiitf/AIRm6/56Q/mf8KP+EZuv+ekP5n/Cjkl2D6xS/mMi&#10;itf/AIRm6/56Q/mf8KP+EZuv+ekP5n/Cjkl2D6xS/mMiitf/AIRm6/56Q/mf8KP+EZuv+ekP5n/C&#10;jkl2D6xS/mMiitf/AIRm6/56Q/mf8KP+EZuv+ekP5n/Cjkl2D6xS/mMiitf/AIRm6/56Q/mf8KP+&#10;EZuv+ekP5n/Cjkl2D6xS/mMiitf/AIRm6/56Q/mf8KP+EZuv+ekP5n/Cjkl2D6xS/mOnroPEvgHX&#10;vB+n6Pfaxp7WVrq8P2iykaRG81MKc4ViVOHU4YA/MOKl+GvhB/HvjzRNBU7EvLlVlfONkQ+aRvwR&#10;WP4V7d4+uNL+KXg3x2NN1/TtWvNL1D+3tPtbGO5DRWKolvIh86FAAEWJjsLDK+nNcuKxrw9enTSu&#10;n8Wj0Tdl6a3d30TMcDl0cVQqVJOz2jqldpOT330SVlreSfk/CvHfgu9+Hviq90DUZbea8tBGXktW&#10;ZozvjWQYLKD0cduuayr7S73TBbG8tJ7QXMK3EHnxMnmxMSFdcj5lODgjjg19VePYYvEnxo8Y6Bre&#10;g6dDog8Ote/2k1gi3CFLaNkuxcEbzhwI8KwQgY25znlfF/ieObxL8KTrnh+HXdG/4R61v7my0/Sr&#10;dZpNvnltpRFPlqBvMW4R4U5ABJrgw+a1Jwpc0LycVJ6/3W9Ol9Ho9tNT08RktKE6zjNqKm4rR9JR&#10;WvVq0lqk7u+mmvztWnofhnUvEn9of2bbfaf7Ps5L+5+dV8uBMb3+YjOMjgZPtXe/FDwbqN3Joupa&#10;XDZa5p17p8t1Be6Lo5sZJIYpCJJJ7ZFCxlCdu5RtKhTuPWm/A3p8Qf8AsUdQ/wDadenLGXw0q9Pd&#10;dPnbXZ/fZnkQy+2Mjh6l+V2101TSej1WzWza7M8xrT0/wzqWqaJqur21t5unaX5X2ybeo8rzWKx8&#10;E5OSCOAcd8VXt9JvrywvL6CyuJ7Kz2fabmOJmjg3nCb2Awu48DPU17l+zLrGiaD4Z8b3/iKEzaVB&#10;caU0ny7hG32hxHIy/wASo+1ivcKRz0N43Eyw1CVWmuZpxVvWSVvWz0+Rll+Eji8QqVWXKmpO720j&#10;J3e+l1r5X6nl998KfFWmWt7cXWl+QljZRahdI9xF5kEEpAjZ03blJJHykbhkEjFclXvV14Lv9Pj+&#10;MjeLI4tY1qGygu7bVbiJXMokuF2zwsR8oZf7vQfL2xXY68ui2PxI8ZaIvhHw4+l6V4WOrQQHS4lJ&#10;uo4YpQ7SKA+CTtKBgpHUZLE+VHNpRumlLS+mitaL0vv8Wmx7s8ijKKlBuC5uX3tXe7S2SttrZvyv&#10;1+VKK+mvAmiaL4ouPh3repeH9JmudR0jWhewR2MUNtcNb7/KcxRqqqwB+8oB4BzwKxtN8S2dx4N8&#10;BazJ4W8NNqOoa9Lpt7L/AGNbhZrdXibZ5ezy1JEm3eF34UYYZOd/7UfPyRp3a0evW8193uP71p24&#10;o5PHk9pKrZbrR7clOb9HaotNrp69T5+or6atfhX4f8a6tqmhWdja6dH4P8UTfb7jaFZ9Jcu53t1c&#10;oYSgyTgOK8I8aeZrmsap4js9HbTtAu7+SO1aC18q2TnKxKVAUMExkDnvXThcwp4qbhFWaV3fz+H7&#10;1qc+OymrgYc83dXaVuvLdS/8Bat80xLf4e+ILvwTdeLodP3+HrWYW814Jo/kkJUAbN2/q684xzR4&#10;d+HviDxZoutavpWnm607RovOvp/NRBEmGbOGYFuFY4UE8e4r3L4Naxa2nwn0PRtRZl0nxJrt7ol2&#10;V6qJreII4z0KyCM57AGtXSLFvh34V8SfDwun2+z8HalqusiJgy/a5jEEQ8nlIgo9DvzivLrZrWpy&#10;qU1FcylpvblW7eu6tb1lE9fDZJQr06VZzfK4+9tfmfwpabPfW7tGfkeGwfBfxddQWbw2FrNNe2Yv&#10;7Wyj1O1a8ngKFwyW4l81sqCcBc8HiuJkjaKRkdSjqcMrDBBHUEV7b4w03U9W+InwnttGjlk1NvD+&#10;jtB5IJZWUbt/HQKAWJ6AAk9K4f42ahpuqfFrxZd6SySWE2oStHJF91zn5mHqC24575r0cJi6taoo&#10;ztqm9OlpW11e/TbZnl43A0aFKU6d04uK1ad+aLk7aL4ba7/EjiaKKK9g8AKKKKACiiigAooooAKK&#10;KKAOv+Kf/IzWX/YD0f8A9NttVHw74B1zxRp1zqNlbQx6bbyCGS+vruGztxIRkIJZnRS+OdoOcc4q&#10;98U/+Rmsv+wHo/8A6bbaun8Zebefs+fDuWy3SWFneajBf+UfkjuWkVoxJj+IxnjPbNeQq06dChGF&#10;rysrvp7rfl2tvu0e68PCtisTKpdqHNKy3fvJdnte702T9Tz/AMT+E9W8G6mNP1izazuWjWZPmV0k&#10;jYZV0dSVdT2ZSRweeKya+qvC2m20HhnwjpviPTLXVNV0vwhrGpNp+rQ+Z5SGVXttynlflVsYIIB4&#10;xWJ4J8N6P49X4Y6tqujaY99dTarHcQWlpHaRX5gTzIEeKIKhO444A3Dg5rijnHLGTqRvy3u11tz6&#10;pdmod+q33PQlkLqSgqU7c/LZPpdU7pvy9oumtnotj5wrf8CeC774heKrPQNOlt4by6EhR7pmWMbI&#10;2kOSqk9EPbrivTfh+ZvGTa3rWqeFdJe50fR76705YNIjt4bqdGiBV4kURzeSHLY2k/MN5I2iu0+D&#10;cNpq+rfDXxJd6fZ6br91d6rabrC0jtI7y2jtJCJTFGqplXdk3qBnGDkjjTFZlKjSqWj70U+t9eWT&#10;Xqvd1/Le2eByeGJr0k53jKSW1rpOKl6P3tO/ldX+X6K980fTYfDd58KNJ03w3petad4jgjuNQuLz&#10;ToruS7lklKTRLKyloxCgXiMrtJJbJzXeeFvAGi6HZ6TqGl6Daarocesar9ujk8PyazPf28UzRwLF&#10;IsMix/KoAy8YJ+Y7hmlWziFFXcL3vb5c2/b4XbfztrYw+Q1MT8M9km9P5lFqzbSektdV5X0v8j0V&#10;9G+C/DWh/EjSdE8XXml6fp9l4WvLxvEUUFpFELiBVNxbs0UahTkhoSNvOPTivnvU70alqV3diCK2&#10;FxM8vkwIEjj3MTtVRwFGcADoBXoYbGLETlT5bOO/lq7felf0a7nmYzAPC041ee8ZfD52Sv8Ac3y+&#10;bTtsVqKKK9E8kKKKKACiiigAooooAKKKKACiiigAooooAKKKKACiiigDr/HH/Is/D7/sBy/+nK+r&#10;kK6/xx/yLPw+/wCwHL/6cr6uQrlw3wP1l/6Uztxf8Rf4Yf8ApKCiiiuo4gooooAKKKKACiiigAoo&#10;ooAKKKKACiiigAooooAKKKKACiiigAooooAKKKKACiiigAooooAKKKKACiiigAooooAKKKKALema&#10;tfaLdfadOvbiwuNjR+daytG+1hhlypBwQSCO4NGm6vfaPJM9he3Fi80TQStbStGXjb7yNgjKnuDw&#10;a/QP/hV/g3/oUdC/8FsP/wATR/wq/wAG/wDQo6F/4LYf/ia/OXxhhne9B6+h+tR4BxkbcuIStrs9&#10;/wCkfCGpfEDxTrGmzaff+JNXvrCYhpbW5v5ZInIIILKWIJBAPI7Co7fxx4jtLGysoPEGqQ2djKJ7&#10;W3jvZFjt5ASQ8ahsK2SeRg8mvvP/AIVf4N/6FHQv/BbD/wDE0f8ACr/Bv/Qo6F/4LYf/AIms1xZg&#10;0uVYd236Gr4Fx7fM8Ur2t9rbt6Hw9a/FTxJD/bMs+oTajqOqWX9nyalfzST3MVvuy0cbs3Abocg8&#10;ZxjJrC0PxHq3he8a70bVLzSbtkMZnsbh4XKkgldykHGQOPYV9/f8Kv8ABv8A0KOhf+C2H/4mj/hV&#10;/g3/AKFHQv8AwWw//E0o8WYOKaWHdnvsOXA2YScXLFK62369fXz9D4N1Tx14l1xLlNS8Q6rqCXSR&#10;xzrdXssolRGLIr7mO4KzMQD0JJHWsy31S9tbG7soLueGzu9n2i3jlZY5tpym9QcNg8jPQ1+gv/Cr&#10;/Bv/AEKOhf8Agth/+Jo/4Vf4N/6FHQv/AAWw/wDxNXHi7CRXLGg0vkRLgPHTfNLEpv5/11PgeTxf&#10;r0tj9ifW9Rey+zrafZ2u5DH5KncsW3ONgPIXoDTZvFWt3F7c3kusahJd3UBtZ7h7pzJLCVCmN2zl&#10;kwANp4wAK++v+FX+Df8AoUdC/wDBbD/8TR/wq/wb/wBCjoX/AILYf/iaX+t2EW2Hf4DfAmPejxS/&#10;8mPgWz8V63p8dqlrrGoWyWiSR26w3ToIVk/1ioAflD/xAde9V01rUI7W2tkv7pba1lNxBCszBIpD&#10;jLoM4VjtXkc8D0r9Av8AhV/g3/oUdC/8FsP/AMTR/wAKv8G/9CjoX/gth/8Aiar/AFvwt7+wf4f1&#10;1ZH+oWNtb6yvx8l+SS+SPiTw18TLrw/pvjFZI5r/AFjxHafYn1Oe5JaONnDTFgQTIzgAZLDHJ5zW&#10;TqXjK/1LwtpPh4rDb6XpzyTLFACvnTOfmllyTufGFB4wowByc/eP/Cr/AAb/ANCjoX/gth/+Jo/4&#10;Vf4N/wChR0L/AMFsP/xNZLirBKXOqDvdPddFZfh/Vzd8EZhKHI8TG1mtn1d363fXfpsfn4usX62E&#10;ViL65FlDMbiO2EreWkpABcLnAbAAyOeKsyeKtbmvr+9k1i/kvL+JoLu4a6cyXMZABSRs5dTtGQcj&#10;gV99f8Kv8G/9CjoX/gth/wDiaP8AhV/g3/oUdC/8FsP/AMTWv+t+Ff8Ay4f4GK4Cxq2xK/H+ur+8&#10;+Ej8RvFjaP8A2SfFGsnSvJ+z/Yf7Qm8jysbfL2btu3HG3GMVz1fod/wq/wAG/wDQo6F/4LYf/iaP&#10;+FX+Df8AoUdC/wDBbD/8TSjxfhad+Sg1f0CfAeNqW58Snbvc/PGiv0O/4Vf4N/6FHQv/AAWw/wDx&#10;NH/Cr/Bv/Qo6F/4LYf8A4mtP9csP/wA+X96M/wDiH2K/5/x+5n540V+h3/Cr/Bv/AEKOhf8Agth/&#10;+Jo/4Vf4N/6FHQv/AAWw/wDxNH+uWH/58v70H/EPsV/z/j9zPzxor9Dv+FX+Df8AoUdC/wDBbD/8&#10;TR/wq/wb/wBCjoX/AILYf/iaP9csP/z5f3oP+IfYr/n/AB+5n540V+h3/Cr/AAb/ANCjoX/gth/+&#10;Jo/4Vf4N/wChR0L/AMFsP/xNH+uWH/58v70H/EPsV/z/AI/cz88aK/Q7/hV/g3/oUdC/8FsP/wAT&#10;R/wq/wAG/wDQo6F/4LYf/iaP9csP/wA+X96D/iH2K/5/x+5nxB8U/wDkZrL/ALAej/8ApttqxvD/&#10;AIu13wnJM+ia1qGjvMAJW0+6kgMgGcBthGcZPX1r7Q+HPgnw7r3h+7udT0DS9RuY9Y1W1Sa7s45X&#10;WGHULiGGMFlJCRxRpGq9FVFUYAArqP8AhV/g3/oUdC/8FsP/AMTXPT4twyoxpTotpJLp0OmrwLi5&#10;V5V6eISbbezvqfAa+JtYXULy/XVr4X16jx3V0Ll/NnV/vq7ZywbuD170yPX9ThhsYY9Ru44rGUz2&#10;kazsFt5CQS8Yz8rEgHIweBX3/wD8Kv8ABv8A0KOhf+C2H/4mj/hV/g3/AKFHQv8AwWw//E1p/rfh&#10;f+fD/Az/ANQ8c98Svx67nwddePvE99q9rqtz4j1a41S1G23vpb6Vp4Qc5COW3KOT0Pc0248ceI7z&#10;WodYuPEGqT6vCnlR38l7I06IQQVWQtuAwzDAP8R9a+8/+FX+Df8AoUdC/wDBbD/8TR/wq/wb/wBC&#10;joX/AILYf/ian/WzBrbDvt027FvgbMHq8Wu/2t1sz4L0vxt4i0PS5tN07X9UsNOm3ebZ2t5JHDJu&#10;GG3IrAHI4ORyK7LQfixpFnpPhC31Xw3c3t14XnknspbLUxaxylpVl/eoYXJIZeqspIwO2a+wv+FX&#10;+Df+hR0L/wAFsP8A8TR/wq/wb/0KOhf+C2H/AOJrOrxRga3xUHvfR2d7Nbq3RtGlHgrMaPwYqNrW&#10;s1dWuns7rdJ/I+L5fi1cz+H/ABvaNYKmpeLL2O6vbyGUpGiLI0nlpFju7HLFjxxjqa4Gv0O/4Vf4&#10;N/6FHQv/AAWw/wDxNH/Cr/Bv/Qo6F/4LYf8A4mrpcWYOjf2dBq/n2SX5JIivwPmGJ5fa4mLte2j6&#10;tyf3ttn540V+h3/Cr/Bv/Qo6F/4LYf8A4mj/AIVf4N/6FHQv/BbD/wDE1v8A65Yf/ny/vRzf8Q+x&#10;X/P+P3M/PGiv0O/4Vf4N/wChR0L/AMFsP/xNH/Cr/Bv/AEKOhf8Agth/+Jo/1yw//Pl/eg/4h9iv&#10;+f8AH7mfnjRX6Hf8Kv8ABv8A0KOhf+C2H/4mj/hV/g3/AKFHQv8AwWw//E0f65Yf/ny/vQf8Q+xX&#10;/P8Aj9zPzxor9Dv+FX+Df+hR0L/wWw//ABNH/Cr/AAb/ANCjoX/gth/+Jo/1yw//AD5f3oP+IfYr&#10;/n/H7mfnjRX6Hf8ACr/Bv/Qo6F/4LYf/AImj/hV/g3/oUdC/8FsP/wATR/rlh/8Any/vQf8AEPsV&#10;/wA/4/cz88aK/Q7/AIVf4N/6FHQv/BbD/wDE0f8ACr/Bv/Qo6F/4LYf/AImj/XLD/wDPl/eg/wCI&#10;fYr/AJ/x+5n540V+h3/Cr/Bv/Qo6F/4LYf8A4mj/AIVf4N/6FHQv/BbD/wDE0f65Yf8A58v70H/E&#10;PsV/z/j9zPzxor9Dv+FX+Df+hR0L/wAFsP8A8TR/wq/wb/0KOhf+C2H/AOJo/wBcsP8A8+X96D/i&#10;H2K/5/x+5n540V+h3/Cr/Bv/AEKOhf8Agth/+Jo/4Vf4N/6FHQv/AAWw/wDxNH+uWH/58v70H/EP&#10;sV/z/j9zPiDxx/yLPw+/7Acv/pyvq5Cvubwh4J8O6p4g8b217oGl3dtpusR2tjDPZxulrCdPs5jH&#10;ECuEQyzSybVwN0jt1Yk9R/wq/wAG/wDQo6F/4LYf/iaxpcX0KcWnSe7e66ts3rcBYmrJSVeOyWz6&#10;JL9D88aK/Q7/AIVf4N/6FHQv/BbD/wDE0f8ACr/Bv/Qo6F/4LYf/AImtv9csP/z5f3ow/wCIfYr/&#10;AJ/x+5n540V+h3/Cr/Bv/Qo6F/4LYf8A4mj/AIVf4N/6FHQv/BbD/wDE0f65Yf8A58v70H/EPsV/&#10;z/j9zPzxor9Dv+FX+Df+hR0L/wAFsP8A8TR/wq/wb/0KOhf+C2H/AOJo/wBcsP8A8+X96D/iH2K/&#10;5/x+5n540V+h3/Cr/Bv/AEKOhf8Agth/+Jo/4Vf4N/6FHQv/AAWw/wDxNH+uWH/58v70H/EPsV/z&#10;/j9zPzxor9Dv+FX+Df8AoUdC/wDBbD/8TR/wq/wb/wBCjoX/AILYf/iaP9csP/z5f3oP+IfYr/n/&#10;AB+5n540V+h3/Cr/AAb/ANCjoX/gth/+Jo/4Vf4N/wChR0L/AMFsP/xNH+uWH/58v70H/EPsV/z/&#10;AI/cz88aK/Q7/hV/g3/oUdC/8FsP/wATR/wq/wAG/wDQo6F/4LYf/iaP9csP/wA+X96D/iH2K/5/&#10;x+5n540V+h3/AAq/wb/0KOhf+C2H/wCJo/4Vf4N/6FHQv/BbD/8AE0f65Yf/AJ8v70H/ABD7Ff8A&#10;P+P3M/PGiv0O/wCFX+Df+hR0L/wWw/8AxNH/AAq/wb/0KOhf+C2H/wCJo/1yw/8Az5f3oP8AiH2K&#10;/wCf8fuZ+eNFfod/wq/wb/0KOhf+C2H/AOJo/wCFX+Df+hR0L/wWw/8AxNH+uWH/AOfL+9B/xD7F&#10;f8/4/cz88aK/Q7/hV/g3/oUdC/8ABbD/APE0f8Kv8G/9CjoX/gth/wDiaP8AXLD/APPl/eg/4h9i&#10;v+f8fuZ+eNFfod/wq/wb/wBCjoX/AILYf/iaP+FX+Df+hR0L/wAFsP8A8TR/rlh/+fL+9B/xD7Ff&#10;8/4/cz88aK/Q7/hV/g3/AKFHQv8AwWw//E0f8Kv8G/8AQo6F/wCC2H/4mj/XLD/8+X96D/iH2K/5&#10;/wAfuZ+eNFfod/wq/wAG/wDQo6F/4LYf/iaP+FX+Df8AoUdC/wDBbD/8TR/rlh/+fL+9B/xD7Ff8&#10;/wCP3M/PGiv0O/4Vf4N/6FHQv/BbD/8AE0f8Kv8ABv8A0KOhf+C2H/4mj/XLD/8APl/eg/4h9iv+&#10;f8fuZ+eNFfod/wAKv8G/9CjoX/gth/8AiaP+FX+Df+hR0L/wWw//ABNH+uWH/wCfL+9B/wAQ+xX/&#10;AD/j9zPzxor9Dv8AhV/g3/oUdC/8FsP/AMTR/wAKv8G/9CjoX/gth/8AiaP9csP/AM+X96D/AIh9&#10;iv8An/H7mfnjRX6Hf8Kv8G/9CjoX/gth/wDiaP8AhV/g3/oUdC/8FsP/AMTR/rlh/wDny/vQf8Q+&#10;xX/P+P3M6K6uYrO2luJnEcMSGR3boqgZJP4V498FviNr/iDxJc23iO8WeDXNNXxDokZhSI29q0zo&#10;YDgAttQ27bmySZDziu3+LPhbVPHHgDVfD+k3ENpPqapazTzuyhLdnUT7dqk7jHvAHAyRkiuS1P4B&#10;Wem6/wCEtZ8MXF5Hd6Pc+TNHq2tXt3G2nyRtHNDGJXkCHGxhtCjKAEivydXvf5fn+tteyZ+4v4fx&#10;+7/NXVvRmR4u+MT+JpPBLaHp/iCw0m/8S2kMGt7FjtL+ESMrqNkhkCN1HmoiuBkZ4rvbn4pwWHiT&#10;T9LvfD+t2NnqF4dPtNYuIYltZZwrEJt8zzlB2MAzRBWwCCQQTwml/Cfxva6H4M8MzT6B/YXhbVbe&#10;6ivVmna5vbeGQ+Wpj8sLC4QjPzSBiP4BWbYfAHX4vF2j6jdWPhe4uLDxA+rz+J2aVtWvoS7lYWzF&#10;8m1XC4811xGoAUdKjbbpzfh7q+XX7tmTPdtdvx95/wCX39DqLj9pPQ7WGe9k8P8AiT+xrfVH0efV&#10;Y7JHhjullaIIEWQyyBmAAaNGGXUEhsgdh4M+IVv4w1LWNMk0vUNC1jSjEbnTtTEPmiOVS0cgMUki&#10;FWww4bIKEECuET4Ma2vw7vtAN1YfbJ/FX9uK/mP5Yg+3rc7Sdmd+wEYxjPfHNaXi3SfE/hPxN4v8&#10;V+H7S21TUdXsdN0zTLRkkkCzpLMGecLjbEBOGLBuArewJG3Kr7u35R/VtFztd8u3/wBtb8tTa+OX&#10;iDVPCvwp8Qapot5/Z+qW8SeRdCNJPLZpEXO1wVPBPUGuUsfi1q1v8E7u+u9k/jmyuH8PvAAo8zVB&#10;L5EZ2gYAclJemNreldt8VvCN948+HeraFZSW8N9eJGqvcMyxArIjHJAJxhT2rlbj4L3c3xyTxWb2&#10;3HhfC6i+k7fnbVUiaBZyNuMCFv72dyqccZqbXlyvZ/18tL/O3Ym+nMt1/X52+VyD4Q/EXxBdfCnS&#10;77V7TVPGmvyXt9au2m21vC0iw3UsYdizRQphVXgsCewY5rTm+P2i/wBm+F7m10jWr+68RT3FpZ6d&#10;bwR/aFuICRLFJukCIVKsC27YNpJYDmuOj+BHiCz8N+GLG4tfD3ii30zUNUurvQdWnlWwuhczSSQy&#10;lvJkzJEGxhoiPnbBGAToeA/gfrfhZfh2txNpCL4d1DVru6isA8cWy6MpjSBCvAXzACpIwBgE1XxX&#10;b8v6/q/6Ev3Vprq/1t+n9am74o+Ptj4Yj1ORvC3iDUYtIFumqSWS2hWxmmClYXL3C7mAkQsY96KG&#10;GW4ONfxT8VovB/7+/wDDWvDSoWgS81RIoPIs2lKABgZQ8gXeu5oVkUcjcSrAfPfj+6sbL4h/EjVb&#10;zWtGj1K21G3ltPCesC8E+sNFbwGBUt4ruOOYNIMIzQSnPJ6BR2Xjr4F+JPiBc6/evpPhm6n1t7W6&#10;tdU1x5Hv9FRI4y1pEohYBd6Md6yLgyuSjdCoe8k35P77afn6WV3fep+7dL+rf1877b29RX4vWM3j&#10;jWfDNto2rXM2imM6nqCpClpaI8SyrIzvKpYbSeEVm+Vvlxgmvpfxns9UvtOgHh3XLWDV4pZdGu7q&#10;OBItU2IZAsQ87fGzoC6idY8gHpil0z4a3S+JPiXc31xCNP8AFXkJB9nYmWJFtBA5YFcA5BIwTxjP&#10;pXN/Cz4Lv4KutHS78G+BLWTSY/LHiHTbXN/ebVKK+zyE8h2BDM3my/xDHzbgoaq0uy/J3+7S369H&#10;La6/rt9+t/0Ok+CfxG1f4leFn1HV9AuNGlW4niWVjD5MwSeSPCBJpHDKEAbcFBYnbkV554u8ceKt&#10;Ksfij4lg8YzWS+FtVW30/Rp7W0ayuVFvbyCBz5QmLSNKygrKDllxnGD6T8IfCmu+BtDu9D1WPTpL&#10;OC8uZrK9s7mR5J0luJZf3sTRKIyodR8ruCc9O9Pwn8HdL03xx4p8T6vo+i6hqt/q4vtO1BrVJLq2&#10;iFvDGF8xk3IQ0bnCkj5s5yTVR+K/S343j+Nri2Xz/Cz/AA2PQ7WSSa1hklj8mVkVnjznaSOR+FeJ&#10;L8TvEWk/tF3+kX98JfBk00OlQ27RRr9lvJLZZ4m3hd7bykqYJIyVxXpfhrWtc1bxR4mjvNPWz0Gz&#10;mit9OmkieOe4YJmZzk4Me4hVYAZ2t1GCeK8XfB3U/EX/AAsWWC7s7e81mSxvdFuGLE2t1axr5byf&#10;L8o8xB93d8pP0qG7SU7afp/nbbzCK0cW/wDh/wDh9/uMi/8Aif4iv/2idE0bTr7yfBy3E+lXMHkx&#10;t9qu47Vp5G3ldyhN8K/KQCQ2c1R0nWvHdx8KdQ8fW3jK6vb/AE+W/uG0W+s7MWM8NvPMvlZjgSZS&#10;UjGG8w4bBIIyK6Hw78FtR0Cf4aS/bLW4n0GW9vNZuGLB7u6uYWEkkYC4OZXY/NtwuPpVDSvhp4/i&#10;8A3fgSQ6Dpuj3s14lxrdtfzXF0LaeWSRljt2t0USFZNm4ykLy2GxinJNLli9V16X7+l/w0EneXNL&#10;4f01/G1r26nr/h7WIvEWgaZqsKskN9bRXSK3UK6BgD+BrQqrpem2+jaZaafaR+VaWkKQQx5ztRVC&#10;qPwAFWquVuZ8uwo35VzbhRRRUlBRRRQAUUUUAcX8I/8AkVb7/sP63/6dbqufuvi9pnhf4weJNE8T&#10;+KdK0TSodL0+4sINTuoLbMjvcCYqzkM/CR5GSBx0zz0Hwj/5FW+/7D+t/wDp1uql0fwfeaf8UvEv&#10;iSSWBrHU9OsbSGNWbzVeFrguWGMAHzlxgnoencQP4X8vzX6HG+B/jUl14XudRuJ5fFNzfeI7/TdF&#10;ttHWF5LuKOZ/LEbbkj2LEpYyOwGByxJGds/HLSI9PujPpWrWuuW+ow6U/h+ZIRem5m5hUHzfJKuu&#10;WD+btwDzkYrn4PhF4k0Way1jTLjTJ9Z07xHqeqw2d1NIlvcW1475jeQRs0cgVgchHGRjkHInuvhf&#10;rmrWPiXUNZ0fwxrupeILqA3eg300rWCW0MZSJEuDCW80E+Z5hh6/KFGA9Tryr0j+Ub/PfW2/40/i&#10;fq/1t8tv8+2/q/xitdFuvD9hN4b8QSazri3JttLjtojMrwFBIjsZBGv38iTf5ZAJ34Izi3vxgg1y&#10;TwnJp1xqmjTTeIZNHv8ASZrGCSczRwys1vKTJtjHyqwkjZ8/LjgkjhH8L+LPA/jv4T6dFc2Wra1D&#10;FrkqW2oXtxJBHCxhZbZbp1aUiNCFWR0YnaPlAPHVWHwV1wajomsXd1p41M+LJPEuqQwySGGNWt3g&#10;WKFigLlV8vlgmcMeOBVxs2m9r/8AtyXn0vfdafetl9/5P9bW23+7Z+G/xc1jxXo/iK91bwjqln/Z&#10;upXVnCtukEpm8ucxpCFjnkbzRwHY7YgcndtGa5/4sfFWfUvhd41isrXWfCXiPRpLITW9zJHHcIks&#10;0ZSRJLeV1KsN68Pn5WBA7z33wn8XzeD/ABr4Zgn0mK01PVp9VtLr7XMGuUluRNJaXEYi/doy7o2d&#10;XfKsfk6isKT9nrW7jQ/H1ta6Z4U8Lf8ACRJpy2um6Kzi2tzbzFnLsIE3Fhg7gg5OCONxmOsYt9o/&#10;fpf8b/d82p6N8vd/dfT8P66Ltpvitb+G/EnjpdRvb7U49P1DTrCz0uKzhjKzXEUeyGGTzB5hd3BL&#10;SlApJGdozUPjT4x65oN74MjsfBWrSHWNSksru0uRbJPHtilby0JuVQudgYOGaMqG+bdgUaj8L9Wf&#10;WPiHeHT/AA/4gsvEd3Yyx6TrJfyZYoYEjdZCI28tty7lYLJ90cAnIyLL4P8AizR/DPhUWtzp95qW&#10;g67Jqdvpd7qVy9tBatFJElol08bykIrghmj9RhRiin05v7v6X/X7un2qdunZ/k7fjb/g/Z9shkaS&#10;FHaNomZQTG+Ny+xwSMj2JFPpkJkaFDKqpKVG9UYsoPcA4GR74FPqnuQFFFFIYUUUUAFFFFABRRRQ&#10;AUUUUAFFFFABRRRQAUUUUAcX4B/5Gr4k/wDYfi/9NVhVH4ya9rdnp+j6D4WvxpniXXrz7Pa3fkpL&#10;5CRxtNLJtcFSNsezkdZBV7wD/wAjV8Sf+w/F/wCmqwrJ8Q/CVvGnxQ/4SDWruePSbDTBZ6ZFpep3&#10;VlcLK7lriR3haM4IWJQNxBwcgYFS1ey/rv8Ajt8yk7Xf9dvw3+QaL8ZrOT4Z+FvEN1a3V9qesmOz&#10;i0vT0V55r3BEsS7mVBtKSEszKoCEkiuY8I/F9rf4g+LP7Ystds7W61jTdJt7K+VT/Z80lufvDzCo&#10;RnX78RZWLKckHNR2nwJ13wjcvJ4aurGW30vxF/bui2mqXk77lmgMV3BNKVd1yXkdZP3h3NyK0m+E&#10;fiHxBY/EKTXZ9Kt9S8RG1udPGnvK6WNxbxjySzsoL7JEQ7gBuwflXpVN3lz/AIf+Atpfivl98qNr&#10;RT+f36v8H838uzufiXajVNd06w0jVtavdImgt5YrCKNhJNLH5gjV2dVUqmCzSFFG5RkkgVi3Hx60&#10;az0CLUbjSNaiuW1n+wJdKW3jku4bzBKoypIysCApDIzDDr745/VPg3r194F061mGj6pq0muNreua&#10;ZeSyLp+ql2f9w8giJKIDFt3RMCYUyo7Z/h34C63pem2UPleH9KEfjOHxIbHSd6W0FusSqYYx5Yyw&#10;IOOFDdflztAk72fl+cb28tZfd06qT0vHz/KVvxUfv+7t1+Nuj2+j+IbzVNN1bRb3Q5YYLrSbuGN7&#10;pnmA8hY/Jd0k8wsFXa55znGKszfFZLGxRtQ8Ma/p2qz3SWdno80MDXF5IyFx5TpM0JAVXLFpAECH&#10;dt4zzvjD4P6v4h1XxlqFrfWdtcX9xpN/pfmFionsjvCzDbwjMAMrkgEnHGCzx78N/E3xO0/S7nXd&#10;K8LPd6Pqa3troVxLJe2N3H5TRyJPK8CkEiQlSITsKL97PC6fP8NNfXfv6D/4P362Xpt29TcPxt0m&#10;HRr25udK1a11a01GPSX0CSGNr5rqRQ0UahJGjYOjBg/mbMZJYYOMz4Z+MNQ8UfFbx5Fd22raVDaW&#10;unKmk6qQDbuRPvKhHeMhsKd0bEHA5yCBSm+D9/H4fsp9E8P+EfCeuadrEOrW2naTGyWcpjRoyk06&#10;xIzFkkkw4iGzIGGxk9F4B8I+JNP8ceKPEviFtLjfWILOKK00yWWUW/k+aCrO6Lv4dTuCrnJG0Yy1&#10;rrf+tF+t/uXzmWyt/Wv+Vvx+XFeM/FHiSHWPijqEHjafQLLwrDbT2dnJa2j2cjNbCUpMXiMpDt8v&#10;yyKfm45xXYap8YJPDfhWz1nVPC2tTWyafDfapdWMMXkWAdAzZ82VHkC5JPlK5AHPPFJp3wd0ub4n&#10;eJvFmt6NouqzXk1nLplxcWqTXNoYYgpIZ0+Q7wGG09geDXF/GD4Fa78QNY8Vyw2HhjW4tYsIrbT7&#10;3xA0hn0RlRlcQIInGHJDblaMhjkhtoByjdJX8v1/P5WtuaWUmr7f8N+Wve9zpNU+MFn4R17x7fal&#10;qGoaho+i2+myixt7CLEAnyN0Th98u4kEhgNuPl3Zrp/CvxKt/EviK60K40XVtA1SK1S/jt9ViiU3&#10;FuzFfMQxyOBhgAVfa43DKivPfFfwN17XbXx5Hb3enI2vWmkQW3mSSAI1qQZC+EOAf4cZz3xXojeE&#10;bw/FpPFHmQf2euiNppj3N5vmGcSZxjG3A65zntWn27dNfybX42X9aZJvlbe+n6X/AF/rfC1TWdb8&#10;afEzUvCuka5P4a07Q7OC5vryxghkup5p9/lxL58ciKiom5jsJJZQCMHOlc+LrvwSmm6DdJqXjnxL&#10;NHJME022ggme3RsedKZJI4VxuRThl3McqgGQtTWfB3iLQ/iBeeLPCiaZftqtrDaanpmrXMlqjGHf&#10;5U0cyRSkMA5UqUIIwcjHPO+M/hJq/i7xFonijVdA8IeKNSgs5rG70PWA32NEaTzI3hmaCVvMTAUs&#10;YgHBJxH92p1sl63/ABt+ny7M0e7+Vvwv+vzNt/j1o0sXhkafpGtateeIUujaWNpbxiZJLdlWeKXf&#10;IqxsrMQSzbco3zfdzkeIvj3dR6b4ZvfD/hfUr83+unRr+zuFt457WRN4eDDXCL5pK5VgWjwDluRn&#10;Q0v4U3eneLPAeqW1loOjWWh2+pLdafo8JghRrny9giULhsbDuc7Nx+baM7Rm3vwl8R2+lu9hLpdx&#10;qUHjKTxLbwXNxJFDLCzN+6eQRsUfax5CMMgdetLXmV9r/wDtyX/pN38vvX2HbfX8nb8bff8Ad0ev&#10;/GS00GTUB/wjuuagmkwRz6xJZRwMumBkEm2TdMDIyodxWDzCBj1GXx/GLT77xw3hfS9H1bWbyO2t&#10;r2W6s0hFtFbTZ2zM8kq8DHKgFz/CrYOOM1b4HXF1411zXZvCHgnxSde8ieZvEKmSXTJ1iWN1ib7M&#10;/nxfKrBSYTkNyN2R2fhP4fXvhv4ieJtcDWEWnahpmnWNrBaoyeU1uJg37vGFT94u0BjwCOKvpd/1&#10;v+F7fLr1Sl/d/rVfpf8Ay73vA3xKtvH+J7DSNUt9KmR5LLVbmOL7Neor7CyFJGZOcELKqMQcgHDY&#10;Z4m+JkWh65No+naBrHijUrW2F5dwaOsH+ixsSE3tNLGCz7X2opZiFJwARnmfh38Mdb8N/EC712e0&#10;0Xw5YTWrx3Wn+Hrud7fUrpmT/SngdEjgYKh+7vY7zuc450NU8K+LvD/jzXfEPhWPRtUi1y1gjuLX&#10;WLuW0NtNCGVJEaOGXzFKtyhCkFeG54l7K39b/wDA7fLpXV/12/r/AD68f4s+IjePPHXw5tdGs/EO&#10;oeFtWtbq/Muj36WBnZPKUbyLiKUCIu2+NsZJAAcggekfFrxNeeGfBc7aXN5GtahPDpmnSbA+24nk&#10;WNH2kEHZuLkEYwhzXPeFvg/d+E9W8ASRX0N3a+H7DULe7lcGOSea5aJy6IAQF3LJwW4BUc8mr/xC&#10;+GM3xF8ZeF5r+5aLw3o6z3TRWd7Pa3T3jKEiZXiKsqqhlOQ4OWAwRmn0UfN39Lv9NvkJPTm62/H/&#10;AIfc4DxN49164/Z71aW51WeLxTouswaRf3tqwgkeRL+JC/7vAUSRMpIGBhyMYr0zxR8UoPCeoKl9&#10;oGtf2SLqGzl1xYYhaQyyuqICGkErLudBvSNky33uGx534m/Z31Ff+EusvDV7EukeIP7NunXWNQub&#10;mdby2uVeRzJJ5jMrwqo5Y8oowByK3jT4Ba/4l8QazcGx8L6jJea1b6nbeItTaVtSs7eN4W+yRL5T&#10;bFBjYBlkAw7ZTLE0R1av1ev/AJKn/wC3Nf0mPRNL+l0+7RP5+p6lp3xMtdZ8T3+j2Ok6pdW9jdNY&#10;XGrxRxm1iuRGHMTDzPNGAQN/l7MnG6uE/Z/+KQ1bwf4Y0W5fU/EGuy21zd394D54s4hcSrG1xIzb&#10;svt2oo3MdpONqkjRvfhhrl98VrPxHBaaJoaQXbSXWsaVdTxXmp22whLa5tggjfB2fvHkcjZlVXOB&#10;i/C34F+I/hXZWcelanYW51C3mg163jeQxeaWkaG8t/kH75QyIysFDgDkFATKva/X9bP9f+Dp7w2l&#10;dq+n/B/y+/8A8lPQNH+KEOpeKrPQrzQNa0OfUIJbjT7jUooVjvEj27toSVnjbDq22VEbGcgEEVW8&#10;ReLNQ0v4veG9IS4K6Rc6PqF5c24jUl5IngCHcRkYDvwCAc89q4L4afAnWvCvjLwrrF7pXhWwbR7S&#10;4tr7UtLeSS+1eWRAPtEztCh3EruKsznLsdx6H0TxJ4HvtY+JGi+IIZbdbKy0m+sZI5GYSGSdoShA&#10;CkbR5bZyQeRgGqlpa3978nb9P+AOFm3zeX5q/wCpkeE/j7pPixvDkyaDr2m6X4hbytN1TULaJIJp&#10;thfysLK0inCvhmQI2w7WIwTseGfilb+LNUWLT9B1uTR5LiW1g14wR/YppI927AEhlC5R1EjRqhK4&#10;DHcueX0H4QaxpfgP4WaJNc2LXXhW+hub10kcpIqQTxkREpknMq/eC8A1q/DPwp4v8B2tj4acaLP4&#10;ZsJpvL1L7RK17NAzO0cZg8tURwXUF/MYEIfkBb5a05mlsm7ea01/P+t5ey9Px10/L+tvSaKKKkAo&#10;oooAKKKKAL/9h33/ADw/8fX/ABo/sO+/54f+Pr/jXWVm6T4k0nXri/g0zVLLUZtPmNteR2lwkrW0&#10;o6xyBSdjf7JwaAMX+w77/nh/4+v+NH9h33/PD/x9f8a19f8AFGmeF1086nc/ZhqF5Fp9t+7Z/Mnk&#10;JCJ8oOMkHk4A7mtWgPI5P+w77/nh/wCPr/jR/Yd9/wA8P/H1/wAa6yigDk/7Dvv+eH/j6/40f2Hf&#10;f88P/H1/xrrKx/FHjHQPBOnpf+Itc03QLF5BCtzql3HbRs5BIUM5AJIBOOvBoAy/7Dvv+eH/AI+v&#10;+NH9h33/ADw/8fX/ABrb0DxFpPivSodU0TU7PWNNm3eVeafcJPDJglTtdCQcEEHB6g1o09twOT/s&#10;O+/54f8Aj6/40f2Hff8APD/x9f8AGusopAcn/Yd9/wA8P/H1/wAaP7Dvv+eH/j6/41r+JPFeieDd&#10;NOo+INY0/Q9PDiM3epXSW8W49F3uQMnB4zR4b8VaJ4y00ajoGsWGuaeXMYu9NukuIiw6rvQkZHpm&#10;jfYDI/sO+/54f+Pr/jR/Yd9/zw/8fX/Gt/Wda07w7pdxqWrX9rpenW675ry8mWGGJc4yzsQAMkdT&#10;TrfVrG60uPU4by3m02SEXCXkcqtC0RG4OHBwVxznOMUAc9/Yd9/zw/8AH1/xo/sO+/54f+Pr/jRd&#10;fFzwNY6DZa5c+NPD1vot67R2upS6rAttOykhlSQvtYgg5AJxg1teHvE2keLtLj1PQtVsda02QsqX&#10;mn3CTwsQcEB0JBwRg80+4GL/AGHff88P/H1/xo/sO+/54f8Aj6/411lFIDk/7Dvv+eH/AI+v+NH9&#10;h33/ADw/8fX/ABrrKKAOT/sO+/54f+Pr/jR/Yd9/zw/8fX/GusooA5P+w77/AJ4f+Pr/AI0f2Hff&#10;88P/AB9f8a6yigDk/wCw77/nh/4+v+NH9h33/PD/AMfX/GusooA8d+D+j3knhO/Kw5H/AAkOuD7y&#10;9Rqt2D39RXbf2Hff88P/AB9f8az/AILf8ifqH/Yya/8A+ne8roPFXjrw34FtoLjxJ4g0vw9bzuY4&#10;pdVvYrZJGAyVUuwBOOcCkBn/ANh33/PD/wAfX/Gj+w77/nh/4+v+NWb74ieG9P0fR9VfWLebTNYu&#10;obKwvLQm4iuJZjiMK0YYYY/xfd9TXR0xHJ/2Hff88P8Ax9f8aP7Dvv8Anh/4+v8AjXWUUDOT/sO+&#10;/wCeH/j6/wCNH9h33/PD/wAfX/Gusqnq2tafoNp9q1O+ttOtfMSLzruZYk3uwVF3MQMsxAA7kgUA&#10;c/8A2Hff88P/AB9f8aP7Dvv+eH/j6/411lFAHJ/2Hff88P8Ax9f8aP7Dvv8Anh/4+v8AjWtH4q0u&#10;bxRceHUut+sW9ol9LbBG+SF3ZEYtjaMsjYGc/KTjFZvh34p+C/F2rSaXoXi/Qda1ONWd7PTtTgnm&#10;VVIDEojEgAkA8cZoWuwbbkf9h33/ADw/8fX/ABo/sO+/54f+Pr/jXWUUAcn/AGHff88P/H1/xo/s&#10;O+/54f8Aj6/411lFAHJ/2Hff88P/AB9f8aP7Dvv+eH/j6/411lY3hXxfpHjbTZb/AEW7+22kVzNZ&#10;vJ5bx4lhkaORcMAeGVhnoccEigPMzP7Dvv8Anh/4+v8AjR/Yd9/zw/8AH1/xrrKKAOT/ALDvv+eH&#10;/j6/40f2Hff88P8Ax9f8a6yigDk/7Dvv+eH/AI+v+NH9h33/ADw/8fX/ABrrKKAOT/sO+/54f+Pr&#10;/jR/Yd9/zw/8fX/GusooA5P+w77/AJ4f+Pr/AI0f2Hff88P/AB9f8a6yigDx34f6PeP4s+JYEOSv&#10;iGEH5l6/2Vp59fQiu2/sO+/54f8Aj6/41n/Dn/kcPin/ANjJD/6aNNrZ8VfEjwl4Ekt4/EvijRfD&#10;0lyGaBdV1CG1MoXGSokYbgMjOPUUDK39h33/ADw/8fX/ABo/sO+/54f+Pr/jXQ6Tq9jr2m22o6Ze&#10;2+o6fcoJILu0lWWKVT0ZXUkMPcGrdAjk/wCw77/nh/4+v+NH9h33/PD/AMfX/GusrL8UeJtM8F+H&#10;dR13Wbn7HpWnwNc3Vx5bP5cajLNtUFjx2AJoGk27Ix/7Dvv+eH/j6/40f2Hff88P/H1/xrb0/wAR&#10;aXqt3LaWeoW1xeQwxTy2scoM0UcgJjZ0zuUNtbGQM4PpVLxV4+8MeBI7d/EviPSfDyXJZYG1W+it&#10;RKRjIUyMN2MjOPUUP3dGJa7FH+w77/nh/wCPr/jR/Yd9/wA8P/H1/wAavan498M6L4dt9f1DxFpN&#10;hoNwEaHVLq+ijtZQ4yhWVmCncORg89qs+G/FWieMtNGo6BrFhrmnlzGLvTbpLiIsOq70JGR6Zo7r&#10;sBkf2Hff88P/AB9f8aP7Dvv+eH/j6/41ft/HGhXMniFV1KGNPD8nlapNNmKG1bylmO6RgF4jdWJB&#10;IXPOKztN+L3gTWtPv7/T/Gvh2/sdPCG8urbVYJIrbecJ5jK5CbiCBnGSOKAHf2Hff88P/H1/xo/s&#10;O+/54f8Aj6/41uah4h0rSri2t73UrOzuLlJJIIridEaVY13SMoJywVeSR0HJqvB4y0C68Oxa/Drm&#10;my6FLgx6pHdxtavltgxKDtOW+Xr1460AZf8AYd9/zw/8fX/Gj+w77/nh/wCPr/jXVO6xozuwVVGS&#10;zHAA9a4lvjj8PzoGs61beMdG1PTdGh+0ahLpV4l6baMnAZkhLNyQe3ODQPUuf2Hff88P/H1/xo/s&#10;O+/54f8Aj6/41vWeuadqF9c2Ntf2097arG9xaxyq0sKuCULpnKhgCRkDODU2oaha6TY3F7e3MNnZ&#10;28bTTXFw4SOJFGWZmPCgAEkngYoem4l72xzf9h33/PD/AMfX/Gj+w77/AJ4f+Pr/AI109tcw3lvF&#10;cW8qTwSoJI5Y2DK6kZDAjggjvUtAHJ/2Hff88P8Ax9f8aP7Dvv8Anh/4+v8AjXWUUAcn/Yd9/wA8&#10;P/H1/wAaP7Dvv+eH/j6/411lFAHJ/wBh33/PD/x9f8aP7Dvv+eH/AI+v+NdZRQByf9h33/PD/wAf&#10;X/Gj+w77/nh/4+v+NdZRQByf9h33/PD/AMfX/Gj+w77/AJ4f+Pr/AI11lFAHJ/2Hff8APD/x9f8A&#10;Gj+w77/nh/4+v+NdZRQByf8AYd9/zw/8fX/Gj+w77/nh/wCPr/jXWUUAcn/Yd9/zw/8AH1/xo/sO&#10;+/54f+Pr/jXWUUAcn/Yd9/zw/wDH1/xo/sO+/wCeH/j6/wCNdZRQBzvxF8Z2vw78C694lvAXg0uz&#10;kuTGoy0jKvyoPdmwo9yK+bfgj4kg+H3xE8N2cthrUEnivQWTVZb7RL2wjk1mJ5bo7WuIkDs6zXA+&#10;QnPlr2xX054r8I6T430j+y9btPtth58NwYPNdFZ4pFkjztIyA6qdp4OOQRR4i8I6T4s/sw6rafaW&#10;0y9j1G0YSPG0NxHkK4KkHozDB4IJBBFJXvf+tmr/AI3t3S1G9Y2/q+jX5fc2fNtxfeKvGnhL4R+N&#10;tX8Uvd2+ueKNOupNBFjAttaB5WMSwuqiUFF+VjI8m45IC8Y2n+LPiaTx/wCGtQ0y/wBe1LwtqfiV&#10;9EllubDToNIkTEqEW4DG+Do8f33yjlHIAVlFemWv7P8A4CstUtb+LRHEtnff2lZwtf3LW9ncGQyN&#10;JbwGQxwlmJLCNVDZwQRxTrX4A+BbPXrbV4dHmS6tb5tStof7Ruja21yzFmlitzJ5UbMSc7EGcnOc&#10;mnHRrtzXtvp7qt56J6+hMteZrtb/ANK+7daep4rP8QPiVJ4J1LxfbeNxHLa+M5NAg0ubSbZ7Q2x1&#10;A2wMuFEruodSCkkYIjAIJLMeuu9e+JGl6j8RfCGi6tP4s1jTbXS7/Tb68is4bxIrh5EuI1CxxQM6&#10;rBI8e9QNzAOWAxXp6/CbwougTaKNK/4lk2p/2xJB9ol5u/PE/mbt+7/WgNtzt7YxxUutfC/w14hv&#10;tUvr2wka91KK2iuLmG7mhlxbu7wFGRwYmRpHIdCrc9eBQv4aj10/KP6pv5mkmnJyXy/8Cv8A+k6G&#10;X8F/Fi+LPC1w7avqmrXdndNb3Ka9pyWOo2kmxJDBcxxokZdRIPnjUKVK43cu3N/tFX8+l3nwvurb&#10;TbrV54vF0JSxs2iWaY/Y7vhTK6ID/vMBxW1/wovQ7e/8M/YWkttL0bU5dbktpZJbi4vr9kKRzzXM&#10;sjSPtDvwxYt8gyFTaez1zwvpfiS40mfUbX7RLpV4t/Zt5jL5U4R0D/KRu+WRxg5HPTgU3q4y7OL+&#10;5pv9bfK73IWiku6l+N0v0v8AOyPnXWL/AMX/AA7vNS1W00K58P6n8RfFUMEGlafJZ3F9aQx2jb5h&#10;5kgtRcy+QTy7oAwJ3sMGl8TYfiBq3wg8Q23ii41/RrS11/SW0y81BdJN7eQvd26ss62wliBjkO5W&#10;QIThNwYBg30l4u8G6P460f8AszW7P7ZaCVJ02yPFJDKjbkkjkQq8bqRkOhDDsaxpPhB4VuPCuo+H&#10;bmwuL7TtRZXu3vtQubi6mZSCjNcySGbKFV2nfldo24xUrT5W+5cv3bb+Y+qf9df8/wALnl/jDxZ4&#10;4/4WBd+BtCvvFWof2No1veS6posGim8uJ55JlVrgXZii8tRF92GMEknLLwCum+I/iV4o+JHg7wxq&#10;+sSeCZ5vCjarrVrp1vaTy/a0uFiIjd1mRVbdk/f44GD8w9K1P4M+F9WbTpZ49WW90+3a0h1K312+&#10;gvmhZgxjkuUmEsq7hnEjsAeRWtpvw98PaPrllq9jpkdpf2WnnSrd4WZVjtS4fywgO37yg5xn3qo6&#10;NN93+Urfi1p5eRMtU7eX/tt/vs/vOD/aQkvodG8DPpsEF5qC+LtMMEN3O0EUj72wHkVHKg+oRseh&#10;rO+C819p/wAZPihY+IbG30rxHqJsdWNnpk5uLH7N5RhR0lZI3aUvG4fdGnRMZAzXqHjTwLo3xA0y&#10;Cw1uC4lgt7mO8ha1vJrSWKZM7HWWF0dSMnoa4/Xv2f8Aw9qXhnUtEsnubSHWLm3fWL28uZ9Qvb63&#10;iYMIDcTyNIq8YHzEIGfaAWzU0/dvfq3+Kivzjd76bahLW1uy/Bt/k7dNSH9qRFk+Avi1GUMrRQgq&#10;RwR58deTjUrjS/D998AoJ5E1WbXP7JtGEo85dBmDXLTDkEBIBLAD/eVR3r6X8TeFdL8Y+H7rRNXt&#10;ftel3KqssHmOm4KwYfMpDDlR0PaqjeAPD7eOl8ZHTIz4mWxOmjUNzbvs5ffs252/e74z2zjihL3r&#10;vbr+f/A9Gx6200fT8v1v6pHzP8G7eO1s/gnDCixQx+J/EyIijAVQ16AAPTFeqeHLSDSf2qPFUGkR&#10;rDZ3vhu1vdWjt/8AVm9+0SJFI4HAkaINz1IQHtXT3HwL8GT6TpenJp97ZW+l3dxfWTafq15azQzT&#10;s7TMJYpVf5jI/G7GGwABW/4P8B6H4Ds7i30WyaA3UpnubmeeS5ubmQ/xzTys0krY4BdiQAAMAAVV&#10;/eUn0/G6t/wfkiOX4kur+73m/wAtPm/nv0UUUiwooooAKKKKACiiigAooooA4P4Lf8ifqH/Yya//&#10;AOne8rmPh/bxah+0f8U73UEEup6fb6ZZ6e0vLQ2MkJkYR+ivMJMkdSgz0rp/gt/yJ+of9jJr/wD6&#10;d7ytDxV8LvDnjLVYNUv7a6t9WhhNuuo6VqNzp10YSd3lNNbyRu0e75tjEqDzjNJaNP8Ar+uno2HR&#10;o+YPHNlJb+JPFemeG5Y9N02P4laEbRmi823t76SFHuSsYK/xsrMoYZZj0zz6PqHiX4k6L4g8eeCN&#10;E1e48YatZ6dp+qadf3kNnDeRRzTNFcRDbHFbs4WJ3j3qBubDbgMV6ZefBPwRf+D7PwtceHreTQbS&#10;5W8jtN7jdOpJEsjBt0jkkks5JYnLEnmi0+C/hKz0nU9PWyvJV1KeK5ury41W7mvnlix5Ti7eUzqU&#10;2jbtcbecYyaIrljy/wBfDGPy1V/SyB6y5v6+Jv53Tt97PD/FWpXXxC0P4dvb+N/Esd3Z+NLexuU1&#10;DSrOz1GzmaBpAlxG1uYzLGG+Vo1ETK44kIDnW8T+OfiTrnizxno3hEeI7uXwv5FlaSadDo3kXlyb&#10;aOYvfG6kSTDM4GLdYwFyQSSAvq7/AAR8GyeGRoJ024+xi/GqfaBqV0L03YbcLg3fmeeZO28yZxhc&#10;44p+q/BfwnrOpjULi0v0vWt4rS4mttXvIDexRghEuvLlX7SACw/fb8hiDkE0LS/m7/hFfmnp2au9&#10;A638rf8Akzf5NfO6Sszzjw/o+t337TV7qN7r2qaZcnwjp13c6TGtm8KEz3Aa1LeSzGNWDHcr7iWP&#10;zlcAcTF4q8Yax+zNofjfxF4lGu6hq2oaWv2C50qyNnAp1CKPeqGEsZCoyWLEBjlFTAx9G3nw18PX&#10;vinT/ERtJ7bV7G3FnDNY3s9sjQBiyxSRxOqSoCSQsisBk4FV1+EnhNfA1h4OGlY8OWMkUtvZfaZf&#10;kaKUSxnfv3nDgHljnocjiqj7rXk/w5nJ/g1/mPq79Uv/AElL8zkfCeoeKviJ4v8AFl/beLpdE07Q&#10;dd/sm30aCxt5YJ0hWNpWuGdDKWfzGA8uSMKApw3OaPw28beJYfiBd6N471LU9L1m4F3Nb6TdafAd&#10;Lnt0kJSSxu4V3fLHt3pO7SfNnao5rudR+D/hTVPE0uvT6fcC/mlinuI4dQuYrW6kix5ck1skghmZ&#10;dq4Z0Y/Kv90YwNc/Z78PXGi63b6E9zouqahYT6bBfzXVxerp0MxHmrawyylIARxiIIBheMACoV1F&#10;W3S/G2/zf3K9g0bd+/4X2+S++2p49r8ja/8ADe68a6lI9vpfj3xhp0F6284GhLOsEMTHjbHIq7mx&#10;jIuGB4Jr1nxdr2o6D428I+GX8K6Ha6RqFzNYaFrNre+Zc6bIljM4kW1e1EaYVHQBZTw3oSK9EXwp&#10;o/8Awi6eHJNNtZ9CW1Wy/s+eJXhaEKFEZQjBXAxgiua8N/BHwl4V1TTdQsrbUp7jTEaOwXUtavb6&#10;KzBTYfJinmdIzs+XKqCFJA4JFXaKvBbfjayS/K977t/Obv4utvkm7v8AW1rbJI8s8KfGbxR4sTwn&#10;4eS+EPibS7fUZ/F00NvGVDWge3CYK4Tzp2SQYAO1DjAqv8N/HvjpdF+DHiPWvF0muJ4yItdR0yTT&#10;7aC3j3WkkySxGNBIrgwjdudkYu2FQbQvpHw/+Ef/AAjvjr4leJtSt7BbjxZeRhI7FmOLSKFY1Dkq&#10;uJGbzGbGRlhyetdJY/C/wxpul+FtOttM8uz8LusmkR/aJT9mZYmiByWy/wAjsPnLdc9eacXpeW75&#10;W/x5lbpul8ug3bVLZcyX3Ll9bO7v2seJfD/4ifFPx1N4e8UafpmvXWlahqpW6s5F0ePR49P8x4ma&#10;NhN9t81AA+WzuZWHlgEAdZ8P/EnijxZoOofEK48VTJpkN9qG3wzFZW5tBa28ksKp5mzzvOJi3l/N&#10;2gsR5eK7bT/g34S0nXn1a00+4hle6N8bNdRufsAuCdxmFmZPIEm75twjzu+bO7mnWfwf8KWHiaTX&#10;rewuI717p78wDULn7H9pZSrTi08zyBIcklwm7JJzk5rOz5bLe2/3fft/V9G/ib6X/DX7un9b+W6X&#10;4y8aaf4W+G/jq58VSavH4qvrGG88PNZ2yWUMV5yotnSMTBoty8ySOGCtkDI2818J/EWr/wBj+H/B&#10;+j6q+gSa/wCKvEkk+qQRRS3EUVvdSuUhWVXj3uWUbmRgFDcZwR7foHwQ8GeGNXtdR07S5ons5JJr&#10;K1l1C5ms7J5Cd7W9q8hhgPzMMxouAzAYBIp9x8FPBtxoMej/ANkyQ2kOoS6rBJbXtxDcQXUjs8ks&#10;U6SCWMsXfOxgMMV6HFaXV3Zf8BXjp52s3rvexOtkm+3z0lr5XuvS1zxzxJ8V/GHhXUr/AMH3GvX1&#10;+bXxPa6a3iLT9KjudW+xzWb3ZC2sULRvKhUKWWEjyzu8vPzVa0Pxd8QfCOm6P4p8R+IdVvPDEniq&#10;TT7iLXtNtrKc6XMfItLh0S3jeJhM0bNv2kqclVBwOm+In7PtpqGk+GrTw9omiaxZaZrEmrX2j+KZ&#10;pZY9UkeGSMvNdOk8jSKXBBdXztAOAq4x/wDhn/Xj8I/iR4ct7bw5o8/iyT/RNAsnkOk6ShRI2MZ8&#10;lSzkKZTiJAXwMDlqiN1d7tW+fw6eV7PXprfVlNKXKtl/+1r8rrT0ttr6B8FfFmqePtD1bxLezu+l&#10;ajqk50WBokTy7GMiKNsgZbzCjyZYnhxjivQ6zfDPh+08J+HdL0TT08qx021itIE9I40Cr+gFaVXK&#10;ydlstPu6+r6kJtq7Vr/h5fIKKKKkoKKKKACiiigDg/hz/wAjh8U/+xkh/wDTRptYutf8nQeE/wDs&#10;VNU/9KrKtr4c/wDI4fFP/sZIf/TRptX/ABd8LfD3jbWLHVtSTUotTsoJLaC70vV7zT5FikZWdC1v&#10;LGWBKIcHP3RRH3ZqXa/4xa/Ub1i497fg0/0Pn3WPF2o/DLx38SNJ8F20iWmreI9IsoY9Pjgb7Ne3&#10;Nu73bQJM6QiYqkbYc7d7hmDZIOr4o8dfFfwb4D8R3F0NU0zZqukw6Nq3iWDTJrt0nuI4riKWKycx&#10;Mq5yCBGxEmM5XdXtX/CofCH/AAhcnhP+xIRocj+c8PmP5rTbg3nmbd5hm3AN527fuGd2eah/4U14&#10;Tk0SfSrmxutQtri4guppdQ1O6urmSSFxJDunllaUqjDIQttGW4+Y5Irlsnqrr7ly6fg7eTsD3uvP&#10;79dfyv8ANnnt3481z4Y+I/G+ka/4xn1fTtP8O22t2+q3+lwvcW0sk0sLRiK2WJZVLRqVUjdlsFiK&#10;86+IHjLxZN4F+MvhfxCdfazh8GjU7UeKItNW9RnaeNwDp58oxnyxjcA4IbtivpXxB8MvDHiu61a4&#10;1fSYr+TVdOXSbzzncrLaq7uqbc4BDOxDABgSOeBjDt/2f/A0Nrr0D6XdXn9u2Q07Upr/AFW8up7m&#10;3GcRtLLKz4GSBhgQOBip1a97s7/+TW+68fufztSUZKS7p/dy3++0vvRzvwr1We4+M3jOwdLYQW2g&#10;aFIjx2sSTEulxnfKFDuPlGAzELzgDJyvwlt0vvjd8X9Sv0Ems2t9Z6fbyScvFYfZY5I0T+6jSNK3&#10;HVgc9K9I0jwToug69f61Y2Xkanf21vaXM/mu2+KAMIl2liBt3tyACc854rN8UfCnw34u1hNXvLa8&#10;tNWWH7O1/pGp3Wm3EsWciOSS2kjaRQeQrkhSTjGTnWUrzcl1v+Lv/wAD0bMIRtHlfl+CS/PX5I+b&#10;b6O50mbXLPw1Z28mmWXxXsU0qynuDBarMYo3njVlRzGnnM5O1WwS2FrufBPi5/hz44+NOpeL7K30&#10;nV0tLbxFNZ6ZcG4sjaJbtGrJKyI7TM8Tq+6NOkeN3WvVb74O+EL7wfpvhcaSbLRdNnS6tIdNuprN&#10;4ZkJYSrLC6yb9zMxbdkkkkknNYWtfs/eH77SW06xee2ivNRs7zV7jUJ59RutSht3DpbPPPK0mzKr&#10;wWKgFgF+Yms4q0eW/ZX8uWEb/fG/XTTd3NG7yc2vO3/b0nb5p26a6nl1p4Rl0u6+DWjeLlWSLxHq&#10;l/reuW053w3OqPCZ4IpN33hGchVIxmFePlGPQtQvpPGnxDvvAXjPwboscepeH7x4tSstSa7lezM0&#10;cTxMHtojHu3K2FZhlB1wDXo3i7wdovjzQ59H17T4tS0+YhjFJkFWHKujAhkdTyHUhlPIINZfhX4W&#10;+HvB+sT6tYxahc6pNALY3urard6jMsQYt5aPcyyFFLHJCkAkAnOBh2jJ2a93XT1Vl92i9FYn3krp&#10;+9pr/wBvXf36/PU8K+FPh3XdU07x1rHiy6hv73whpt34L0ySM53xQpvluW44klHkA+nl+9eXKw+E&#10;vwV07wpIXXw/4z0zSda0dm+5DfLLam8th6bxiZR/11r7X0/wToul2et2ttZeVb61cTXd+nmufOll&#10;ULI2S2VyAOFwB2xWTr3wf8H+JvB+j+F9T0ZLvQ9He3ksLVppQYGgGIiHDB8gccnkEg5yacW95bvl&#10;v+Ll98nzLz7IUo326c1vwUf/ACVWfl3Zyn7TkxbwDpNhOcaPqniHTNP1bkhWs5LlBIjEdEf5Ub1V&#10;yO9Vv2rtF0+P9nvxvdpYWq3VrokttBOsKh4omZC0aNjKqSiZUcHavoK9Y1zQ9P8AEukXelatZQaj&#10;pt3GYp7W5jDxyoeoZTwRXEj4A+CW0e/0u5sdR1OyvLM6fJHqmt314UtyVLRxNNMzQqSiZ8srnYuc&#10;7RhR0TXnf8LW/D8X89Yu04y7f53v/XZfLyL4hfELXvB9/wDGW90OezsNQ0uy8Pm0uv7PhZwZWKv5&#10;jbQ0owSAHY7QTt21r+Ptf8VeDP8AhYfh3UvEZ8V2zeBLzXIZNU021HkXCb42QIkYR4W3A7JVc/Lg&#10;swJr1nWfhD4S8QHXjf6T9oOupax6j/pMy+etucwjhxt2n+7jPfNXfEHw78PeKLy/utT0/wC03F9p&#10;Uui3D+dIm+zkOXiwrADJ/iGGHY1nUi5Jpdb/AIp2/GzM6H7tR5unL+Fr/gmeU+Fda8UfETX08P6Z&#10;4pk8I2mh+GdLuz/ZlhayNdXN0jkGRZY2VYUEQASMISXb5gAoHu8IkWGMTMryhQHZFKqWxyQCTgZ7&#10;ZP1ritc+CvhHxA9i91YXUMlnYjTEew1O6s2ktR0glMMqGaMc/LJuHLf3jntYYY7aGOGGNYoo1CJG&#10;igKqgYAAHQAVvKSk211b/N/1/wAMRGLikn2X5L9R9FFFQaBRRRQAUUUUAFFFFABRRRQAUUUUAFFF&#10;FABRRRQAUUUUAc1/wkt1/wA84fyP+NH/AAkt1/zzh/I/41k1538Mvi8nxF1fXLFtKbSxZhbixkef&#10;zPt9m0ksaXAG0bQWhf5ctgFTnmkHS/8AX9f11PWv+Eluv+ecP5H/ABo/4SW6/wCecP5H/GvFtI+L&#10;Wp6x4l+H9mbDT7S28RW2pTXSQ3i3vlG2KBPLnjbYwO4luDjpwQa7C8+JHhLT9DttauvFOi22jXTm&#10;KDUZtQhS3lcZyqyFtrH5W4B7H0p9L/1vYZ3P/CS3X/POH8j/AI0f8JLdf884fyP+Ncbqnjvw1odn&#10;Dd6l4h0rT7WeD7VFPdXsUSSQ5UeYrMwBXLoNw4+dfUVpaXqllren29/p15Bf2NwgkhurWVZIpFPR&#10;lZSQR7igR0H/AAkt1/zzh/I/40f8JLdf884fyP8AjXkXxu+MDfBzRtK1EaK2tJd3bQSxpceU0MSQ&#10;yTSSj5G3FUiY7eM+tS/F34wWvwx+H6+JbazGuy3AU2Vkk/k/aRsMrNv2ttCxI752n7uO9JySXM/Q&#10;rlbaXfU9Y/4SW6/55w/kf8aP+Eluv+ecP5H/ABrz4fE7w5Y6XoNzret6XoFzrFtHPbWmoX8cTyFl&#10;U7U3lS+CwHA7j1rQ1Txz4b0PUI7DUvEGl6ffSPHGlrdXscUrNJuEahWYEltjbR32nHQ1bi07P0IT&#10;TV0dj/wkt1/zzh/I/wCNH/CS3X/POH8j/jXmuj/FLSv+ERi1/wAS32keF7eS8ns1a41i3lgLJLIi&#10;gTAhCzCMsU6qcqeVNa+vePPDPhZrNda8RaTpDXvNqL++igM/T7m5hu6jp6ipGdn/AMJLdf8APOH8&#10;j/jR/wAJLdf884fyP+NcV8QPFX/CC+B9d8RfZftv9l2Ut39m8zy/N2KW27sHGcdcGtfT7r7dYW1z&#10;t2edEsm3OcZAOM/jQG1vP9Lf5m9/wkt1/wA84fyP+NH/AAkt1/zzh/I/41578T/HE/w+8KnVbXTo&#10;9UuWu7azitprk26FppkiBZwjkAF8nCnpVTwl8Qb7UvFGseGvEOjw6JrWnW0V9m0vTd2s9tIWUOkr&#10;RxsCGR1ZWQYwCCQeD+vuV/y1G01r/Xb8z03/AISW6/55w/kf8aP+Eluv+ecP5H/GvJ/hN8XB8Tn1&#10;dJNJbSJLRop7ZWn837XZTKTBcj5V2h9j/Lzjb1Nbfj7xwngnTbRo7KTVdV1G5Wx07ToXCG4uGBIB&#10;c8IgCszOc7VUnBOAR6biO9/4SW6/55w/kf8AGj/hJbr/AJ5w/kf8a4nwxqniS8uLmDxDoNnpTIqv&#10;DcadqRvYJckgqS8UTq4wCRs24YYYnIHQUAa3/CS3X/POH8j/AI0f8JLdf884fyP+NZNFAGt/wkt1&#10;/wA84fyP+NH/AAkt1/zzh/I/41k0UAa3/CS3X/POH8j/AI0f8JLdf884fyP+NZNFAGt/wkt1/wA8&#10;4fyP+NH/AAkt1/zzh/I/41k0UAc98HvEFxD4Tv1CREHxDrrcg99Wuz6+9dv/AMJLdf8APOH8j/jX&#10;mvwj/wCRVvv+w/rf/p1uqo/F74tD4V2umyJpLaxJcNJNcRpP5Rt7OIAz3H3W3bNyfLxnd1FIe56x&#10;/wAJLdf884fyP+NH/CS3X/POH8j/AI15Z4s+IF7ovj/wjotnHazWGsWWoXUsrqxcGCONo9hDAYO8&#10;5yDnjGKzfhf8V9S8aaX4Ie/sLBJ9e0eTUriaC9SIxOjINkdszGR1O85cEhcAH7wpx97b+t//AJFi&#10;6c39dP8AM9l/4SW6/wCecP5H/Gj/AISW6/55w/kf8a47R/HHhzxDq15peleINL1PU7PP2mys72OW&#10;aDDbTvRWJXDccjrxXJeIfjFpsfi7wxonh/V9G1ee81g6bqkEFys81oognflUfKNuhx8w7MMZ6Nat&#10;JdR9/L/hz17/AISW6/55w/kf8aP+Eluv+ecP5H/GuD8SeNP+Ef8AFXhTRvsf2j+3bieDz/N2+R5c&#10;DS524O7O3HUYzn2pLLxt9s+I2reFTZ7PsGnW2ofbPNzv815U2bNvGPKznJzu6DHKF38v1dvzO9/4&#10;SW6/55w/kf8AGj/hJbr/AJ5w/kf8a43w7468NeLlum0LxDpWtLa4+0Np17FcCHOcb9jHbnB6+hrm&#10;fFnxe0hPhr4t8R+Eda0bxFc6JYS3O21u0uokkVGZVk8t8gHaeMgnBpSfKm301KjFykorq7HrH/CS&#10;3X/POH8j/jR/wkt1/wA84fyP+NeT6R8cPC134qsPCl3q9jb+IriwguzC1zEqmSTGIFUvv83kMExn&#10;aQe9VvhH8ZNP8daFpiatqujWnii8e5K6RBcKkzxxzyorLCzlyNseSenBq3Fp29fwM+ZWv/Wup7D/&#10;AMJLdf8APOH8j/jR/wAJLdf884fyP+NZNFSUa3/CS3X/ADzh/I/40f8ACS3X/POH8j/jWTRQBrf8&#10;JLdf884fyP8AjR/wkt1/zzh/I/41k0UAa3/CS3X/ADzh/I/40f8ACS3X/POH8j/jWTRQBrf8JLdf&#10;884fyP8AjR/wkt1/zzh/I/41k0UAa3/CS3X/ADzh/I/40f8ACS3X/POH8j/jWTRQBrf8JLdf884f&#10;yP8AjR/wkt1/zzh/I/41k0UAa3/CS3X/ADzh/I/40f8ACS3X/POH8j/jWTRQBz3w+8QXEfiz4mME&#10;iy/iGFjwf+gTp49fau3/AOEluv8AnnD+R/xrzXwD/wAjV8Sf+w/F/wCmqwrtKANb/hJbr/nnD+R/&#10;xo/4SW6/55w/kf8AGsmigDW/4SW6/wCecP5H/Gj/AISW6/55w/kf8ayaKANb/hJbr/nnD+R/xo/4&#10;SW6/55w/kf8AGsmigDW/4SW6/wCecP5H/Gj/AISW6/55w/kf8ayaKANb/hJbr/nnD+R/xo/4SW6/&#10;55w/kf8AGsmigDW/4SW6/wCecP5H/Gj/AISW6/55w/kf8ayaKANb/hJbr/nnD+R/xo/4SW6/55w/&#10;kf8AGsmigDW/4SW6/wCecP5H/Gj/AISW6/55w/kf8ayaKANb/hJbr/nnD+R/xo/4SW6/55w/kf8A&#10;GsmigDW/4SW6/wCecP5H/Gj/AISW6/55w/kf8ayaKANb/hJbr/nnD+R/xo/4SW6/55w/kf8AGsmi&#10;gDW/4SW6/wCecP5H/Gj/AISW6/55w/kf8ayaKANb/hJbr/nnD+R/xo/4SW6/55w/kf8AGsmigDW/&#10;4SW6/wCecP5H/Gj/AISW6/55w/kf8ayaKANb/hJbr/nnD+R/xo/4SW6/55w/kf8AGsmigDW/4SW6&#10;/wCecP5H/Gj/AISW6/55w/kf8ayaKANb/hJbr/nnD+R/xo/4SW6/55w/kf8AGsmigDW/4SW6/wCe&#10;cP5H/Gj/AISW6/55w/kf8ayaKAOM+MWoazp/w31oeHrW4utcuohZWa20LSNHJMwjEpABwqbi5J4A&#10;U5rzWz+Hni74Y+Lvh9qSXlnrelWcH/CM3NroujTQPHaOu5JpSbibcEljTLALjexJxX0J9guv+fab&#10;/vg0fYLr/n2m/wC+DSt1/q2q/Jv7weqt/X9aL7j44b4V+LvEPg34W6XZWV9pd7bWGuLcrdW8sUXz&#10;zIy21ywAaNJlBXIKsQSQa7TUlv7rxZ4W8TCw8V+CtETQn0pbfRNCju7jTrlZQXhaBrWdliZVAWSJ&#10;NjeWvzYK5+k/sF1/z7Tf98Gj7Bdf8+03/fBoSt+P43/zf9Xu3qrf1un+a/rS3zz4V+GyaH8QPhat&#10;rper3WjaXpmrPHda1ax+ZavLLG0e7y0CRMQX2LhWC/KQCGA3fhnrSfD2D+w77Sr63uNc8W6tFYW8&#10;VvtCRedLKJipIIh2jO5QR8y9jmvafsF1/wA+03/fBqu/h8SahFfPpga+ijaGO5aDMiIxUsgbGQpK&#10;qSOh2j0q76/f+Mub9LCeqt6fgmv1ueb/ABb0K41zxH8OljsJr2zh1t2vDHEzpHEbO4Qs5A+VSWC5&#10;PGWA714/beAfFl54c8a6Pqml30lj4M0DU9E8Os0bu+pmdH8uVBt+crAIYRtJ+YuOvA+sPsF1/wA+&#10;03/fBo+wXX/PtN/3wazlHmi497/irfgr29S1K0oy7W/Bt/j19D5R+IVr4luPCuuaE+neIrFLjwnZ&#10;2thb6FoEdz/asxgdZIrud4JPL8tiAFLREBmKkkjHofw98L3dv8bNT1m90qePHhTS7OG/nt2A3h5T&#10;LErkfeyELKDn7ue1e1/YLr/n2m/74NH2C6/59pv++DWvN70pd/8A7b/5Iy5bRUOi/wDtf/kT5Y0f&#10;w/f+H/h94dv5bfxPoPibTNQ1qawuLHQpNRjIlvHYw3FsqF9sqbSrjYMciRcgM3xwfF2o+H9Q0zUN&#10;A1bw5Je+FLeCHT/CWgxXcV7ctHIJLWeZoZRFHESAqlo8B3IduCPqn7Bdf8+03/fBo+wXX/PtN/3w&#10;aylHmi49/wDJ/wCf9a30UuWXMvX8bnk/jrSdRvv2a9V02KyurjVZPDJgFokTNO0v2fGzYBuLZ4xj&#10;OasWvxi0bSfDNg76d4gMyvZ2AtptDurSSSWVljUR/aI4xJg5JCEkKpOK9Q+wXX/PtN/3war3Xh8X&#10;s9rPcaYJ5rVzLbySwbmhcqVLISPlO1mXI7MR3rVy5pOT6u/5/wCZCXLCMe1/xt/kebftBaLqHiD4&#10;epZaZHdvdtq2muGsYhLLEq3cTNIFKsPlALZYEDHIxWH8QfAWo+F/BfiWXQrzWfEfjTxQbfSG1e8R&#10;JZIInby92yGNI4ookeV8qi8kliSc17b9guv+fab/AL4NH2C6/wCfab/vg1nZcri9m9fTS6+di+Z6&#10;NdP+H/M8Ag8BeL/AfxC8JX39o29/pdzp58L3B8PaLJbtZQqjSW07iSa4UhHUruICjzOc5xWt488F&#10;69oFz4S8TJqeteOH8O6o95cW08Fr9qNtJbyQyeSkEMQdl3h9uCxwQMnAPtP2C6/59pv++DR9guv+&#10;fab/AL4NVd7/ANb3/F3v6kWW3S1vwt+VvuOZ8M+M7bxZNcCy07V7e3hC5uNT0yexV2OfkVJ1SRiA&#10;ASwXbyBuJyBv1P8AYLr/AJ9pv++DR9guv+fab/vg0hkFFT/YLr/n2m/74NH2C6/59pv++DQBBRU/&#10;2C6/59pv++DR9guv+fab/vg0AQUVP9guv+fab/vg0fYLr/n2m/74NAEFFT/YLr/n2m/74NH2C6/5&#10;9pv++DQBwnwj/wCRVvv+w/rf/p1uq4TVvBviz4h/E7xffw3Fnouj21h/wjlqutaNNci5jkUSXMsJ&#10;WeHCliibvmB8vjGDn0H4Q2Nw3hS/It5SP+Eg1wcIf+grd12v2C6/59pv++DU8qe/9X0/K6+Y02tv&#10;6tr+dj5m8H6N4qbWPhra6zpeoy3Xhyy13R7u/azkWKUIsUdvLuxjEqKpU55IYAnBrM8G+BfFDaT8&#10;O7WHS77T76LwJqlg01xbyRLa3UhhEaSMV+RiQSAeflPHFfVn2C6/59pv++DR9guv+fab/vg037yf&#10;N1vf5qSf/pTHGXIko9NvvTX5WPmbwL4Hl1fT/DtuL3xvb+IND0q4tIbLUtHtrGx0+R7YwuonW0iE&#10;ybwu3ypZMkIxyAWDdAsTqEnwW0+18Eaxp194YuhBqVzcaQ8Mdl/okyOomZQJEeRQ2+Ish+UswLKD&#10;9N/YLr/n2m/74NH2C6/59pv++DWnM+bm80/ubf6szSsuVdmvk1b9Dyf4t+EZPF3jf4cxNBqTafBf&#10;Xb3VzptxPbNADayBS00LKyAtgfeGc45ziuA8afCfVk1X4n6d4cttYuV1LwzZQ20+o31xd+fIJ5zJ&#10;Ck9yzjOzA2E7RvGQN2a+l/sF1/z7Tf8AfBo+wXX/AD7Tf98Gs+9vP8VYtP8AT8Hc+bW0e4vtO1vx&#10;HokXi/xRr9r4dmsIdO8VaDb2NptYowt2i+y25nIKkgKXQYYZG8bud1bRdd8RL8Rrq3j8Xa+t54Ia&#10;xiutb0IWMs9yGc+RFElvCzY38ZUnk7SRX1p9guv+fab/AL4NH2C6/wCfab/vg0SXN+P43v8A+lBF&#10;uLT81+HL/wDIni+jLdeHvi5oFze6ZqYtL3wrb6bHcwWE00Udws25o5WRSIeGBzJtXg88VxvhnwLq&#10;Fh8GfBNuPD1zb6pD4yi1C4iFkyzxj7fJuncbdwHlEZc/wEc4r6a+wXX/AD7Tf98Gj7Bdf8+03/fB&#10;q+b3lLs7/wDk3N+Zny+6491b/wAl5fyIKKn+wXX/AD7Tf98Gj7Bdf8+03/fBqSyCip/sF1/z7Tf9&#10;8Gj7Bdf8+03/AHwaAIKKn+wXX/PtN/3waPsF1/z7Tf8AfBoAgoqf7Bdf8+03/fBo+wXX/PtN/wB8&#10;GgCCip/sF1/z7Tf98Gj7Bdf8+03/AHwaAIKKn+wXX/PtN/3waPsF1/z7Tf8AfBoAgoqf7Bdf8+03&#10;/fBo+wXX/PtN/wB8GgCCip/sF1/z7Tf98Gj7Bdf8+03/AHwaAOE8A/8AI1fEn/sPxf8ApqsK7SuR&#10;8AWNw3iv4lAW8pI8QQg/IeP+JVp9dr9guv8An2m/74NAEFFT/YLr/n2m/wC+DR9guv8An2m/74NA&#10;EFFT/YLr/n2m/wC+DR9guv8An2m/74NAEFFT/YLr/n2m/wC+DR9guv8An2m/74NAEFFT/YLr/n2m&#10;/wC+DR9guv8An2m/74NAEFFT/YLr/n2m/wC+DR9guv8An2m/74NAEFFT/YLr/n2m/wC+DR9guv8A&#10;n2m/74NAEFFT/YLr/n2m/wC+DR9guv8An2m/74NAEFFT/YLr/n2m/wC+DR9guv8An2m/74NAEFFT&#10;/YLr/n2m/wC+DR9guv8An2m/74NAEFFT/YLr/n2m/wC+DR9guv8An2m/74NAEFFT/YLr/n2m/wC+&#10;DR9guv8An2m/74NAEFFT/YLr/n2m/wC+DR9guv8An2m/74NAEFFT/YLr/n2m/wC+DR9guv8An2m/&#10;74NAEFFT/YLr/n2m/wC+DR9guv8An2m/74NAEFFT/YLr/n2m/wC+DR9guv8An2m/74NAEFFT/YLr&#10;/n2m/wC+DR9guv8An2m/74NAEFFT/YLr/n2m/wC+DR9guv8An2m/74NAEFFT/YLr/n2m/wC+DR9g&#10;uv8An2m/74NAHaUlZPi7xPZeCvCur6/qUgisNMtJbudj2RFLH8eK+YP2a/HXh/SfiPa6bbeJdL1f&#10;UfHWiHWtRh0/UIrowaskryTI2xiVJinAwccW2B0qb7pdF+jf6P8ADuD92PM/62X6r5X7H1VpOsWG&#10;v6fFf6ZfW2o2M2fLurSVZYnwSpwykg4II47g1cr5L+Fnxav/AAb8J/hr4Z0lPJvtTtdSvpL86He6&#10;yIIobxl2i1tMSMWaVRuLqqgHOSQD1GtftLeIvAfgLRPGfivw79l0Rbu60vVojY3FjdNMpItLm3iu&#10;SrCGXbyjgsnmA7iEYmv6/G356evkOz2/ra/5a/8ABPoyivEfFvxQ8YeGfD+h297f6Dp3i260+TUL&#10;mxstC1HW2GDwggtXDpGu5VNwzFSwOEGeKHh341eM/iPrXgvTvD0OhaKuveE18Q3FxqltPdm2k8xU&#10;KJGksXmKS2OWQj72TjaTW7S9Pwb/APbX/TRPMrc3T/gpfqj32qlhq1jqpuRZXlveG1ma2n+zyq/l&#10;SrjdG2D8rDIyp5GRXifh742eKvHOn+BdL0q20fSvE2uR6hJqF5dwy3VnbLZS+TIYolkjd/MkZdoM&#10;i7VJyWIGeM8K/FLXPh7pOuWU1vanxPrnju/tJJ7PT7zUre3KW8cksqW0C+dKMJgICuN+S+FJJ9pr&#10;yfz95R/UHok/P7tG/wBD6qor51uvjx47h8MWKxaHbDXLnxXb+H4L3VtGvtLtL2CZGZLlLeciVNpw&#10;rKWYEo2D8wx75osOpW+l28er3drfakoPnXFlatbQucnBWNpJCoxjq7f0p9G/62T/ACaC+tv63a/R&#10;l6ivKfikcfF74Pn/AKiOof8ApBLXNeF/j3q2q/E3w7pD3Om6vomvPeQxS6doeoW8VvJCjSKYtQmP&#10;kXqEI6lokTPDDjipuDdv69f8j3uivnnwV8bPHuq+HPAnizV4PDn9h+I9YXR5NOsre4W5i3ySRJOJ&#10;mlK/fjBMXl9DxITUK/tGeJ9U1eS90fRp7/RodcfSm0i38K6rcTywR3Bt5bldRQfZlIIaTy9pAVdp&#10;fceGveaS72/L/Nff5Ozfuq7/AK3/AMn93mr/AEZRXi3wbvPGd58UvifFrHiOz1HR7HWEgjs1sZle&#10;PdaQOoidrl1jQBvmTYdzFmyudo7j4yf8kh8b/wDYEvf/AEQ9RUl7On7Tyv8Ahc0jDmqcnnY7Givk&#10;74Z+Orz4L/CTxD4QgDTatZ29ndeF4XX/AFy6kP3Ea8HcI7kzKeuFUVy/hP4f6bongmXwhewQ6xpt&#10;v8WLWyuEvYhKl0BHEHMiNkNvOSQc9a1cf3nIvL8ZRi16rmV/uOfn9znfn9yi5J/O2h9s0V4bbeHd&#10;N+E/7QfhbSfCVpDomh+JtM1CTUdEsEEVms1v5BjuUhXCo5DFGZQNwxnJAr3Kp3Sa63/BtfoadbBR&#10;RRQAUUUUAFFFFABRRRQBwfwW/wCRP1D/ALGTX/8A073ld5XB/Bb/AJE/UP8AsZNf/wDTveV4t8TN&#10;P8I6l8dPiFD4l8G3Xi++fw1pqabHY6FLfzwyM14D5c6RkWrE7MSM8Yyud3y5Et2RSV036fi0v1Pq&#10;WivmuH4qeNvB9nofgaadj4p0jw3ZXmraldeHtS8Qme6lDqIiLLGzBictM7ncT8qtyR02ifFjxx8Q&#10;tS0zSdC0rT/Cmqx+H4da1WHxLZ3EjxzSyPGlqsYeJk5ikJlbOAU/dnJxo1q0tbO356/g/wCmrwr2&#10;u10T++1vzX67M9j0vVrHXLGO9068t9Qs5CwS4tZVkjbDFThlJBwQQfcGrdfKXwZ1RLN/ghHdabYt&#10;dyWXiWT7ZJNLm1KzgsqMGVCrZwWdCcKCNvOeu8IfHPxB4m8faXoMN9pV/aa9YXs1jf2/h3Ube2tZ&#10;ogrIVuJ3WPUISGPzw+VuwCNoYYiL5l9/4X/yH0Uj3+ivlvwf8TPiN4T+BPhTVn1LSPE+q614gj0i&#10;2/tC1uI2jWW7njZpZTcOXwQpXCrtUbcNwa3/ABR46uPhn8Ttc1fxBZ6brWraP4Bm1GfUNOgns2nV&#10;LtisCxvPKqIeOTubOTnHy0ua/wCK+6PN/l/wQV3ot9Pxlyn0LRXj+ueKPin4P8B3es31nofiG+ki&#10;tjFb6Hpl2XsXkkVZWaESyPdpGrF/3ZjZthAUbsr1/wAKfGQ8d+DrfVl1zRfESSOwXUdCR4oZF4ID&#10;Qu7tDIM4aNnYgjkjO0Xbfy/r+u/S9mLmTSa2f9f1+J2NFFFIYUUUUAFFFFABRRRQAUUUUAFFFFAB&#10;RRRQAUUUUAFFFFAHB/Dn/kcPin/2MkP/AKaNNrvK4P4c/wDI4fFP/sZIf/TRptcB+1F4i8L6lceE&#10;/h74o1zTtE0jXriW71ObUrxLaP7LbxllXc5Ay05gwM8hW9KmTtt/X9LUpK+573RXzR4T+PWtXnwY&#10;+Gs3hybSNX1u/wBcTwnfXN6zyQCSOOZWmDRN82fKjkGCQyvjIyGHQXnxo8XaCniPw/eW+i6l4ss9&#10;b0/RdPvreGa2spTeIrxyywmSR18sFyyiQ7towy54t25ml3svPa338y+8jonLTS78t7/dZntd/rWn&#10;6VNZw3t9bWc17N9ntY7iZUaeTaW2ICfmbCscDnAJ7Vcr50+M0fja31b4WQ6hc6Bf60PF6iyvLa3n&#10;trdlNlP80sDPIwKkt8qyneAOUzxrP8aPFekrrvh29t9HvfF1r4htPD9lfW8MsFjKbmBZ0nkhMjuo&#10;jRm3IJDuKgBl3ZCj7y872/8ASf1kkVJWt6X9NZfoj3Wivn7x98bPGnwt03xxY6rBoet63o+j2+t6&#10;be2VrLa21xE8/kPDLC00jK6sCQyyEEMOAVIPSeK/HXizwboujQarrvh+HX9UkkdFsPDuoak4RUVj&#10;HHZQSmWYLk7rjdGq/JmPLjCurXX9a2/R/d6XXXl6/wDAT/Jr7/W3rtFfNsf7TeoXvhX4fT3eo+G/&#10;BNz4gTUPtet+IYZfsMUlo/ltGkLTQurSsdwEkgKBSpDt0TTf2gvGMvhnwNBqMFpZ+I/ElndarJdW&#10;XhfUtQhtrWJ0RAtnBI0zmTzEYSM8ahTkjJCl9bL+t/8AJ/d6B0v/AF2/PQ+k6K4r4QeMtX8ceC4t&#10;Q17SZ9I1SO4mtZY5rGezWcRuVWeOGcCREkXa4V+Rkgk4zXzT8IfDul6to/w9k8IeFb7T/GVvr01z&#10;q/iW10aWyiayW6m89JrxkRLpXTagjVpOQDgbCQfbUe//AANfRXu+wr6N9r/h0/y7n2XVTVNWsdEs&#10;zd6jeW9hah0jM91KsaBnYIi7mIGWZlUDuSB3r5+0P9orxP4i1bTdR07Rp77QLzWP7PbS7bwrqrzR&#10;W3nNCbr+0tv2ZtpHmMgTAXK7ywycb4peNPGHxC+Fd74gjGh2/g+TxNaWUOntDN9vEMOqRRC4M+8o&#10;WaSMnyfKXCOP3hK4Yj73K1s2l97X+a/pOz2dn/W/+T/pq/1LRXz7pfjyPwvqnxfurWPSNDu4/FFt&#10;Zi8nhu7trmV7S32t9mjdnnl5CrDD5e4L2OSeY8VfF7xp4w+EvilrLVbfRdX0DxPp+nSahHot7p73&#10;UMs1qyEW8syTW5/fbXVmYOisBgOCpH3rW6qL/wDAuX/5Jf1cbVm0+7X3X/yPqmivHZfGfxBl+MFt&#10;4Dtrvw2Et9Bh1i/1eXTLj52a4liaOKAXPyhgqYLSHbtbO/cAvHfD/wCIOqWulWugeFNM0fSdY17x&#10;jrdsLi5S4ntYI4JpJJp3jM2+SRgB8iyIu58jaBtoj723n+ElH82DXKtfL8YuX5H0nRXG6vrPiTwv&#10;8MNd1TVf7Ou9f02xu7hH06ORLecxo7Rt5blmTIC5Tc+DkBj1rxKbQ/BXhP4V6J428T+Ab7x5f3un&#10;QaxqnjO3Fo97DM6xt5izyzxTx7SRsWDhAoChcYojrJrtb8b2/J726fJPRLzv+Fr/AJo+n6K8e0z4&#10;leK9W+J/jvTlbR7Dwj4QNtJNJJaTT3t2klok7IpEyrGy/N85DZ3KNvBY52m/FnxtbaP4I8XatDoc&#10;vhnxVeWtsNJs7aZL3T0uz/o7tcNMyTkZQOoij+8SpO35iPvWt1t/5Nt9/wDw4m0ld9m/u1f3HuVF&#10;eG6X8ctevfhHo3il7TThqF74qTQ5I1jk8oQHVTZlgN+d/ljOc43c4xxWZrHxo+IEOkfErxFZW/ht&#10;dE8EarcW72c0Fw9zqNvCsckiiQSqsDhGbDbZAxIyqBfmO76K/wCHL/8AJIet+Vb7fO8l/wC2s+ha&#10;K8i/aLv49U+Al/exAiK5fTpk3ddrXcBGfzqz8dv+P34Z/wDY4WX/AKLmpO8ZcrX2lH72l+ok04uS&#10;7N/crnqlFeN/Eq3g8c/G3wh4G1qIXXhdtJvNaudOl5g1CaKWCOKOZDxIieYZNhyCwUkfKK9H8J+B&#10;9B8CWtzaeHdLg0axnl842VmDHbo+0KTHEPkjzgEhAATljkkktarmfW9vk7fo/wAO+je9v62v+TRu&#10;0UUUAFFFFABRRRQAUUUUAFFFFAHN/EHwJYfEnwvPoGqT3UOnXEsMk62rKrSrHKsnlsWU/IxQBgOS&#10;CRkZpPGPgHTvGs/h+e7luLW50PUY9Ts5rRlVhIqshQ7lOUZHZWHGQeoqf/hKP+nb/wAif/Wo/wCE&#10;o/6dv/In/wBalb/MP+GOLsv2e9F0bRPDNno2ta1ouo+HRcR2OtWkkDXflTuXlicSQtE6MxBw0ZwU&#10;UjBGTp3nwY0fWp9JfX7/AFPxNFp8Nyn2bV5klhuJbhSkk8iBAN+xnRVXbGiyMFQcY6H/AISj/p2/&#10;8if/AFqP+Eo/6dv/ACJ/9ajyf9f1+eu47vdHCx/s66bZQaSuneK/FGmT6fpbaI11BdQNNc2JfekE&#10;jSQtjZyqyJskAP3yea2PBPwT0PwHqegX2n3WoSy6LoX/AAj9utzKjK1v5iybnwgJfKjkEDHaui/4&#10;Sj/p2/8AIn/1qP8AhKP+nb/yJ/8AWqk2tf66/wCb+9k2Vrf1pb/Jfcuxx6/APSLPS9Bt9L1vWtF1&#10;DQ7q8ubLV7OSA3Ki6dnniYSQvE8bFh8rRnGxDnIzUVv+zvoFno4tbXV9cg1KLWW1621w3aS31tdu&#10;gSRleRGVldQyskiupDkY4Xb2v/CUf9O3/kT/AOtR/wAJR/07f+RP/rVO239bP80mPf8Ar1/zf3mD&#10;d/CO01az0WPV9f1vWbvS9Yh1tb68mi8yWeIFUVkSJYkj24BWJEyRuPzMzHQt/DetSfE681+61V00&#10;OPTUsbLSYJ3MbyFy8s8yH5d4wqLtydu7J5wL3/CUf9O3/kT/AOtR/wAJR/07f+RP/rU9ndf1pb8h&#10;b/153/MytQ+GNvrPjqz8S6nrWqagtgswsdJl+zraWrSx+U7rshWVmK7h88jAbzgDjHOeFv2d9J8K&#10;6t4au4/EniK+tPDRmGj6XeXEBtrOOSN42jG2FXkAV8BpGdxsADYLBu4/4Sj/AKdv/In/ANaj/hKP&#10;+nb/AMif/WoG9dGc3pfwR0LSfBvhfwzDd6g1h4d1KPVLSR5IzK8qSvKFkITBXdIeAAcAc96NM+DV&#10;roOsXc+k+JNf0rRru+bUZ/D9pPClm07MHcq/leeis43siSqpJYYwzA9J/wAJR/07f+RP/rUf8JR/&#10;07f+RP8A61C0d1/W3+S+4P6/P/N/ecd4k+Euo28/jTVPCHiK+0rVvEsO2W1nlQWUc5iSH7UpWIzr&#10;IkaghVkVSyjOM5HYXng+DUvAk3ha8vby6tp9OOmzXssga5kUxeW0hcggyEZJJHU9KX/hKP8Ap2/8&#10;if8A1qP+Eo/6dv8AyJ/9apcU4uL2eny/pj5ndS6r/gf5HMXnwH8L6h4s8DeIrlbqbUfB9q1pYbnX&#10;ZKpjCK0w2/MyYLKRtwzE/SvqXwD0i+s9Rit9Z1jTLi88Rr4oF5avbtLBeAKAEEkLpsG0fKysfeuv&#10;/wCEo/6dv/In/wBaj/hKP+nb/wAif/Wq+t/63UvzSZPKrW/rZr8m0ZfhH4Y2nhnXrvX7zVtU8TeI&#10;rmEWp1XWHi8yO3BBEMaQxxxRpuG47UBY8sTgY7KsH/hKP+nb/wAif/Wo/wCEo/6dv/In/wBal5Ab&#10;1FYP/CUf9O3/AJE/+tR/wlH/AE7f+RP/AK1AzeorB/4Sj/p2/wDIn/1qP+Eo/wCnb/yJ/wDWoA3q&#10;Kwf+Eo/6dv8AyJ/9aj/hKP8Ap2/8if8A1qAN6isH/hKP+nb/AMif/Wo/4Sj/AKdv/In/ANagDB+C&#10;3/In6h/2Mmv/APp3vK3NP8E2Om+ONZ8UxS3Dahqtpa2U8bspiVIGlKFRtyCTM2ck9BgDnPE/BzxH&#10;5PhG/X7PnPiLXW+/66tdn0967j/hKP8Ap2/8if8A1qA6W/ruYvib4Vwa54qXxLpmv6v4U11rQWNx&#10;eaP9nb7VAGLIkqXEMqHYxbawUMN7DODiq2sfBmz1HVtP1Sx8ReIdC1O20/8Asqa8sbxHlvbXdvCT&#10;NPHISQxYiRdsi72wwzXR/wDCUf8ATt/5E/8ArUf8JR/07f8AkT/61L+vz/zf3sf9f16WVu1jkdG/&#10;Z98M6JF4Xhin1Ke38PW2oWltFcXIfzY7wgzCVtu5iMYUhgfUseaj8HfAHTvB+ueHtSHiXxFrA8PW&#10;sljpVnqU8BgtYHQIUAjhRnwAoDOWf5R8xGc9l/wlH/Tt/wCRP/rUf8JR/wBO3/kT/wCtTWm39b/5&#10;v733J6Jf1/Wi+5HF6f8As+6TY6PY6Ode1y50fTtai1ywsZnt9tpKkzzeWjCEO0ZaQ5DszYAww5zv&#10;eIPhJ4f8VeJ9R1rVo5r06hojeH7mxkcfZ5LZpDI3AG4Pk4yG6ds81rf8JR/07f8AkT/61H/CUf8A&#10;Tt/5E/8ArUrK1v61Vn+Gg+t/60d1+OpzOm/CG60/SjZn4g+MLmWOKGGzu5Lm2WSzWM5G1Et1jlJw&#10;AxnSQkD61veA/Adn4A029t7e8vNTur+8k1C+1DUGQz3U74Bdtiog+VVUKiqoCjjrVj/hKP8Ap2/8&#10;if8A1qP+Eo/6dv8AyJ/9aqu7t9/6/wCH7isv6/r/AIY3qKwf+Eo/6dv/ACJ/9aj/AISj/p2/8if/&#10;AFqQzeorB/4Sj/p2/wDIn/1qP+Eo/wCnb/yJ/wDWoA3qKwf+Eo/6dv8AyJ/9aj/hKP8Ap2/8if8A&#10;1qAN6isH/hKP+nb/AMif/Wo/4Sj/AKdv/In/ANagDeorB/4Sj/p2/wDIn/1qP+Eo/wCnb/yJ/wDW&#10;oA3qKwf+Eo/6dv8AyJ/9aj/hKP8Ap2/8if8A1qAN6isH/hKP+nb/AMif/Wo/4Sj/AKdv/In/ANag&#10;DeorB/4Sj/p2/wDIn/1qP+Eo/wCnb/yJ/wDWoA3qKwf+Eo/6dv8AyJ/9aj/hKP8Ap2/8if8A1qAM&#10;H4c/8jh8U/8AsZIf/TRptbFp4DsLX4gah4xM1zPqt3YQ6aEldTFbwxuz4jAUEFmfLZJztXGMVxvw&#10;98R+X4u+JzfZ8+Z4ihb7/T/iU6cPT2ruP+Eo/wCnb/yJ/wDWo63Dpb+u5yt38B9AuvFEmuC71KGW&#10;TXrfxGbWKWMQC8it2gyAUJ2uhBYZySoII5Bm8Q/BHQfElx4kubi51CG81q6s777TBKiyWVxaqFgm&#10;tyUO1hgH5twPIIwSK6T/AISj/p2/8if/AFqP+Eo/6dv/ACJ/9ala239bf5L7h9b/ANdf8395zh+D&#10;lteXWhXer+JNe16/0fVRq8N1fTQAtIIWhEZjjhSNYwrk4jRCW5JJJy3XvgdoHiCfxHcz3OowXus3&#10;9rqgu7eZUlsLq3iSKGW3Oz5SAgJD7wcsCCp210v/AAlH/Tt/5E/+tR/wlH/Tt/5E/wDrU/6/L/Jf&#10;cF/8vlrp+LON1L4AaTr+h+JbLXdc1vXb/wAQQQ2l3rF29ut0lvE++OGIRwpEiBizcR5JckknGNrx&#10;t8LbbxhrGj6xBrmr+HNa0qKa3t9Q0h4fMMMoUSRss0UkZBKIc7dwKjBHNbH/AAlH/Tt/5E/+tR/w&#10;lH/Tt/5E/wDrUf1/X69xba/1/WiPEPEHwMm8Ga74Nj0fR/FHifwxpNjqUD/2L4i+waoJ7m4jnzJK&#10;bi28yL5WGN+7OCwbrXQ+Cvg7rereG9F1DxLrOsaB4t026vG02+tL2K7vrOwnclbO4lmSWO4IUJuZ&#10;g/zICGONx9O/4Sj/AKdv/In/ANaj/hKP+nb/AMif/Wp/197v/XlpsH9f1/W+pc8PaKdA0uOzfUL7&#10;VZQWeS81CUSTSuxyzHACryeFRVVeiqBxVLwH4Lsfh74Vs9A06W4ms7VpWSS6ZWkPmSNIclVA6ucc&#10;dMUv/CUf9O3/AJE/+tR/wlH/AE7f+RP/AK1IDm/D/wAG7XwrqLf2V4l8QWWgG8a+Xw3DPCtkkrNv&#10;YK4i89UL5cxibYckbdpK1kal+zho2pLeWZ8ReI7bQLjVBrI0G3uoks4brzlmZ1/deYUMgLGJnaPL&#10;khQQpXu/+Eo/6dv/ACJ/9aj/AISj/p2/8if/AFqFpa3T/gf5L7kG9/P+v1f3s5HVvgHoeqTa3cpq&#10;er2GoanrcHiBL61miElndwxJEjRBo2QrsTBWRXB3N7YgX9nnRn8L+KtHu9c17UJfEl7DqV5qdxcQ&#10;/aluYvKMcke2IIuDChC7CoxgKF+Wu1/4Sj/p2/8AIn/1qP8AhKP+nb/yJ/8AWoWisv6tb/Jfcuw7&#10;63/rr/m/vfczdC+Gtto/jH/hKZ9X1LV9bbSY9HluL3yFEsSTPKHZYokUPlyPlAXAHy55OAP2f9Dt&#10;9MggsNV1fTNQtdZutcs9XtpITdWs9wzGZU3xNG0bB2Xa6NxjuAR2P/CUf9O3/kT/AOtR/wAJR/07&#10;f+RP/rUbbf1rf89Q/r8LfloT+HvDo0PRBp1xqN9rrMXaa71WRZJZy5JbcFVUA5wFRVUDAAArzyb9&#10;nLS20W48O2/ijxJZeC55Az+F4ZrZrMR7lYwJI8DXEcRK/cSZdoJC7RgDvP8AhKP+nb/yJ/8AWo/4&#10;Sj/p2/8AIn/1qOtxdLFTRfh1pWh+IfFmrxma4l8SvA17b3JV4QIoBCqou0HBReQxOST06VzXh74C&#10;aX4fm0SFtf17U9B0Gf7RpGgX00LWli4yItrLEs0gjDEIJZHCjHdVI7D/AISj/p2/8if/AFqP+Eo/&#10;6dv/ACJ/9ahabeX4bfd07B0scNP+znos9xGn/CQeIYtGh1lNettDiuoltILsXAuGYYi8x1aQMSkj&#10;uo3sVCkKV5jw5+z7e63qHxFTxJqetaXoeveI5rt9HtLq3a11OzKxFfMyjvGGKurCN4mZeGzxXsH/&#10;AAlH/Tt/5E/+tR/wlH/Tt/5E/wDrUR937rf+k/8AyKXoEve1fe/5/wCbfqQePvANj8QvBl34au7i&#10;506yuPKxNp/lrLF5ciuhTejLwUHBUjFc3rHwZufEWm2dtqnj7xPe3VjqMOp2WoNFpqTW0sauoChL&#10;MRsp3nIdG6DBHOer/wCEo/6dv/In/wBaj/hKP+nb/wAif/WpW6/P7g6W/rsc5qnwfXXLLTG1DxZr&#10;9x4g0q4e4sPEi/ZIb62DhQ8QEdusLxsFwUkiYHgnkKR0vhXw1N4btJ0utd1TxDdTyeZJearJHvPA&#10;AVUiSOJFAA4RFyck5JJpv/CUf9O3/kT/AOtR/wAJR/07f+RP/rU9gN6isH/hKP8Ap2/8if8A1qP+&#10;Eo/6dv8AyJ/9agDeorB/4Sj/AKdv/In/ANaj/hKP+nb/AMif/WoA3qKwf+Eo/wCnb/yJ/wDWo/4S&#10;j/p2/wDIn/1qAN6isH/hKP8Ap2/8if8A1qP+Eo/6dv8AyJ/9agDeorB/4Sj/AKdv/In/ANaj/hKP&#10;+nb/AMif/WoAwq4zwJ8VtH+Iepa9ZabDdwy6RN5btdRqi3Cb5EE0WGO6MtFIoJAPynij4xeMJ/A/&#10;w31rVLJQ+p+ULWwjP8d1KwihH/fbr+ANeR6FpPif4ReM/h5Pq+maTY6LNYr4SuZrHVJbx5ZCDLby&#10;uHt4tv7xXXq3MxHvU33+752f43sv+3gekb/P5Lf8Lv5HcaZ8brvxB4T8GX+l+H4ZNY8UXNxb21jd&#10;6gYoIRCJS7PMsLN0i4AjPLAcAE16rGXMal1VXwNyqcgHuAcDP5V8m+A/B+g+ItD+BDaromnam0t1&#10;qkMhvLSOYvGq3Lqh3A5UN8wHQHnrUV5r2n6p8TtA1K3bw/pPiOPxmLSbTYrKV9fS3Erwl7i6abcI&#10;JFYbUaIIFeJFPyrVrWSh3f6pfqTJ2Tl2X+b/AEPrmivmPw/4VaP4ffGDxJoGmtc+Nl1vWreyvoIx&#10;Jewp5rZjt2PKfedgqYyxzgk1reEm8Cf8LF8F3PwvfTVto7O4fxA+h7SptfJ/dfbNvWXzdpXzP3mR&#10;J/tVMXzJN9Un96v/AE/XsVL3W0uja+52/HofQ1cbovxV0fXviFq/g+3iu01HTozI1xLGot59vl+Y&#10;sTbssU86MNlRgsOvNWZ/iRon/CuLjxva3X2rQY7CTUUn2NH5kaqW4VgCCcYwRmvn20s/HHgHw34G&#10;8ca3pOk20On6jJqGsXUGqSzXMkOoyAThoWt1CBDJG2BK2PJHWqivf5X6fN6L9bg/guv6tq/nsl6n&#10;1XRXybqfhXSZPh/8VfFRs428Rab4uuHsNUJJnsytxCR5L5zGCWbIXAbPOazPH1hpXinx940g8S6V&#10;YPp8HiO1L+KNU0y9uZdOtolt3a3DravbpCx3D5p0UCVmZTnmafvuK6tJ/J8v+f4A9ObybX3X/wAv&#10;xPsWuV8M+Of+Ei8ZeL9B+xfZ/wDhH57aH7R5u7z/ADYFlzt2jbjdjqc4zx0r508U6Ja+IPGnjOz1&#10;7xP4c8M6+uoqNEfUtGlutXitQqG2fTHW6Q7dwbCQxn594YEsRW34n1pdB1j4xyXdrb30E2q6Ja3M&#10;l6JBZwo9tCrTXKIwLQLnLxlgrD5WIBJoWtn3X5uP+evYfVr+tP607n01Xn2qfF/7Hr3iHTLHwf4j&#10;10aC0a311pq2jIpeFZgER7hZZDsYcKhJPABNcV+zNJaRa18QrPSr7R77RY761ktm8O2TWemlmgAk&#10;aCLzJFALJgsrFSVJqfQ/iV4V8C/FT4rR6/4g07Srl76zlitLi4UXE6iwhH7qLO+QkjACAkngAmjr&#10;8r/l/mEdUz1zwz4l0zxhoNjrWjXaX2mXsYlguEBAZT7EAgg5BBAIIIIBFc18RPi9ovwx1bw5Y6xD&#10;eH+3Ln7NFc26IYbf5o13zFmBVN0qDIB61znwQuk8F+E9B0TXBJpWteIr3UtSsdLmifzI43me48t8&#10;DCMqSKSpI5JHJFVfjX4VtfHHxA8F6Be8W2o6frFuzYyULQxYce6nDD3Aom+Vqy+X6foEbPRv5/r+&#10;p13xY+Lmi/B3QrbVNZhvLtLm4FvFb6eiPMx2lmbDMo2qFJJzxx61X1b4tmz8RazpGneD/EPiGbSI&#10;YZruXTPsexRKhdAqy3CO7YU8Kp5GOa+dfE2q6x8TPhZ4x8Qa/bSQzeE9LTw3tlXAk1ETRfbZ1Geh&#10;2RKDgcM49a9b0v4ieF/Anxg+Iv8AwkXiHTNFeW20uSKK9ukjkmCwSZ8tCdznkcKCckDvTenX/hun&#10;3rX5kXfMlb19dL/de3yPWPCvirS/G2g2us6NdC8065BMcmxkOQxVlZWAZWDAgqQCCCDWtXm3wF0e&#10;+03wfqV3fWc2nf2xrV/q0FlcoY5YIZpmaNXQ/dbbhivUbsHnNek0+3y+Xl8h9+u/z8/mFFFFIYUU&#10;UUAFFFFABRRRQBxfwj/5FW+/7D+t/wDp1uqj1j4oPY+ML7w3pvhTXPEN9Y2sF3cyae9mkUaTGQIM&#10;z3ERJ/dP0BxipPhH/wAirff9h/W//TrdVxn/AAj9/r37QXjP7D4m1Xw55Wi6Vv8A7MitH87Ml3jd&#10;9oglxjBxtx1Oc8YFug+y36fmkeyxsXjVijRkgEq2Mj2ODj8qdXyN8fNesLzX/FrSP4f0jxFo93ZJ&#10;p66hZS3OuXQXypPPs5fNX7PCPmyI42TKSs2N7VrePPBmjeItT/aH1LUbGO6v9LtILiwuJMs1nKum&#10;o4kizxG+5F+dcNhQM4FRKXLHne1m/lp/n8upcY80/Z9dP8v6Z9N6lef2dp91d+RNdeRE0vkWyb5Z&#10;NoJ2ovdjjAHcmuR8P/Ez+3vHMfh7+x7rT/M0GDXN96fLnj82Vk8iSHHysu3n5jzkY4zXj2r+HdP8&#10;Ia5YHR7dbJtb8C6pNqjoSXv5USFlmnc5aSTMsnzsSx3HJrI8M+Dk8fyW2gs5ikvPhbpgglXrHMs7&#10;vE491dVP4VpJOEten6Kp+sEyN0rdbfnD/wCSZ9XVw/8Awt/RV+K5+H8kN5Fq5tBdJcuiC2kyN3lK&#10;2/d5m0M2CuMK3PFcP8B/EN78WPEuo+ONRtJLP+zrGHw/BBMhV0uFxJfnB/6a+Wmf+mNc98SNKuJP&#10;iF8Q/EGnJv1fwvBo2t2oVQWcQrcmaIf78RkT/gQodo2cnp19O/3e9+BOsk7LX9dNPv0PWPEXxg0T&#10;w18RtA8FTw3lxq2sAmOS3RGht/ldl80lwV3CKTGAc7D0rua+W9O87xF4o+HHjy7heK58V+KpLy2j&#10;lADxWCWE6WsZ5OMoDIR/elas/wCHOiR6x4g0W51LxX4d0r4g2uttNf2a6LK/iKQiVg8Msv2os0DR&#10;Njd5XlLGVIACg00npGW/Xy2/K9n/AMEqTSTktrf59fO115H0b8RPGv8AwgPh+LU/sf27zL60svK8&#10;3y8efOkW7O0/d35xjnGMjrWloev/ANt3OrQ/2bqFh/Z92bTzL6Dy0ucIrebCcnfH82N3HKsO1fJu&#10;rL4Rm8K251BYX+K0fiyA6mSHOoKv9pRgedj5hbeUYdm/91zHt+bbXQas0WfGy6nuHhZviRGuvMWK&#10;wizNnD/rjn/Veb5QfPy7Sd3GaUPejd9f86a+73nqOem39WUn9+h9Janr/wDZus6Rp/8AZ2oXX9ov&#10;In2q1g3wWuxN2Znz8gb7q8HJ4rVr57b/AIQ7/hY3wt/4Qb7F/Yf9p6p/yC8/YvM+xfN5GP3e3pny&#10;vl3bs/Nurkvh94V0nSPhn8J/E9nZJB4juPEsVvLqqk/aXhe4njaEyZz5RQY8v7o7DNL7Sj3aX3kX&#10;3fZN/df/ACPrGivkrTNFTXvFV9/bXirw7oPjy38SySxR3Giyz+IfLW53QpDILoM9u8G0YSLyxGz5&#10;HDNX1rQtYqXf/gFPSTj2CiiigAooooAKKKKACiiigAooooAKKKKAOL8A/wDI1fEn/sPxf+mqwrtK&#10;4vwD/wAjV8Sf+w/F/wCmqwrtKACiiigAooooAKKKKACiiigAooooAKKKKACiiigAooooAKKKKACi&#10;iigAooooAKKKKACiiigAooooAKKKKACiiigAooooAKKKKACiuz+wWv8Az7Q/98Cj7Ba/8+0P/fAo&#10;A4yiuz+wWv8Az7Q/98Cj7Ba/8+0P/fAoA4yqesaTa69pN5pt6jyWd5C0EyRyNGzIwIYBlIYZBPII&#10;Nd/9gtf+faH/AL4FH2C1/wCfaH/vgUDTad0cNZ2cGn2kFrawpb20CLFFDGoVURRgKAOgAAGKmrs/&#10;sFr/AM+0P/fAo+wWv/PtD/3wKNyUrKyOMrzTVPgTpuqNrdqfEGu22ga3dte6joMMsH2W4dtplXe0&#10;JnVXK/MqSqOWAwDivfvsFr/z7Q/98Cj7Ba/8+0P/AHwKOt/6/rQfkcVFGkMaRxqEjQBVVRgADoKd&#10;XZ/YLX/n2h/74FH2C1/59of++BQGxxlFdn9gtf8An2h/74FH2C1/59of++BQB503h3Tm8RJrrWwb&#10;VUtjZpcMzEpCWDsqjOFywUkgZO1ck4GNKuz+wWv/AD7Q/wDfAo+wWv8Az7Q/98CjpYPM4yiuz+wW&#10;v/PtD/3wKPsFr/z7Q/8AfAoA4yiuz+wWv/PtD/3wKPsFr/z7Q/8AfAoA4yiuz+wWv/PtD/3wKPsF&#10;r/z7Q/8AfAoA4yiuz+wWv/PtD/3wKPsFr/z7Q/8AfAoA4yiuz+wWv/PtD/3wKPsFr/z7Q/8AfAoA&#10;4yiuz+wWv/PtD/3wKPsFr/z7Q/8AfAoA8Y+Ef/Iq33/Yf1v/ANOt1XaVB8F7G3bwfqBNvET/AMJH&#10;rw5Qf9Be8ruvsFr/AM+0P/fAoA4yiuz+wWv/AD7Q/wDfAo+wWv8Az7Q/98CgDjKRlLKwDFSRjcMZ&#10;HvzXafYLX/n2h/74FH2C1/59of8AvgUAeWeBfBVj8PvDcGi6fLcXEUcksz3F2ytNNJJI0ju5VVBY&#10;sxPAFdBXZ/YLX/n2h/74FH2C1/59of8AvgUAcZRXZ/YLX/n2h/74FH2C1/59of8AvgUAcZRXZ/YL&#10;X/n2h/74FH2C1/59of8AvgUAcZRXZ/YLX/n2h/74FH2C1/59of8AvgUAcZRXZ/YLX/n2h/74FH2C&#10;1/59of8AvgUAcZRXZ/YLX/n2h/74FH2C1/59of8AvgUAcZRXZ/YLX/n2h/74FH2C1/59of8AvgUA&#10;cZRXZ/YLX/n2h/74FH2C1/59of8AvgUAcZRXZ/YLX/n2h/74FH2C1/59of8AvgUAcZRXZ/YLX/n2&#10;h/74FH2C1/59of8AvgUAcZRXZ/YLX/n2h/74FH2C1/59of8AvgUAeMeAf+Rq+JP/AGH4v/TVYV2l&#10;QfDqxt28YfFEG3iIHiOED5Bx/wASjTq7r7Ba/wDPtD/3wKAOMors/sFr/wA+0P8A3wKPsFr/AM+0&#10;P/fAoA4yiuz+wWv/AD7Q/wDfAo+wWv8Az7Q/98CgDjKK7P7Ba/8APtD/AN8Cj7Ba/wDPtD/3wKAO&#10;Mors/sFr/wA+0P8A3wKPsFr/AM+0P/fAoA4yiuz+wWv/AD7Q/wDfAo+wWv8Az7Q/98CgDjKK7P7B&#10;a/8APtD/AN8Cj7Ba/wDPtD/3wKAOMors/sFr/wA+0P8A3wKPsFr/AM+0P/fAoA4yiuz+wWv/AD7Q&#10;/wDfAo+wWv8Az7Q/98CgDjKK7P7Ba/8APtD/AN8Cj7Ba/wDPtD/3wKAOMors/sFr/wA+0P8A3wKP&#10;sFr/AM+0P/fAoA4yiuz+wWv/AD7Q/wDfAo+wWv8Az7Q/98CgDjKK7P7Ba/8APtD/AN8Cj7Ba/wDP&#10;tD/3wKAOMors/sFr/wA+0P8A3wKPsFr/AM+0P/fAoA4yiuz+wWv/AD7Q/wDfAo+wWv8Az7Q/98Cg&#10;DjKK7P7Ba/8APtD/AN8Cj7Ba/wDPtD/3wKAOMors/sFr/wA+0P8A3wKPsFr/AM+0P/fAoA4yiuz+&#10;wWv/AD7Q/wDfAo+wWv8Az7Q/98CgDjKK7P7Ba/8APtD/AN8Cj7Ba/wDPtD/3wKAH3V1FY2s1zO4i&#10;ghRpJHboqgZJP4CvD/gX8TvEniTxNd2nia+FxB4g0pfEugReQkLW1o08kZgO1QWKIbZtzZJMp5wK&#10;9A+MvhHVvH/w31jw1o1zb2U+qqlpPcXDsgS1d1Fxt2qSXMW8KOBkjJFcbqH7O9pofijwV4g8H3V9&#10;DqGg3flSprWu395E2nSRNHNDGs0koQ/6tlChRmMAkCo1d77bfg/15deyYS+HTff7v81dW9Gc18C/&#10;iBq15pPwhstQ8RalcT6za61JcQzwJci9MM2EaW4d/MjKBvlChg2cHAUV9A6tNd2+lXsthAt1fRwu&#10;1vA7bVkkCkqpPYE4GfevCfB/wb134cWfw41O+ltb5PBen619ug00SzzXBuGEka26eWDIcKQQcHJA&#10;Ga9Z8H3XivVPh5p9zrsGn6Z4uuLLzJoYo3e2t52BKqV37iFyu4B+oOG6GnLWDtvr+Llb8F+RUdGr&#10;nmP7P/xEufGWntqWpePrnV9ctrWQ6/4PutLhhudLuQQWSKCONbhVQ7kHmedv4w2c56+3+Nlmmp6l&#10;p+reG9e8PXlrpU2tQx6ilsTeWsRAkaLyp3wwLJlJNjDevHXHLa58LPHPxD8TWuvaxJofg3VdO0W+&#10;020vvD95Nezyy3MWwOzvDAY44mHmKgLksc7lxzzPhH9nDXtK1iW+Og+CvC+7wjeeH5BoEkryXt1L&#10;5OLmeQ28ZYExtkEMy5J3PuO0k5a2XR/faVvxUd9dbeaUUuvdfdeN/wAG9tNPk+zsP2mtM1KbQI4P&#10;Bvi4t4itWutD3WUA/tIKEZ1X9/8AuiFfdun8pCFJDEFSVm+M1t4mvvh/Npd9qehrqPiG60e+0ubT&#10;4JZTNDDP5ltOxkPlbWj3b4i+cKB8rE1a0H4T6vpbfB8y3Nk3/CH2Etrf7Hc+azWawAxfJyNwz823&#10;j34rFtfgbr0PiTQtQa704w2PjbUPEkqiSTcbaeCWNEX5P9YDIMgkDAOGNauyq8q+Fdf+3l+jd/Qz&#10;i5OnzS3tt/26/wBbW9fS2z+0ZN4i8O/DvXfFPh/xhqugXWl2Rkjs7W3spbeV9w+Z/Pt5Hzg4+V1H&#10;A4rvPCOh3+h6e0eoeJNT8TSysJBcapHao8YwPlUW8ES478gnnrWT8ZPBl78Q/hh4i8OadLbwX2o2&#10;xhikumZYlbcDlioJA47A1J4g1rxDZ+LvCej6Np0dxY3DTTavfXEMnlW9skeAEkBCiVpGjwpByoc4&#10;GM1C7dynun6/oed/tPePPGfgg+D28G3fl3Et1c3N3Z+RFJ9ugt7dp3gy6kqXWNlDLggkc1lftKfH&#10;DV9I+GOnXnw91NLbVNS0ufX01BIo5xDp8EIkZ9rqyne8kEfI/wCWhI6V6j428D3nibxx4E1iF7YW&#10;Wh3V1NdxzFt8iy2zxAIApBO5hnJHGevSvILH9lrW7HwP8T9IbVrG7utYsZ9E8M+aWWLTtMLvJFDI&#10;RHkEPKwO0N8scfpgTrZr5/d0+btptZS7mkbc6vtt973+Sv8ANo6eO+8VeOPivf6Fb+N9W8N2Fn4a&#10;07UETS7SwffPM86uzme2lOMRrwpUda6r4K+NtX8WaVr2neITbTa94b1abRry7s4zHFdlFR0mVCTs&#10;LRyISuSA27HGBWFJ4J8deGPiRd+I/D+n+HdXt7vQbHSmj1LV57N4pYHmYsAlrKGU+aO6ng11vwr+&#10;H83gHR9ROoXyanr2sX8uq6peQxGKKS4kwMRoSSqIioigknCZPJrZ2vK22v382n/kt/Lb5Za2j393&#10;/wBJ1/8AJv1O1ooorMoKKKKACiiigAooooAKKKKACiiigAooooA4P4Lf8ifqH/Yya/8A+ne8rz3x&#10;l8Qlt/jhr3h3Wviyfh3pVrpWn3FhbLLpcBuZZXuBKd13BIz4EcfCkYz716F8Fv8AkT9Q/wCxk1//&#10;ANO95WNqHhfxvoPxc8Q+KfD2l+H9YsNX0yxsjFqesT2MsL273BJwlpMGB88dxjaaFa6uP7Mrb6fm&#10;v0uL4m+PFj4N1jW9BTw/4l8UX/h7TYdS1GfTre2Ki3ZHPmlnliQt+7b5FAYk/IhAbba8MfHjQ/E+&#10;t6VZDTdX0uz1mzmv9I1TUrdIbfUYogrSGMbzKhCsGxLGmVBIyOarWvwz1yTxp8Qdeun0+EeJtCst&#10;Pht4Z3k8meKO4Em5jGuUzMuGAyQCSq9Kz7f4K6nJpnwssbu6tBD4Z0m407Umhkbc5lshb5hynPzZ&#10;PzbeO3alLmSk1q1t535vysvvflaftJdP/wBn/OX3fftaB8dNL13VdEgbQ9b0zTNe8z+xtavoYUtd&#10;RKoXARVlMsZeMM6+bHHuCnvgHK0H9pbRvEPgpPFkHhrxJFoly8Vvp809vbq+o3MkgjW3hTzi27zC&#10;V3uFj4J34GaxPhJ8AX8AzaJa3fgj4exPoyGJfFVhZ51O9CqyRuY/ITyJWBVncTS8hgAd+5eU+Ing&#10;O7+Hf7Lfgnwhrmo2No1nq2nwX2rDzmsbRRdeZ50kiPDJGgO0bw0ZDFRuXOQ3ZSstrxS+btf1+S6a&#10;Djezvva/zSbt+X+fb07T/wBoXTp18RrqHhbxFol5ol3b6c9leR2sk11dzqrQwQiC4kDMwdMMSqDd&#10;ksAGIdqX7Q+i+H9C8R3+uaHruiXmgSWa32kXEMM12I7qRY4ZUEMsiSIWLD5HLfu2G3OAfHPDPgeP&#10;4qaD4r8KaNP4a8V2mlapYa5D4lSO4utN1m8AJks7t7i4unlKoqKziV9qyINo27W7rWfgHeax8O9f&#10;0nTPCPgXwJqOoXNg6Q+H0bY6QXUczNLcLbxFshSFTyvlI+8d3yu21/L9Lv7+b5Wfm1fXT+v6Vvnp&#10;fodnb/HjRbf/AISBfEGlax4Rn0XT11aeHV4Iy0toxZRLH5EkoPzKV2EhwSAVGaY3x0t9Ot9On13w&#10;h4m8NQ317aWcUmpW9vsX7SWWKR3indVG8BWUnzFLrlMHNZnxR+Cd/wDEbxF4kuV1G3sLPU/DSaRD&#10;JhnliuUujOrsmMGP7ufmyeRx1p3jjT/EfiT4TeM7f4gjQfDtguks6XGkXk12YpY1aQ3JeSKHaFZU&#10;KoFJyp+c5wM+bljzyW2/om/xaS+/btai5S5I9dvVpfgm392/fvtH8a2OueLfEHh+1iuGudDW3+13&#10;DKvk75kLrGp3ZLhArMCAAJE5OTjx34e/FjxO/wC0F4o8P6/qC3fhi91C507REaGKP7LcW0UUzxbl&#10;UM/mRzMw3EkeScV1f7Meg6jpvwn0/WNd+bxL4mkbXtUk27czTgFRjsFjEaY7ba5zxf8AAbxLqvhn&#10;xmdG1TTtN8VXXigeI/D+oOWZLVhHDHiX92SCyLKpChhhx1rVxdOpZ62Vn2veKf3atehkn7SCtpd/&#10;hZ2+92v6mVovxu13UP2hr1bnVktPhtHp+qeTA0EZV2sHgSa68zZ5mPMedMA4xECBzXpOh/G7TdU1&#10;axs9Q0LW/DcOpWk19pt9rEUKQ30Mah3KiOV3jYIQ+yZY225+XIIHHX37NPmSeHdKtL2K38PWHhDU&#10;vDVxLk/amkuvKzMq7dpJKSMxJHLdDk0eAPgCNJs0sNU8C/D3RHj0+Wwk17w9a5vrvfEYjIAYIvs5&#10;IJZh5kuclc/xVLvGFlq0n83eWr/8la8nb000cr7JtfJWjp+afmr+tPXPjRc+MfGXwo/snSvE2haN&#10;quts8N9dxrDa6ra/ZLgjiORmCkiNwk6ozDDBTtONvwR8bkXwL4Ykl/trxx4g1y6vorO2tbC2tLqd&#10;IJpBI7KZlgjSMBV3NIN2V/ibFUNF+FnxDlm+GllrM3hqPSvBN2rfaLOe4e41GJLaaBJNjRqsDBWQ&#10;mPMgYsxDrtAet4R+B/i74f6f4J1HTJdG1PX9BOqW1xY3V3LBaXFteXBmBWZYHdJEKxdYyD8w44NW&#10;+VaJ6Xfrayt9/XtrsS7uze9l6X96/wChvXnxmTS/F2o3l+2t2Wm6f4Pm1658OXGmQpLEYp2V280y&#10;bjLhCgQZiYYYOQQTteF/jlpfiTWtNsJ9D1zQE1ayk1DS7zV7eKKG9hjClyu2RnjIV1bbKqEjkA1y&#10;3iz4P+L/ABpqXiLVL+50SG+1jwPdeHDFbyTeVFdSyu68lCTEqsFL8MxBPlrnaNy++Ed/qd98PfPu&#10;bZbTQtGvNMv/AC3bzHM1tHCGiymCAUY/NjtwelYXmovTXX85/wD2vXZ/dWnMuz/yh/8AbfMu+Hvj&#10;npfiDV9Dtjoet6ZpviDeNF1q/hhS11EqpcBFWVpYy6BnXzY49wU98A+kV4P8IfgG/wAP7nQra78E&#10;fD2NtFUxr4qsLPOp3wVSkbmPyE8iVgVZ3E0vIYAfPuX3it5cv2f6/r0XoQr9f6f9evqFFFFQUFFF&#10;FABRRRQAUUUUAcH8Of8AkcPin/2MkP8A6aNNrP8Ajj4i1+y03RPDvhHURpXirxDem2tLzyEm+zxx&#10;RvPNJsdSpG2PZyODIO+K0Phz/wAjh8U/+xkh/wDTRptY/ib4Mv47+Ln/AAkmvXlxHo+naUtlpMOk&#10;atd2Nyk0kha4kkeBoyAQsShQzA4JIGBUtOVl/Wmv47fMpPlu/wCu34b/ACOT1j4m6h4s8F/A/XbS&#10;9uNPm1jxLZ22pQ20xjDsILgTwOFOGUSxnKnj5R6V6FdfF6307xVpuk3/AIb17T7HUr5tNs9buoIU&#10;tJrgK5CbPN89Q3luFZogrYBBIZSfO9P/AGc9Y8O6pY2Wk3tn/wAItp/jSHxRZxXl5PNdRxG2kS5i&#10;ZnVizGZ96lnOd7ZIPXM079nHxHD400TU7vT/AAjc3OneJZNauPFjNK+s6hAXcpA2Yf3exHVcea6k&#10;RqAFHS4u8tesr+iahf7ve+7ZkS92Omtlb7nO33+7f16He6h8X4vF3hDxbJoml61b2NvYakln4i2x&#10;rbTTW4eNxGUkMsZV1bDSIgOw7SeM0/g18YLbWPBeh2Bh1jXr7TfDlneavqlvCblI53gR/IZtxkku&#10;GB37EVjhgWI3DOPJ8D/Et54u13VIbXw94Xj1DTtQtb1tDvbkR67NKrLBNdWpjWOJk3s5cNNIScbs&#10;daHhz9nfxd4H+H2oeEfDWv2WmaZq+grBcqs0y/2fqqxKjz2pVQfKmIJcZRlb51yWK1EXZSb6pfeu&#10;b+tt7aFNJyj6v7ny/wBff6Hq3hD4nReJ/E1/4evfD+seGNbtLWO++x6uLdjNbuzIJEe3mlQgMhBB&#10;YMMjjmvO/iR8Ql0v43TeHtY+Kf8AwrjQ08P299br5umw/aLh7idH+e8gkJwqJwpGOverfwd+C2o+&#10;BfiJfeIpfDnhDwlYT6NHpg0zwqXYNIku8zSOYIgxbJH3cjAGW61ueIPC3jTTfjBdeL/Dmm6Dq9nd&#10;6Hb6W9vqmrTWMkbxzzSFhstZgwIlA6g8Gq+1Bvzv90kv0fr9wov3Z/K33xb/AFXoR658crHwfrF9&#10;4bi0bxL4x1TR9Ih1W7utPt7UiS2YSDzi7SRRlsxElFALbhsVgG22fCvx+0PxZq2hW0el6zp1hr9r&#10;Ld6Nq2o28cNtqCxoruEXzDKhCsWHmRoGCkqWGCY9M+HWvSfEbxV4pv8A+zrYa34ds9MFrbXMk3k3&#10;EZnMnzGJN0eZVAbAJwcqtZOk/BTVrbw/8H9NuruyP/CI2L2mpNDI/wC8LWDW2Ycpz8zZ+YLx78U3&#10;flk+v/Bl+Vo/f9w7XSW3/Aj+bb+43tD+Oml65quhQ/2Jrdjo+vyNDo+vXkMK2d+4RnUIBKZk3ojs&#10;hljQMF4PIzmaP+0poes+E7/xPH4f8QweH7aRrWO+nggAu7sTiBbaFBMXZ2kIUMVEfXLjBxz/AMI/&#10;2fG+Hk2hWVx4J+HzDRflj8WW9mDqt2qArGzR+QvlTEbS0nnycq3yndled+IngO++HX7KcXhfWLu0&#10;R/7agN3fxrLJaW8MmqCYyyspjkSNUI3OpUqRww+8FK2ltr2+9pXfbr0XTS24r31+f43/AE/H5ek2&#10;f7Qmned4mh1fwv4i8Oz+HzbR3EN8lrK801yQLeGFbe4lMjyFgBj5c8FgQcO1H9oTSfD+keJ7vX/D&#10;+veH73w9bQ3t1pd5HbyXMlvK5RJojDNJG67lZSA+4FTkcjPjHh3wXb/FPS/G3gnRtT8O+LbZW0/W&#10;/wDhLbVbm8sry+ikBWxvHuLq6aYbIYwQsp2pJjYOjd1rPwBvda+G/i/RtN8GeAfAep6vaxWsI8Po&#10;xD7ZVctNcLbRNt4wIxE2CM7jnCvp/Xb/AOSuvTXrcPL+v6tr66dLHcWPx10b7bqttrmlax4Saw0p&#10;tc361BGqz2Kkhpk8qSQgqduY3CyDeuU5qqfj9aWWn6ff6x4Q8UeH9Pv7mzggu9QtrfyytzII45HM&#10;c7+WoZkDK+2QbwdmA2KvxO+Cd18SfEN88t/DZaVe+E7zw/JImWnjlmljdZAhG0qAhzlgeg9w3xFo&#10;/ifxD8KvFOl/ERfD+i6SuhyRyXmk3k1y3mrGS10TJFEIghUMEAc5/j45lyUY876av0Tl+LSX37di&#10;KlNqPf8AVR/C7l9y+ffaX42stY8Za34btobhrrR4beW6uCq+QGmDFIwd2S4VdxGMAMvPNeOeDPix&#10;4nj/AGjPE+ga7qC3HhK61GbSdIjaKKP7Jdw2ltc+XuVQz+YksxG4nBiwOtdJ+y1ompW3wnsvEWvs&#10;JvE/ipzrmpT7Nu5pQPKGP4QsKxLjtg1keLvgV4i1bRPHz6TqWn2HiS/8Sw+JPDt85ZltJore3iXz&#10;cxnBPlSqQoYbX9yKtp05u+tl+N43+5Xt6CT9pDTS7/Czt8m7X9TM0r4zeINY/aTayXVFt/h4ttqV&#10;tHbmGLE01kIPPuPM27wBJLJHjdj9yTjmvQdB+Oel61q2j21xomtaLp+txyy6Pq+pxQx22oLGhk+Q&#10;LK0sZaINIomjjJVTxkYrlbX9nSSwu/BNpb3kK6No/hvUdFvpSx+0zTXSxbplG3aSWWRmJI5YcGqn&#10;w1/Z5HhmDT9N1PwN8PbNbC1e0bxNpNpnUr1fLaIPsMCfZ5GUhmbzZedwx825Zd4xstWl97vLX/0l&#10;rXrb0p2bvsn+Gisvzv6dCLxH8bJvGOvfC19F0vxLo+i6t4jQ2+rTxrDaarai3uf7khdUY+W6pOkZ&#10;cAMqnacbfhD42R23hS3luZNZ8Z61qOv6jpmn2Nrp9vbXU3kTyBkC+aIhHEif62SRdwUE4ZttZmh/&#10;Cf4hLafDXRdUn8Nro3gm/imF5az3D3OoxRQSwRsYzGqwOEcFk3SBiThkC4aPw/8AA/xZ4Nt9A1TT&#10;Z9Hvte0fXNYvhY3VzLDa3NrfSu20zCFmjkUGM5EbDIYcghhSsk0trv1t7lvyfpr6A7tK+9lf/wAn&#10;v+n4HQT/ABcaHx9afa/7b0izj8M6hqtz4cvNMgD7reeNGczeYTvHzBVTdE4fcHxtJ0fB/wAe9K8X&#10;6l4ct/7A1/RrXxHbPc6PqGqW8UcF5sQSMgCytJG20lh5iIGCkqWGCcXWvhb4v8WeK/8AhINUm0S2&#10;uZfCep6HJb2cszJFNcTI8IDMmXRUTDSYUk8iMA4Fqx+D+qxaf8IbWe5s8eErV7fUTHI/7zdYtb5h&#10;ynPzHPzbePfipV+Xz/zlP8ly/IiXxabf5KNvvdzS0f48aTrGpaKi6LrVromuXDWmleIriGEWV7KF&#10;YqqgSmZA4R9rSRIrY4PzLnQ+M3im/wDDPg1YtGufsmvave22kadP5ayGKaeQJ5m1gQ2xN8mCCPk5&#10;Fed/Cf8AZ3/4V7caLYz+Cfh/PHo8pMXi1LQNqtyisTGzReQvlzYK5lE78qSF+bC9l8RvhLN8TPiB&#10;4VvdTunh8MaHDc3Cw2GoXNnePfSBUjcSQlGVUj83kOCTIRjFDSdku/4b/JvVdNbepXV/1r0+W34+&#10;hl+DPjOdL+EsOp+Knm1PxFp+qN4bvIbKONZbzUVuPs6BFJSNTKSjjJVAH5IAre1L4xxaYmiWzeFf&#10;EEviLVpLhIPDoS1S7CwDMrl3nWAooKcpK2d425w2OM/4UHfeF9S8ZwaFYaL4l8KeIltLq40TxffX&#10;V0Z7uNmWYvNIszAMghYO3mENFjaAQy5z/AnxMvw3tPD93pXhvxN5V1cXFnZ6trF8H0IFl+yrZ6h5&#10;TznylXGdsbHdwyKu0q7ab6/rp083e3lb4d27a26fp0+7Ret9+npGsfGCCz1GHTdJ8M6/4m1U2Can&#10;c6fpsMMU1lA5IjMwuZYQrsVcCMEv8jfLgZql/wAL80TUrXw8/hzTNX8WXuuW8t3b6fpcUUc8UMZ2&#10;yvMbiSJI9rkRlWYNuOADg45/Qfhp4/8Ah1rCato1/pPjK+v9DstN1V/EF7NZObq1DBLlJI4Zi4cS&#10;PuRwDlVO85IqDw78F/E/wxvfDWr+Gp9K8Qana6Zc6bqlrqtxJYQzme5N000TpFMyYlLDYVOVYfMC&#10;Oadk2r6Xf62+T0+/7p1tt2/S/wA1r93372ifE9r34h+I4ml1uS0tdAsNSTw/JoypLA0rzA4YMZXk&#10;bYFKMoVdoIYgkil4q+P1zpfg/wAeTWnhDWLDxV4Z0v8AtE6Rqv2QkxukhjnLRXJR4gY33BZN+EIC&#10;klc5Pir4KeNPE99441I6zpVjqXiDw5p+mJJaNPGn2iCWWSVGA+ZYXEgj3Bi2GY7exz/D/wCzrqkL&#10;fEjGjeEfBVp4p8OLottp3hne8UEoWdTLIfIhDk+apyFBwNvONxipflklvZ/frb9F/loax5edN7Xj&#10;/wC23/Xtqup3tl8ZZjofh43PhHXH8TaxA08GgWv2Rp3iRUMk+/7T5KRAyIBvlDEsoxk4qOP4/aPf&#10;afobaXous6trOrT3VvHoMCW8V7DJakrdLL50yRKY2wpxIc7gV3DmuP8AEfwR1/xb/wAITrOueGfB&#10;mvatoFlNpdxoGrXL3OnXELrHieOZ7QtFKrRDjyWG1mG7vV7xP8F77UPAun6LY+Bfh/tR5rn+zrd5&#10;9Mj025YqYp7W5hhZ96YwzLHEz8EFB8p0qWvJx7v89PvW/npdGML2in/Wmv3P8OjPaNNvl1LT7a7S&#10;KaBJ41lEdzE0UqBhnDowBVhnkHkGrNYfgfRb/wAN+DdE0rVdUk1vUrKzit7nUps77mRUAaQ5JOSQ&#10;TySfUk81uUSspNLYI3aVwoooqSjJ/wCEltf+ec35D/Gj/hJbX/nnN+Q/xrmq57wv8QNA8Z3ms2uj&#10;agt9PpFwbW9RY3Ty5ASCAWUBhlWG5cjKkZ4NK4Ho3/CS2v8Azzm/If40f8JLa/8APOb8h/jXjnhn&#10;40aJ4qm8JR2lrqEbeJYryaz86NAIxbMFk8zDnBJPGM574rvqYHS/8JLa/wDPOb8h/jR/wktr/wA8&#10;5vyH+Nc1RQB0v/CS2v8Azzm/If40f8JLa/8APOb8h/jXlWtfFnw1oWrXWmS3F9fX1oqtdQ6RpV3q&#10;H2bcCVEpt4nEZIGQrkHHOMc10+m6la6zp1rf2NxHd2V1Es0M8TbkkRhlWB7ggijdXQbaM67/AISW&#10;1/55zfkP8aP+Eltf+ec35D/GuaooA6X/AISW1/55zfkP8aP+Eltf+ec35D/GuH1TxJp2i6lpNheX&#10;Hk3erTtbWcexm82RY2kZcgEL8iMcnA4x1wK06AOl/wCEltf+ec35D/Gj/hJbX/nnN+Q/xrzbWfiN&#10;4d8P+LtG8MahqIttc1gO1jbNDIRLtBJ+cLsU8HAYgntmk8ZfEbw78P5NJTX9RFg+q3S2VmvkySGW&#10;ViAF+RTtGSBuOAMjJ5o3tbrp+geR6V/wktr/AM85vyH+NH/CS2v/ADzm/If415BrHxs8JaDqWq2N&#10;3daiJNKcJfzwaNezW1qSiv8AvJ0hMaDaysSWwAcnFdpZX1vqVnBd2k8V1azossU8Lh0kQjIZWHBB&#10;HIIo6XDZ2Z1f/CS2v/POb8h/jR/wktr/AM85vyH+Nc1RQB0v/CS2v/POb8h/jR/wktr/AM85vyH+&#10;Nc1RQB0v/CS2v/POb8h/jR/wktr/AM85vyH+Nc1RQB0v/CS2v/POb8h/jR/wktr/AM85vyH+Nc1R&#10;QB0v/CS2v/POb8h/jR/wktr/AM85vyH+Nc1RQB0v/CS2v/POb8h/jR/wktr/AM85vyH+Nc1RQBl/&#10;BvxBbw+EdQUpKSfEWvNwB31a7Pr713P/AAktr/zzm/If415N8I/+RVvv+w/rf/p1uq0/GXj/AED4&#10;fwWE2v6gunx390tlbsYnk3ysCQPkU7RgHLHCjuRQB6N/wktr/wA85vyH+NH/AAktr/zzm/If41zV&#10;FAHS/wDCS2v/ADzm/If40f8ACS2v/POb8h/jXNVWm1Szt7+2sZbuCO9uVd4LZ5FEkqpjeVXOWC7l&#10;yR03DPWgDrv+Eltf+ec35D/Gj/hJbX/nnN+Q/wAa878I+NLHxousmyiuIv7L1KbS5vtCqN0sWNzL&#10;hjlfmGCcH2Fb9HRPuHdHS/8ACS2v/POb8h/jR/wktr/zzm/If41zVZXhrxVpfjDT5b3SLr7Xax3E&#10;1o8nlumJYnMci4YA8MpGehxxkUAd1/wktr/zzm/If40f8JLa/wDPOb8h/jXNUUAdL/wktr/zzm/I&#10;f40f8JLa/wDPOb8h/jXNUUAdL/wktr/zzm/If40f8JLa/wDPOb8h/jXNUUAdL/wktr/zzm/If40f&#10;8JLa/wDPOb8h/jXNUUAdL/wktr/zzm/If40f8JLa/wDPOb8h/jXNUUAdL/wktr/zzm/If40f8JLa&#10;/wDPOb8h/jXNUUAdL/wktr/zzm/If40f8JLa/wDPOb8h/jXNUUAdL/wktr/zzm/If40f8JLa/wDP&#10;Ob8h/jXNUUAdL/wktr/zzm/If40f8JLa/wDPOb8h/jXNUUAZfw88QW8fi74nsUlw/iKFhwP+gTpw&#10;9fau5/4SW1/55zfkP8a8m8A/8jV8Sf8AsPxf+mqwrtKAOl/4SW1/55zfkP8AGj/hJbX/AJ5zfkP8&#10;a5qigDpf+Eltf+ec35D/ABo/4SW1/wCec35D/GuaooA6X/hJbX/nnN+Q/wAaP+Eltf8AnnN+Q/xr&#10;mqKAOl/4SW1/55zfkP8AGj/hJbX/AJ5zfkP8a5qigDpf+Eltf+ec35D/ABo/4SW1/wCec35D/Gua&#10;ooA6X/hJbX/nnN+Q/wAaP+Eltf8AnnN+Q/xrmqKAOl/4SW1/55zfkP8AGj/hJbX/AJ5zfkP8a5qi&#10;gDpf+Eltf+ec35D/ABo/4SW1/wCec35D/GuaooA6X/hJbX/nnN+Q/wAaP+Eltf8AnnN+Q/xrmqKA&#10;Ol/4SW1/55zfkP8AGj/hJbX/AJ5zfkP8a5qigDpf+Eltf+ec35D/ABo/4SW1/wCec35D/GuaooA6&#10;X/hJbX/nnN+Q/wAaP+Eltf8AnnN+Q/xrmqKAOl/4SW1/55zfkP8AGj/hJbX/AJ5zfkP8a5qigDpf&#10;+Eltf+ec35D/ABo/4SW1/wCec35D/GuaooA6X/hJbX/nnN+Q/wAaP+Eltf8AnnN+Q/xrmqKAOl/4&#10;SW1/55zfkP8AGj/hJbX/AJ5zfkP8a5qigDpf+Eltf+ec35D/ABo/4SW1/wCec35D/GuaooA6X/hJ&#10;bX/nnN+Q/wAaP+Eltf8AnnN+Q/xrmqKAOX+KHjH/AIV/8PfEHiER+dJYWjyxRf35MYjXPYFioz2z&#10;XiHw7k1b4b/EDwNa6j4Z1TRrbWtHOh3t3fy2bC5vo99ykoEE8hOd1zksF++OaKKnrfvZffdfr+QP&#10;VW8m/us1+KOc8DapLoeifCHUYADNZ6J4nuEDdCyMGGfxFd78J9D+IGoSeEPFUt3ENPvrM3OrPceJ&#10;7y9N8k0O9WS0e2SG3ZZCpAiKgLuXkUUVL/h1Jdv1dS/5BL7Ee9/w5f8AM5/4dXGr2fgX4R+K5PE2&#10;v3+r6zqsVjffbtTlmgmgdZl2GFj5eRsUhwu/IyWOTX07RRW3867Sa/CIS+Jei/OR4X8Hpta/4U/e&#10;SaDqGn2Ot2WsaodVl1SwkvRNOtzKX+5NCdxynzbm44x6ZvhPV9U+LXxE8ITarq2pafYXngi21u40&#10;zR7+ezgkuXmxn5HDgDeeN3OAGyBRRUU9XF+UX99Ob/RfcFX3VJLvJfdOH+b+8qXviTXL/wAVeH/F&#10;OlHULfR7nxd/Y73V34inY3EYllgkj/s5Y/syRhlIVw3mfu1ZsszZm0nxRrUniiw+Fbavfz6rYeJJ&#10;p7rUmuXEz6XGqXcamTOWLefFCRnO1WzxRRTp/Eo9r/goNfjfy1fcc9ZyXr+c1+X5LsegfFD/AJKN&#10;8Jv+w3c/+m66r0uiin0FL4l6L85Hz58dvC9x4q+JkUdgUTWLHwvPqenSSEgJdQXkEsZJHYldp9mN&#10;cJ4u8W23xrsR4/tgf7KsdU0LSNNRgQyyPd2892xBA7tDGP8ArkSODRRVYfeHk016uq4v71oTU05v&#10;O6+SpqS/H9T2z4YtGnjj4uNNjyhrUJfIyNv2C3zx9KP2ZI2j+C2hMBttZZLqazXsts9zK0AA7Dyy&#10;nHbpRRSXw+kYfjH/AIBpU3+b/r8fyPUqKKKkkKKKKACiiigAooooAKKKKACiiigDi/hH/wAirff9&#10;h/W//TrdV5d8VJL34ifErxD4fg8Map4g0/R/D8lgTp8tonk3l6AwkYTzxH5Y4lwVz95ulFFQ1zO3&#10;k/8AL9fvKUuXb+upS0TxVqfxRvvg7b3up6to6X9hqsOs2mm3725nuLUxRurSRkHAkRyGRgcEgNgn&#10;NRfEfii5XRvBljqN1qUc3ijVtO3Xmsz2VxNbWymSOJ72OOSYYJHzD52CBS2CclFUnzS16pv/AMnX&#10;/DGb/d09Psu33KX+SOnufAnxPt/BUlm11HeLb6u94mk23iW7F1cWHlEi0/tJokmDiblWbGVwrOBk&#10;1j2Nno3j74jfCzU4brxIsUmm6tEVvNYuIrhGt5YU2OYZdpIbcrMCfMCrvL4Booqo/Gvn+EWv68xv&#10;/gffd/1/wxiNY3Wj+DPil4tsNa1ex1TS/GF1JaR2188dsuJ4QweFSElDg4PmBuPu7a3dUt/H/wAS&#10;vFHjx/D9zHbz6Nqg07TLmTxNd2EVm0cMUgLWkNu8VwGZyW81myDt+UAUUVFJaRXaCfz9xBJ2lJ/3&#10;2vxmb/iFvEPg/wCJNnrniWXULrQr+7srOyutF1aSOHT5X8uLyZ7Jisc0ckjufOw8i5HCYVl5nwz4&#10;o1XxD4Y0zQ2m1TWdY1TxDraQo2vT6bH5NvcScSXUSvOqoCgVI+D0Pyiiirj70fm193I/1/p6lS0t&#10;8v8A29foekfs86tquqfDnbrNxJc31lqV9YmSW5a5fZFcyIimZgrSYUBd7AFsAnnNel0UU5a2fkvy&#10;Bq0pJdG/zYUUUVIgooooAKKKKACiiigAooooAKKKKACiiigAooooA4vwD/yNXxJ/7D8X/pqsK7Si&#10;igAooooAKKKKACiiigAooooAKKKKACiiigAooooAKKKKACiiigAooooAKKKKACiiigAooooAKKKK&#10;ACiiigAooooAKKKKACiiigD/2VBLAQItABQABgAIAAAAIQArENvACgEAABQCAAATAAAAAAAAAAAA&#10;AAAAAAAAAABbQ29udGVudF9UeXBlc10ueG1sUEsBAi0AFAAGAAgAAAAhADj9If/WAAAAlAEAAAsA&#10;AAAAAAAAAAAAAAAAOwEAAF9yZWxzLy5yZWxzUEsBAi0AFAAGAAgAAAAhAHyizyIVBAAADQwAAA4A&#10;AAAAAAAAAAAAAAAAOgIAAGRycy9lMm9Eb2MueG1sUEsBAi0AFAAGAAgAAAAhADedwRi6AAAAIQEA&#10;ABkAAAAAAAAAAAAAAAAAewYAAGRycy9fcmVscy9lMm9Eb2MueG1sLnJlbHNQSwECLQAUAAYACAAA&#10;ACEAblv7u90AAAAFAQAADwAAAAAAAAAAAAAAAABsBwAAZHJzL2Rvd25yZXYueG1sUEsBAi0ACgAA&#10;AAAAAAAhAN9SLCCAzAAAgMwAABQAAAAAAAAAAAAAAAAAdggAAGRycy9tZWRpYS9pbWFnZTEuanBn&#10;UEsFBgAAAAAGAAYAfAEAACjVAAAAAA==&#10;">
                <v:rect id="Rectangle 340" o:spid="_x0000_s1058" style="position:absolute;left:36962;top:11367;width:422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U7a8EA&#10;AADcAAAADwAAAGRycy9kb3ducmV2LnhtbERPy4rCMBTdC/5DuII7TR1l0GoUcRRd+gJ1d2mubbG5&#10;KU20nfl6sxhweTjv2aIxhXhR5XLLCgb9CARxYnXOqYLzadMbg3AeWWNhmRT8koPFvN2aYaxtzQd6&#10;HX0qQgi7GBVk3pexlC7JyKDr25I4cHdbGfQBVqnUFdYh3BTyK4q+pcGcQ0OGJa0ySh7Hp1GwHZfL&#10;687+1Wmxvm0v+8vk5zTxSnU7zXIKwlPjP+J/904rGI7C/HAmHAE5f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VO2vBAAAA3AAAAA8AAAAAAAAAAAAAAAAAmAIAAGRycy9kb3du&#10;cmV2LnhtbFBLBQYAAAAABAAEAPUAAACGAwAAAAA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rect id="Rectangle 341" o:spid="_x0000_s1059" style="position:absolute;top:12952;width:421;height:1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me8MYA&#10;AADcAAAADwAAAGRycy9kb3ducmV2LnhtbESPQWvCQBSE7wX/w/IEb3WjlhJTVxG1mGObCNrbI/ua&#10;hGbfhuzWpP56t1DocZiZb5jVZjCNuFLnassKZtMIBHFhdc2lglP++hiDcB5ZY2OZFPyQg8169LDC&#10;RNue3+ma+VIECLsEFVTet4mUrqjIoJvaljh4n7Yz6IPsSqk77APcNHIeRc/SYM1hocKWdhUVX9m3&#10;UXCM2+0ltbe+bA4fx/PbebnPl16pyXjYvoDwNPj/8F871QoWTzP4PROOgFz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9me8MYAAADcAAAADwAAAAAAAAAAAAAAAACYAgAAZHJz&#10;L2Rvd25yZXYueG1sUEsFBgAAAAAEAAQA9QAAAIsDAAAAAA==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374" o:spid="_x0000_s1060" type="#_x0000_t75" style="position:absolute;left:187;top:48;width:36559;height:1211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WJ2NnCAAAA3AAAAA8AAABkcnMvZG93bnJldi54bWxEj0uLwkAQhO8L/oehBW/rxAe7EjMR8QF6&#10;3Li5N5k2Ccn0hMyo8d87Cwsei6r6iko2g2nFnXpXW1Ywm0YgiAuray4V/F6OnysQziNrbC2Tgic5&#10;2KSjjwRjbR/8Q/fMlyJA2MWooPK+i6V0RUUG3dR2xMG72t6gD7Ivpe7xEeCmlfMo+pIGaw4LFXa0&#10;q6hosptRsDf5JSNqct1sD2eOsiPZU67UZDxs1yA8Df4d/m+ftILF9xL+zoQjINMX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lidjZwgAAANwAAAAPAAAAAAAAAAAAAAAAAJ8C&#10;AABkcnMvZG93bnJldi54bWxQSwUGAAAAAAQABAD3AAAAjgMAAAAA&#10;">
                  <v:imagedata r:id="rId23" o:title=""/>
                </v:shape>
                <v:shape id="Shape 375" o:spid="_x0000_s1061" style="position:absolute;left:139;width:36655;height:12211;visibility:visible;mso-wrap-style:square;v-text-anchor:top" coordsize="3665474,1221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mrS8MA&#10;AADcAAAADwAAAGRycy9kb3ducmV2LnhtbESPT4vCMBTE7wt+h/AEb2uq4irVKKKoe1v8A3p8NM+0&#10;2LyUJmr99htB8DjMzG+Y6byxpbhT7QvHCnrdBARx5nTBRsHxsP4eg/ABWWPpmBQ8ycN81vqaYqrd&#10;g3d03wcjIoR9igryEKpUSp/lZNF3XUUcvYurLYYoayN1jY8It6XsJ8mPtFhwXMixomVO2XV/swrG&#10;Hrfnmzk9pd/0TgY3f4vR6qJUp90sJiACNeETfrd/tYLBaAivM/EIy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SmrS8MAAADcAAAADwAAAAAAAAAAAAAAAACYAgAAZHJzL2Rv&#10;d25yZXYueG1sUEsFBgAAAAAEAAQA9QAAAIgDAAAAAA==&#10;" path="m,1221105r3665474,l3665474,,,,,1221105xe" filled="f">
                  <v:path arrowok="t" textboxrect="0,0,3665474,1221105"/>
                </v:shape>
                <w10:anchorlock/>
              </v:group>
            </w:pict>
          </mc:Fallback>
        </mc:AlternateContent>
      </w:r>
    </w:p>
    <w:p w:rsidR="00E10075" w:rsidRDefault="00597413">
      <w:pPr>
        <w:numPr>
          <w:ilvl w:val="0"/>
          <w:numId w:val="2"/>
        </w:numPr>
        <w:spacing w:after="41"/>
        <w:ind w:hanging="360"/>
      </w:pPr>
      <w:r>
        <w:t xml:space="preserve">Enter search criteria in the </w:t>
      </w:r>
      <w:r>
        <w:rPr>
          <w:b/>
        </w:rPr>
        <w:t>Name</w:t>
      </w:r>
      <w:r>
        <w:t xml:space="preserve">, </w:t>
      </w:r>
      <w:r>
        <w:rPr>
          <w:b/>
        </w:rPr>
        <w:t>Specialty Name</w:t>
      </w:r>
      <w:r>
        <w:t xml:space="preserve">, or </w:t>
      </w:r>
      <w:r>
        <w:rPr>
          <w:b/>
        </w:rPr>
        <w:t>Call Schedule Name</w:t>
      </w:r>
      <w:r>
        <w:t xml:space="preserve"> field and press </w:t>
      </w:r>
      <w:r>
        <w:rPr>
          <w:b/>
        </w:rPr>
        <w:t>Enter</w:t>
      </w:r>
      <w:r>
        <w:t xml:space="preserve"> to filter, or filter by making a selection from the </w:t>
      </w:r>
      <w:r>
        <w:rPr>
          <w:b/>
        </w:rPr>
        <w:t>Group</w:t>
      </w:r>
      <w:r>
        <w:t xml:space="preserve"> </w:t>
      </w:r>
      <w:r>
        <w:t xml:space="preserve">dropdown list. The number of results defaults to 50, but can be changed using the </w:t>
      </w:r>
      <w:r>
        <w:rPr>
          <w:b/>
        </w:rPr>
        <w:t>Results</w:t>
      </w:r>
      <w:r>
        <w:t xml:space="preserve"> dropdown list. </w:t>
      </w:r>
    </w:p>
    <w:p w:rsidR="00E10075" w:rsidRDefault="00597413">
      <w:pPr>
        <w:numPr>
          <w:ilvl w:val="0"/>
          <w:numId w:val="2"/>
        </w:numPr>
        <w:ind w:hanging="360"/>
      </w:pPr>
      <w:r>
        <w:t xml:space="preserve">Click anywhere on a provider’s row to display the information for that provider on the right side of the screen: </w:t>
      </w:r>
    </w:p>
    <w:p w:rsidR="00B32596" w:rsidRDefault="00597413">
      <w:pPr>
        <w:spacing w:after="0" w:line="259" w:lineRule="auto"/>
        <w:ind w:left="382" w:firstLine="0"/>
      </w:pPr>
      <w:r>
        <w:rPr>
          <w:noProof/>
        </w:rPr>
        <mc:AlternateContent>
          <mc:Choice Requires="wpg">
            <w:drawing>
              <wp:inline distT="0" distB="0" distL="0" distR="0">
                <wp:extent cx="3713989" cy="1833256"/>
                <wp:effectExtent l="0" t="0" r="0" b="0"/>
                <wp:docPr id="1957" name="Group 19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3989" cy="1833256"/>
                          <a:chOff x="0" y="0"/>
                          <a:chExt cx="3713989" cy="1833256"/>
                        </a:xfrm>
                      </wpg:grpSpPr>
                      <wps:wsp>
                        <wps:cNvPr id="369" name="Rectangle 369"/>
                        <wps:cNvSpPr/>
                        <wps:spPr>
                          <a:xfrm>
                            <a:off x="3682302" y="1690446"/>
                            <a:ext cx="42143" cy="1899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E10075" w:rsidRDefault="00597413">
                              <w:pPr>
                                <w:spacing w:after="160" w:line="259" w:lineRule="auto"/>
                                <w:ind w:left="0" w:firstLine="0"/>
                              </w:pP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77" name="Picture 377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4763" y="4763"/>
                            <a:ext cx="3656965" cy="17703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78" name="Shape 378"/>
                        <wps:cNvSpPr/>
                        <wps:spPr>
                          <a:xfrm>
                            <a:off x="0" y="0"/>
                            <a:ext cx="3666490" cy="17799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66490" h="1779905">
                                <a:moveTo>
                                  <a:pt x="0" y="1779905"/>
                                </a:moveTo>
                                <a:lnTo>
                                  <a:pt x="3666490" y="1779905"/>
                                </a:lnTo>
                                <a:lnTo>
                                  <a:pt x="366649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9525" cap="flat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957" o:spid="_x0000_s1062" style="width:292.45pt;height:144.35pt;mso-position-horizontal-relative:char;mso-position-vertical-relative:line" coordsize="37139,18332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slWk6QMAADwKAAAOAAAAZHJzL2Uyb0RvYy54bWy8Vm1v2zYQ/j5g/0HQ&#10;98YvsmVLiF0MzRoUGNag7X4ATVGWMIokSPol+/W7O5Kym6TLkAEzYOlEHo/PPfdC3r4/DzI7Cut6&#10;rTb57GaaZ0Jx3fRqv8n/+Pbx3TrPnGeqYVIrsckfhcvfb3/+6fZkajHXnZaNsBkYUa4+mU3eeW/q&#10;ycTxTgzM3WgjFEy22g7Mw6fdTxrLTmB9kJP5dFpOTto2xmounIPRuzCZb8l+2wruP7etEz6Tmxyw&#10;eXpaeu7wOdnesnpvmel6HmGwN6AYWK9g09HUHfMsO9j+mamh51Y73fobroeJbtueC/IBvJlNn3hz&#10;b/XBkC/7+rQ3I01A7ROe3myW/358sFnfQOyq5SrPFBsgSrRxRiNA0Mnsa9C7t+arebBxYB++0Odz&#10;awd8gzfZmah9HKkVZ59xGCxWs6JaV3nGYW62Lor5sgzk8w4i9Gwd7359ZeUkbTxBfCOck4FEcheu&#10;3H/j6mvHjKAQOOQgclWU4Emg6gukGFN7KTIcJHJIc6TK1Q5Ye4GnolzPi+k8z5CRspouFpGRxNli&#10;PlsUibGqKmh6dJvVxjp/L/SQobDJLSChHGTH35wHJKCaVHB7qfCp9MdeyjCLI8BeQoiSP+/OIR3W&#10;yZmdbh7B707bvz5DpbdSnza5jlKOxQ+b42yeyU8K+MY6S4JNwi4J1ssPmqoxwPnl4HXbE14EEHaL&#10;uCCQ21vT8xr+MftBehbR17sErPIHK/JoZPhXNgZm/zyYd1Cohvl+18veP1LTAZYRlDo+9BxDix9X&#10;ybEa6wjmcdusgCGgPOnhKowAfn9nZCd7g+FBZlCOcKFfPan3FzwOveRO88MglA/N0QoJyLVyXW9c&#10;ntlaDDsBtW4/NTMExGrnrfC8Q7GFjTGbQ26ME4TyAgwx/yChF6sS0hWymQQyn1K5KJdlVS5jMq9W&#10;02JNvfet2UygAgwSARX2qf+j9FdwooXSp94AsR0rBXLg9bKH6nihPZZluahgitrjalVV0yUG6Iof&#10;fgjVjqFKFQ7nTRNqHca6JPGzSiL2hH88+iCzcR0aRTGD0i4Slg76UoSC8wPU/DdNmv7Sr5NGAHvR&#10;kepad7SJve4795Jeehuyfa2fEiVppHfQvKITyEpzXGonAiR0i4gcXQW9azKlQq+r5RzTk8EdpIWi&#10;oUYKx69qgpUXWqXzj1IgHVJ9ES00TTjmZrTO2f3ug7TZkWGfo18MJqnimlBscdX0h6tQlUnTsWgr&#10;mokbkFvREmoKuvCMYKJZHtGEWw/cHYCydPcBKsZFBEsrP65XcGOjDemICN5eWjTyEiuOJLqiEKJ4&#10;ncI70PU3aV0ufdu/AQAA//8DAFBLAwQUAAYACAAAACEAN53BGLoAAAAhAQAAGQAAAGRycy9fcmVs&#10;cy9lMm9Eb2MueG1sLnJlbHOEj8sKwjAQRfeC/xBmb9O6EJGmbkRwK/UDhmSaRpsHSRT79wbcKAgu&#10;517uOUy7f9qJPSgm452ApqqBkZNeGacFXPrjagssZXQKJ+9IwEwJ9t1y0Z5pwlxGaTQhsUJxScCY&#10;c9hxnuRIFlPlA7nSDD5azOWMmgeUN9TE13W94fGTAd0Xk52UgHhSDbB+DsX8n+2HwUg6eHm35PIP&#10;BTe2uAsQo6YswJIy+A6b6ho08K7lX491LwAAAP//AwBQSwMEFAAGAAgAAAAhAHedJr/eAAAABQEA&#10;AA8AAABkcnMvZG93bnJldi54bWxMj0FLw0AQhe9C/8MyBW92k9ZqTLMppainItgK4m2anSah2dmQ&#10;3Sbpv3f1opeBx3u89022Hk0jeupcbVlBPItAEBdW11wq+Di83CUgnEfW2FgmBVdysM4nNxmm2g78&#10;Tv3elyKUsEtRQeV9m0rpiooMupltiYN3sp1BH2RXSt3hEMpNI+dR9CAN1hwWKmxpW1Fx3l+MgtcB&#10;h80ifu5359P2+nVYvn3uYlLqdjpuViA8jf4vDD/4AR3ywHS0F9ZONArCI/73Bm+Z3D+BOCqYJ8kj&#10;yDyT/+nzbwAAAP//AwBQSwMECgAAAAAAAAAhAHAs146IIQEAiCEBABQAAABkcnMvbWVkaWEvaW1h&#10;Z2UxLmpwZ//Y/+AAEEpGSUYAAQEBAAAAAAAA/9sAQwADAgIDAgIDAwMDBAMDBAUIBQUEBAUKBwcG&#10;CAwKDAwLCgsLDQ4SEA0OEQ4LCxAWEBETFBUVFQwPFxgWFBgSFBUU/9sAQwEDBAQFBAUJBQUJFA0L&#10;DRQUFBQUFBQUFBQUFBQUFBQUFBQUFBQUFBQUFBQUFBQUFBQUFBQUFBQUFBQUFBQUFBQU/8AAEQgB&#10;fQMT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TOimMzbgiBS5Bb5jgADAJJwfUdu9fPP7RXxG8S+Hfil4I8N6T47tPh/pWq2t1Leare2ltPE&#10;jIMpu87AGSNoww5bvwK68LhpYqqqUWlo3rfom3sm9l0Ry4rERwtGVaaulba3VqK3aW76tH0TRXy9&#10;8NP2q5NE8D6jqHju4k8Q21t4gbRLLXdFslC3w2FhJ5eVGOP4AfvLx3Pe6p+1FoGlwaTEfDHi6613&#10;UYJLoeHbbSd+owQo7IZJYt+EUlSRyTjBrqqZXiqc+Tlv0uttr9bdN77dTlp5lhqkOdytpez335el&#10;1vorN36XPZKK8l8N/tNeD/FWpeFbOyj1JT4iluLWCae3WNLe5hUM9vNl8rJgrgAEHcOea57xX+0B&#10;aaxrmi2ug6rq2jQQeL4vD11PHpdvcw6jJjLxKzygonYyKNwyMKazjl+Jc+SUbevrb89DSWPw8YOo&#10;pXt29Ob8j3uivmH9oL9pzTP+EN8b6F4aTxGmo6ePsjeI9NtmWytrkOuY/tCNlG4I6Y967XUv2j9E&#10;8E22laRPpfiLxRrEOlW97qA0OwN2bSNowfMnYsMZ5OefetFluJdONRRer28rJ39NSXmGHVSUOb4d&#10;/W9rfee00V494i/ak8JaFNoMVrY654hl13Tv7S06PRbH7Q86bsFAm4MHGGJBAACnJzxSftNePfEH&#10;gv4TQ6t4YvW0fVbm+tLdJprdJGjWRsEFHDLn14rGGBryqU6co8vO7K/e9vXR+RrLGUFCpOMr8keZ&#10;27W5vTVbHsVFfLz/AB98U3fhr4bRG7XTfEh8XQ+G/Etv5EZ3spIcAMp2hxtYFcdSAeK77Vv2oPD+&#10;g+JBpup+G/Fmn2Bvv7PGvXOkFNO83dt4lLZIz3C+/StpZZiYvliuZ67eX536W3MI5lh2m5PlStv5&#10;30fZqzv2PY6K8T8XftZ+FPB+veINJn0XxLqFzoMyx6hJp2nrNFAhUETM+8BU5xlsHIPFXvCP7UHh&#10;Dxl4usdBtbXWrL+0YJLnT9S1GwNvaXyRqWcxOx3EABuSoHynnpnL+z8Vye19m+W17+Vr/lr6Grx+&#10;FU/ZOoua9red7W+/T1t3R69RXjfh/wDaq8I+IvEOnafDp3iC307U7r7Fp/iC600x6bdzZKhI5d2S&#10;SQQMqOa9hYTZ+Xydv+27A/op/nWFbD1sO0qsXG/c3pYilXv7KSdu39fiPoqPbP8A9O//AH8f/wCI&#10;o2z/APTv/wB/H/8AiK57G9ySio9s/wD07/8Afx//AIijbP8A9O//AH8f/wCIosFySio9s/8A07/9&#10;/H/+Io2z/wDTv/38f/4iiwXJKKj2z/8ATv8A9/H/APiKNs//AE7/APfx/wD4iiwXJKKj2z/9O/8A&#10;38f/AOIo2z/9O/8A38f/AOIosFySio9s/wD07/8Afx//AIijbP8A9O//AH8f/wCIosFySio9s/8A&#10;07/9/H/+Io2z/wDTv/38f/4iiwXJKKj2z/8ATv8A9/H/APiKNs//AE7/APfx/wD4iiwXJKKj2z/9&#10;O/8A38f/AOIo2z/9O/8A38f/AOIosFySio9s/wD07/8Afx//AIijbP8A9O//AH8f/wCIosFySio9&#10;s/8A07/9/H/+Io2z/wDTv/38f/4iiwXJKKj2z/8ATv8A9/H/APiKNs//AE7/APfx/wD4iiwXJKKj&#10;2z/9O/8A38f/AOIo2z/9O/8A38f/AOIosFySio9s/wD07/8Afx//AIijbP8A9O//AH8f/wCIosFy&#10;Sio9s/8A07/9/H/+Io2z/wDTv/38f/4iiwXJKKj2z/8ATv8A9/H/APiKNs//AE7/APfx/wD4iiwX&#10;JKKj2z/9O/8A38f/AOIo2z/9O/8A38f/AOIosFySio9s/wD07/8Afx//AIijbP8A9O//AH8f/wCI&#10;osFySio9s/8A07/9/H/+Io2z/wDTv/38f/4iiwXJKKj2z/8ATv8A9/H/APiKNs//AE7/APfx/wD4&#10;iiwXJKKj2z/9O/8A38f/AOIo2z/9O/8A38f/AOIosFySio9s/wD07/8Afx//AIijbP8A9O//AH8f&#10;/wCIosFySio9s/8A07/9/H/+Io2z/wDTv/38f/4iiwXJKKj2z/8ATv8A9/H/APiKNs//AE7/APfx&#10;/wD4iiwXJKKj3PGyiQR4Y7QY2LDOCcHIHYH8vpl0kixRs7HCqMk+wpDHUVgeN9F1/XPDtxZaBr6+&#10;FNXd1MeoizS9MQDAspjfCkkZHU4zkE185/CLXvin4sn8a3+rfFFzp3hTULqxmtY/DtmWuxHGT5gY&#10;bdhzg7eemM816FDB+3pTq+0UeXdPmv0S2i1q3bf8NTirYl0qsKSpuXPpdctr673aeyvs/v0Pquiv&#10;lSL9qzWvDtl8MIE0rXPGcOuQzT3upf2EsVzeqGcKltFDN5fmrt+dcsAu09TXReGvi2nhX4o/GjVP&#10;E+r30Ph3SYtLlgtLp3cWxkifKRxZIVmbaCF6nrXTLKsRBSbWydvO01CyW+70uvxOWGZ0Kii49eW/&#10;lzRcrt7bLWzPomivNfhx8eNF+I+v3GhppGveHNYjtvtiWPiGwNrJPBuC+bGNx3Lkj06/WvRts/8A&#10;07/9/H/+IrzatGpQlyVFZnoUq9OvHnpu6JKKj2z/APTv/wB/H/8AiKNs/wD07/8Afx//AIisbG1y&#10;Sio9s/8A07/9/H/+Io2z/wDTv/38f/4iiwXJKKj2z/8ATv8A9/H/APiKNs//AE7/APfx/wD4iiwX&#10;JKKj2z/9O/8A38f/AOIo2z/9O/8A38f/AOIosFySio9s/wD07/8Afx//AIijbP8A9O//AH8f/wCI&#10;osFySio9s/8A07/9/H/+IpGaWNWdxCUUFm8t2JAHJOCo6fWiwXJaKKKQwooooAKKKKACiiigAooo&#10;oAKKKKACiiigAooooAjX/j7/AO2D/wDocdeS/Er4It8RfjD4J8R31vpOo+HNHt7qG+0/Uo/NMxkQ&#10;hCsZQowDYPzEYxkV60v/AB9/9sH/APQ46kroo154eftKbs7Nfemn+DOetRhiKbpVFo2n9zUl+KR5&#10;X8Vfg/L4rs/Atn4ci03SLLw/r9rqklttMMYhiYlljVEI3HPA4HuKyPiF8KfHEPxYHxA+H2p6HFqV&#10;xpg0q8svEKSmFow+4OrRAtuyF44HHfOK9rorenja1OyWqV99b829zKpg6VW99L220tyttW+8+abn&#10;9lnXbf4Uw2Njrli3j6LxD/wk6alIrx2sd0zDeq4UtswB25I6Dtetf2a9Y0/wP8MNIgv9Pk1Hw/4h&#10;j17WLmSSQC5cszS+WdmWbLADcFyFGcV9EUV0f2piWrNrfm28rW9PI5v7Lw3Z/Dy79G739dd9z5Z1&#10;39mv4jQ6J478JeHtf8OR+D/El9NqYa/imN6krlW8rKjaEJVQW+Y4GQO1UfiV+xzq3iLxdHr2mQeG&#10;Naa4sLa3urPxFPfQxxTRRrGXia2ZWYMFHDdPSvrSitaecYuk1KDSfpa+iWtvRfcRUynC1oyjNNp6&#10;2votW9Ftu3954d4H+Beq+F/HngTWtmj2Gn6F4fm0y5sdPmuHUTyOXJh80MxjyTy77q6j4/fDXU/i&#10;r4Fg0XSri0trqPUba8L3jMqbI33MMqrHOOnH5V6TRXFLHVpVoV2/ejqv/AnL82zrjg6MaM6CXuzV&#10;n6cqh8tEjwD4m/s46n4m+Mnh7xfoF7YWenpqVnqOsWdyzq0slsx2SRBVILlGZTuI6DmvMvE37F/j&#10;PXvFmo6nLqXh2/kk1T7fDrF7cX329o/MDeSy5MKqFzjCscgDIB4+zKK68PnGLwyiqcvhVtun9aeh&#10;yYjKMJinN1I/E7vXrZr9W/XU8Ju/gRr1wvxuC3mmj/hOEjXTsySfutsLofO+T5eWH3d3FLdfAPWL&#10;6/8AhKZ7yxFp4V0ifTdT2SPvkMln5GYfk5Gcn5tvHbtXutFc/wDaFfv0t/5Jyf8ApP46nT9Ro3b7&#10;tv75+0f/AJMvu0Pj74e/sZ614F8Z6JdS6b4L1jTtO1GO5/tWe61OPUjGsgcMI0kEG8ADAI28DOea&#10;+waKKWMx9fHyUq7u1/X9WFg8vw+AUlh42T/r+r3CiiivOPRCiiigAooooAKKKKACiiigAooooAKK&#10;KKACiiigAooooAKKKKACiiigAooooAKKKKACiiigAooooAKKKKACiiigAooooAKKKKACiiigAooo&#10;oAKKKKACiiigAooooAjn+7B/13H/AKLkqPUP+PG5/wCubfyNST/dg/67j/0XJUeof8eNz/1zb+Rq&#10;luie5cuP+PiX/eP868Y+Gfwb1nwbpPxNtb26sZZPE+pXd5Zm3kciNJUKqJMoMHJ5xn6mvZ7j/j4l&#10;/wB4/wA6jrWnWnThKEdpWv8AJ3JlTUpwm94u6+5r9T5sk/Z68caP4H+FEWg6loA8UeCnuGcX7TNZ&#10;zebnOCqBzgew69al8Y/sw6v47ufik2oapY2y+KRpstlJbl2MU1srbvMUqMKWPGCTg9jX0dRXof2p&#10;iVLmTSd2727zU/8A0pXPPWW4dQVJpuKSVr9ouP8A6S7M+cv2ef2ctV+FfjSbV9U0HwdYJ9ie3iut&#10;AvNSluGYsn3luZDHtIBzgZzjHGa+jaKK5cXi6uNqe1rO72N8Jg6WBp+yoqy3CiiiuI7QooooAKKK&#10;KACiiigAooooAKjuP+PS6/64Sf8AoBqSo7j/AI9Lr/rhJ/6Aaa3E9iSiiikMKKK8H/bH1iTS/hrp&#10;EAneG1v9aitrlFbAljEE8mxvUbo0OP8AZFdeFw7xVeFBO3M7HNiq6wtCdeSuopv7j3iivzT1q40C&#10;Sx2rDDnHoK821QaW0jYgixnn5RX3VPg+c1d1rf8Abv8AwT4CpxpQp/8ALlv5r/I/XWivzB+FPwX0&#10;34haVrev6tqdj4U8JaKF+3avdQGYh2B2RxxrgyMTjgEH5hjJIB7i2/ZR0HWfFngiz0Pxlpes+H/F&#10;YuBa6pDZ7J43hjd3DWzOGx8oXO4YJwwHG7jq8OYehOVOpirNb+47Ky5rXTte2tr3t0OyhxPUxMFU&#10;pYVtPb34pvXlvZ62vpe1r6XP0Gor8n9N+GOreIpr8aD4T1LXreznaCW407TpJ0VgejFFIU45wTVX&#10;w34B1Pxms7eH/Ceoa6tuQJm02wkuBGTnG7YpxnB6+hrt/wBUY2b+tLTfTa+1/e0OSXGPLLkeFle7&#10;W+7W9tNbeR+tVFfkvovw91XxLeXtnpHhHUtVu7Ftt1b2VhJNJbtkjEiqpKnII5xyDWHc2llazyQT&#10;WKQTxsUeORMMrA4IIPQg9qqPByk+VYlX/wAP/wBsZvjWEVzPDSS9f+AfsJRX4w38Nhyfs0X/AHyK&#10;3fgbrEvh/wCOnw+uNKmawuJfEFhaSPbttLwzXCRSocdQyOykehNc+J4TeHpyqe3Tsm/h/wCCdWE4&#10;vp4urCkqLXM0r37/ACP2Booor8/P0EjX/j7/AO2D/wDocdSVGv8Ax9/9sH/9DjqSmIKKKKQwoooo&#10;AKKKKACiiigAooooAKKKKACiiigAooooAKKKKACiiigAor5k/wCCifxcn+FP7MevQ6Y7jxD4nkTw&#10;9pqQ58wvPkSFcc5EQkwfUrXzj+xV4fvf2N/2wNZ+COr3zz6b4t0C01SwlmIw95HDukCgcAZF0vri&#10;JOtFP95Jx27ebS5mvu1+dgqfu4qX3+Sulf7/AMmz9Ka4O++OngfTPi9p/wAL7nXBF461CzOoW2k/&#10;ZZiZIAHJfzQnljiN+CwPy9K8i/as/be039m3xJoHhDSvCOpfELx5rUfn2ugaW5jYRFioLMqSMWYq&#10;21VRidjZxxn5T+G/xsb48f8ABUD4f67c+FNY8E6raeHJtP1DQ9chMdxbXC2905HIBKlZEIZlUnP3&#10;RTpL2s0lt71/lFv80kxVb04NvfT8Wl+Wx+otFfF3xa/4KG+IvBfjbxLo3g74B+MfHmleG7qay1LX&#10;YVmgto5Ij+8KlLeYbB13MV45xjmu6sP24tA8Rfsj618c9A0G5vYdJVkudBurlYJUnWREaMyqrgDE&#10;isG2nII4ByBHMnTdXolf5Prbexpyv2ip9W7fPt6n0vRX5+al/wAFbLSxstE8QR/BnxTL4Du2it7v&#10;xRJKY7eK5IzLDATDsnKEMBmSMttPyitO/wD+Crmiad4s0ea4+Fviiz+GOrXX2S08cXytBHcYO1pI&#10;oTHtdQeTiXcAD8uflrRRbait27fP/g9O/QzurX+f9fr26n3hRXzL+1B+2zB8AfGOg+CfDngLWviZ&#10;461i1N/BoujllItwXG7KRyOWPludqoeFJJHGfRv2b/jlN8fvh/Lr974S1XwPqtpeyaffaHrCsJre&#10;ZFRiMsqkqVdSCVU9eKUffTcen+dvz0CT5Wk+v+V/y1PVKKK/LH/goB4N8I/Ej/goF8OvDXj/AMQt&#10;4Y8H3nhxBe6ob2G0FsA94ykSzBo0y6ovzDnOOuKm75oxXV/o3+hoo+7KT+yr/il+p+p1Ffld+yTc&#10;Wvwf/b4g+Gfwg+IOoePvhRdadNNqG+7W7toWFuz7g8YETMsoiXzEUf6zZ617t8RP+Clzad488Q+H&#10;/hp8H/E3xWsfDkzW+r6zpZkS3t3UkMV8uCXKgqw3PsB2nGRyafKlF3+JN/c7P5eexC5ryVtrfirr&#10;5+W59t0V8JftH/tt3Hjj9imbx38KtD8QT/21JLpd7qFhNJb3Xhl0Xc00rwq20AhQDuQESKdwzitn&#10;9hP9qrxR4s+Cc8/xI8Ja9oOheFNBS+fx9rs888etIu8ySq0kS7iFXOVeQn8sraU4y05bfk3+X330&#10;2Yr3UWteb/NL838ra9D7Uor4Cf8A4KuOwbxHD8C/GU3wrSfym8ZZYIF3bM7fJ8rO7jb5/XjrxXsf&#10;7RX7dXhr4A+G/hn4oGkyeJfCvjRjIuoWtz5T29t5aSCVYyjeYxEg+QlORyRQ9IqT2ul83tft8ykr&#10;y5VvZv7t/Wx9NUV41+zL8fNd+P8A4d1rVta+G2ufDdbO8ENnBrgcSX0DIHWdQ0aYBzggbh6Ma+M/&#10;+CtVn4b1L4u/AWy8ZajdaT4SmkvU1W9swWlgtjLaiSRAEfLBckfI30NKV4zhB/advTS+v9aCi1KE&#10;prp/nY/TGivyK/ZTtPC/hb9uDwjoX7OfxD17xJ8PprJ7nxAmuyfZkkAWQOgjeOEzEfuyuIsqTnJA&#10;JH661py+4p97/g7fd2ZPN77h2t+P690FFFFQUFFFFABRRRQAUUUUAFFFFABRRRQAUUUUAFFFFABR&#10;RRQAUUUUARz/AHYP+u4/9FyVHqH/AB43P/XNv5GpJ/uwf9dx/wCi5Kj1D/jxuf8Arm38jVLdE9y5&#10;cf8AHxL/ALx/nUdSXH/HxL/vH+dR1JQUUUUAFFFFABRXxr/wVmkeP9j/AFIKzKH1ixVgDjcN5OD+&#10;IH5V5j/wTR13Uvg18VfHnwH168lngNtb+I9BabOGhkjRn254+ZJYWIHGUkpUX7aU47OP46J/lf7g&#10;q/ulB73/AA1t+dvvP0Yor8R/2+vEmqfH/wCJXxK8e297IfB3gTUrPwppqgkxyTMZTKy84zvikYkD&#10;kGP2r6K/4KdWx8QfA39nqzu5pmW/vbeOeQPlzvtowWyc/N8x5OetTCTqU1OK1coq3+N6P7mnbzHU&#10;tTqOEtlGTv8A4d19918j9LqK/Mj48f8ABP2T9kn4b6p8Uvgl8SPFukaz4dRb67tb+7iZbmBWXcAY&#10;o4wdo+Yo6urgEEV9x/st/F6b48fAHwX45uoo4b7VLL/S0h+4LiN2ilKjsC6MQOwOK1jaUZNPa1/n&#10;e35MhtxaT63t8t/zPVKKKKkoKKKKACo7j/j0uv8ArhJ/6AakqO4/49Lr/rhJ/wCgGmtxPYkooopD&#10;Cvl7/goPdG1+Evhhx/0MsI/8k7uvqGvNfj/8ErL49+Ah4du9Rl0maG6jvbS9ijEnlTKrJlkJG4FJ&#10;HGMjkg54wfSy3EQwuMpVqm0Wmzz8xoSxWDq0Ibyi0vmj8sL7XDtI3H8zWLPrSluv619mTf8ABMme&#10;br8UD/4IP/umqb/8EuZXbJ+KR/8ACf8A/umv1GpxRgn8M/wf+R+S0+EcbH4or70cH8CfGfhrxl8E&#10;fGvwq1fxHpvhDVtSvYtU0zU9YkMVnK6BS0UsvSMYiGCf7/AJGD2Xwj0L4cfBH42fDCZ/iZousa3i&#10;+k1u5s7yN9ItUa3mWHbdHaAxOFKnJJOfl+UNY/4dayf9FSP/AIT/AP8AdNH/AA61k/6Kkf8Awn//&#10;ALprwqmbYObqKNZxjUvdW6uPL27W07o+go5Ji6apudKMpU/hbeyUubo+99ezs7nReAfiNp3ij4d/&#10;Dy28M/FvQ/h63hzWp5vEGm6lqIsWvkNyZA6H/luCmfkPyNvwxBXFbHgj46aB408aeNhp3inwjpXg&#10;K71r7alvqHiW98NaoZGijje4jkjUCSNykj+WTncw3FeBXC/8OtZP+ipH/wAJ/wD+6aP+HWsn/RUj&#10;/wCE/wD/AHTXFLF5dJybqvW/2drtSeqV3qtNdD0PqWZXi1BaNfavsnFKzbS0fvae89Wel/DP4rfD&#10;jTdM8beHNH8b2epXlr4j+1rqfijxdPosmoxmJF8z7bEhacK6um3BDKqseCpPx3+0j8RLLxv8aPE+&#10;sWSackc8yKzaTdPc2sjpGqM8crRRFwSpO7YATkjcCGPvP/DrWT/oqR/8J/8A+6aP+HWsn/RUj/4T&#10;/wD9010YPMcBhKzrqq22rap+V/LWy6HLjMqzDGUFh3Tio3vo13k+uunM+v6nxdc6sJB1/Wui+C10&#10;ZPjf8Nx0B8U6V/6WRV9Xf8OtJP8AoqR/8J//AO6a6v4V/wDBOOx+H/xC0DxNqfjqbXYdHu476Kxi&#10;0sWu+aNg8RL+c/AcKSNvIGMjrXbic/wlWlOKnq0+j/yOPB8O4rD1oTcVZNPfsz7Looor8xP1AjX/&#10;AI+/+2D/APocdSVGv/H3/wBsH/8AQ46kpiCiiikMKKKKACiiigAooooAKKKKACiiigAooooAKKKK&#10;ACiiigAooooA/OD9sLw/rX7X37bHhT4MeG/Ek3ha28GaY+s3utW8TSvZ3ThJFdUDplgPsyqQ4KmR&#10;jnjFeWftUfsv/En9km48E/G/Ufi9rXxZvtA1q1iLaxBMslpFuaQDzJLmY+WzAoV4GZPev1yoqYJ0&#10;1Fw0kne/d3v+Xu+hU2qjkpq8WrW+Vvz1PzM/aa+JB+C/7ZHwu/aSn8P3/iP4Z6r4aijS9sIQ7RGS&#10;KUAAsQqybZkYBiu4FgDwcQfD/wCLF38eP+CmPw28eL4P1nwloN/4euYNKXXI1jnvYI4Lkm42AkKp&#10;aQqMFgduQxzgfp1RWsGoSTtoua3lzc3325n/AFa2UouUWr6tRv8AK2vzsfkL8UP2hvF+ofG74h+F&#10;vilr/wAadH1xdRmtPCnhr4bTxafbzwb3WLzcjfKrjZh1VyQScngVf+B1rNZ/8El/jNBNE8U0esTo&#10;8bDBUh7MEEexB/Kv1rorBRtRnS/mio39Gnf10173N+b99Cr/ACy5rffp/l2PzX/aDhK/8Eg/BICY&#10;xp+iscDpmROf1/Wov2+7UL/wTj+Cw8rDxy6IANvK/wDEulGPav0torZyu6j/AJpxn/4D0+ff8DKl&#10;+7cP7sXH7+vyPzg/4KCeKfhRpHizwdD8RvCnjrS9ZtdDt7jRPHvgl40nik3vm2YSsiHYVV+GLDzD&#10;jZnJ7H9lX9oP4kfDv9ijxp8Rvifbat4ji0CeSXQn18/ZL3UrPbGI98jByQXYgOd5POCwAr7urzr4&#10;5fAvQP2gvCtl4a8UXWpJoMOoQX9zY2EyxJf+USywzkozGInBIQq2VHzDFQ+blmouzk/kru97d18r&#10;9dxpRvBy2il6uyta/Z/O3TYt/A34myfGb4ReFfHEujSeH212xS9/s2WbzjCGzgb9q7gRhgdoyCOB&#10;Xwh+1t8NfD/xd/4KcfCnwn4r0w6t4e1Lw6Fu7TzpYfMCfbnHzxsrDDKp4I6V+klraw2NrDbW0KW9&#10;vCixxxRqFVFAwFAHQADGKlq5cvtVNLRNu3ya/UUHKNJwk9WrX+53/A82+EP7OXw2+AdldW/gHwlY&#10;+HTdLtnuI98txKo5CvNIzSMoPIBbAr8jPDJtv2TvFXjLwb8V9a+OPgm6fVJJrCX4b6vFZWOpRn5R&#10;MUl2hyQBiRWbg7SAV5/byis2m581+lv1LTSg4W6p/NXX6n55/Dv4U2Kf8E2firYeAfC3jKyTXjfX&#10;9rpvikpNqdyFESiRVjhjGHSEEKobJzhmzWP+zr8TI/2nP2FfFvwQ8K6FrFv4x8OeFTZzTXsUaWlx&#10;PvYpFHIHJ3Ntxh1XGe4Ga/SSiipFVedS2lFR+5NJ/iTFuDhJbxbf3tNr8D8NvCPjbwXpPw3g+GPj&#10;7UP2jrbxTHE1lceCdG1aBNKkbcSsa20yb0VuCUMb4Ocbq+lf2uPClt4X8EfsYaHbabf2FrbarZQj&#10;T9WYSXUAP2QmKYhEBcZKn5F5B+UdK/TSitOa7UnvzRl/4C7/AI3+RPKldLbllH/wJW/D8Qr82v8A&#10;gql4g0Lwj8cv2etd8U6Uda8M6fc3dxqOn/Z47gXMCzWpePy5CEfKgjaxAPev0loqNVOE19l3/Bl6&#10;OEoP7SsfkDeax4S/au/aO+El9+zf8JdR8CJ4f1NLjW9ag0qDT7dIhLG4aQWzNENqpLyxDPv2gGv1&#10;+ooq7pQUF3b+/wD4Yizc+d9kvuv/AJhRRRUlBRRRQAUUUUAFFFFABRRRQAUUUUAFFFFABRRRQAUU&#10;UUAFFFFAEc/3YP8AruP/AEXJUeof8eNz/wBc2/kakn+7B/13H/ouSo9Q/wCPG5/65t/I1S3RPcuX&#10;H/HxL/vH+dR1Jcf8fEv+8f51HUlBRRRQAUUUUAfGn/BWhSf2QNQwM41mxz/321eG/t5aT4g+C1p8&#10;D/2gPBgFtrGn6NFoN9MUJUb7U+SXA7bXnXJ77Pav09orFU7KST3kpfdHla+av95bknKLa0UXH73e&#10;/wAmkfkr8cvgtL8Gf+CWHha2vbd49d1vX7TXdUMikOJZ0kKK+ehWPylPuDXdf8FNr5dF+BP7O9/c&#10;RyGGzvLeWVUX5sLaxsQM45wD1r9MKK2k25SlHS84yXlyWsvwMuVNRUtbRlF+fNe7/E/Mr47ft+zf&#10;td/DfVPhb8Efhv4t1bV/ESrZXl3qFrEiWsDMu4/upJFAYfKXdkVQSc19y/sx/CKT4EfAXwZ4Gnmj&#10;uLzSbILdywklGuHZpJdpPVd7tg+gFeoUVUbRi0lq7X+V7fmxu8mm+l7fO1/yCiiipGFFFFABUdx/&#10;x6XX/XCT/wBANSVHcf8AHpdf9cJP/QDTW4nsSUUUUhhRRRQAUUUUAFFFFABRRRQAUUUUAFFFFABR&#10;RRQA1kDdSyn+8hAYe3IPHsR+oFN8gf8APe4/76j/APiKkopiI/IH/Pe4/wC+o/8A4ijyB/z3uP8A&#10;vqP/AOIqSii4WI/IH/Pe4/76j/8AiKPIH/Pe4/76j/8AiKkoouFiPyB/z3uP++o//iKPIH/Pe4/7&#10;6j/+IqSii4WI/IH/AD3uP++o/wD4ijyB/wA97j/vqP8A+IqSii4WI/IH/Pe4/wC+o/8A4ijyB/z3&#10;uP8AvqP/AOIqSii4WI/IH/Pe4/76j/8AiKPIH/Pe4/76j/8AiKkoouFiPyB/z3uP++o//iKPIH/P&#10;e4/76j/+IqSii4WI/IH/AD3uP++o/wD4ijyB/wA97j/vqP8A+IqSii4WI/IH/Pe4/wC+o/8A4ijy&#10;B/z3uP8AvqP/AOIqSii4WI/IH/Pe4/76j/8AiKPIH/Pe4/76j/8AiKkoouFiPyB/z3uP++o//iKP&#10;IH/Pe4/76j/+IqSii4WI/IH/AD3uP++o/wD4ijyB/wA97j/vqP8A+IqSii4WI/IH/Pe4/wC+o/8A&#10;4ijyB/z3uP8AvqP/AOIqSii4WI/IH/Pe4/76j/8AiKPIH/Pe4/76j/8AiKkoouFiPyB/z3uP++o/&#10;/iKPIH/Pe4/76j/+IqSii4WI/IH/AD3uP++o/wD4ijyB/wA97j/vqP8A+IqSii4WI/IH/Pe4/wC+&#10;o/8A4ijyB/z3uP8AvqP/AOIqSii4WI/IH/Pe4/76j/8AiKPIH/Pe4/76j/8AiKkoouFiPyB/z3uP&#10;++o//iKPIH/Pe4/76j/+IqSii4WI/IH/AD3uP++o/wD4ijyB/wA97j/vqP8A+IqSii4WI/IH/Pe4&#10;/wC+o/8A4ijyB/z3uP8AvqP/AOIqSii4WI/IH/Pe4/76j/8AiKPIH/Pe4/76j/8AiKkoouFiPyB/&#10;z3uP++o//iKPIH/Pe4/76j/+IqSii4WI/IH/AD3uP++o/wD4ijyB/wA97j/vqP8A+IqSii4WI/IH&#10;/Pe4/wC+o/8A4ijyB/z3uP8AvqP/AOIqSii4WI/IH/Pe4/76j/8AiKPIH/Pe4/76j/8AiKkoouFi&#10;PyB/z3uP++o//iKPIH/Pe4/76j/+IqSii4WI/IH/AD3uP++o/wD4ijyB/wA97j/vqP8A+IqSii4W&#10;I/IH/Pe4/wC+o/8A4ijyB/z3uP8AvqP/AOIqSii4WI/IH/Pe4/76j/8AiKPIH/Pe4/76j/8AiKko&#10;ouFiPyB/z3uP++o//iKPIH/Pe4/76j/+IqSii4WGLEq875JD28wqce4wBz7/AOJy4gMCCAwPBBGQ&#10;aWikMYYQefOuB/wJD+pUn8yaTyB/z3uP++o//iKkop3FYj8gf897j/vqP/4ijyB/z3uP++o//iKk&#10;oouFiPyB/wA97j/vqP8A+Io8gf8APe4/76j/APiKkoouFiPyB/z3uP8AvqP/AOIo8gf897j/AL6j&#10;/wDiKkoouFiPyB/z3uP++o//AIijyB/z3uP++o//AIipKKLhYj8gf897j/vqP/4ijyB/z3uP++o/&#10;/iKkoouFiPyB/wA97j/vqP8A+Io8gf8APe4/76j/APiKkoouFiPyB/z3uP8AvqP/AOIo8gf897j/&#10;AL6j/wDiKkoouFiPyB/z3uP++o//AIil8le8k0g7q7LtPscKMj2z9eKfRRcLBRRRSGFFFFABRRRQ&#10;AUUUUAFFFFABRRRQAUUUUAFFFFABWB448a6f4B8Ga54m1ASz6fo9rLd3CWoV5SqKWKqCQN3HQkfU&#10;VsXzFbO4ZSQwjYgjqOK85/aoXH7PPxJRRhU0O7VVHQARnge1c+JnKlQnUjuk39yO3A0o4jF0qM9p&#10;Sin6N2OY+Hf7X3hP4g+J9D0KTQPFfhS716IzaRJ4j0sW0OoqF35hkV3DDbg56HI55GfVfHXi3/hB&#10;fCt9rn9jav4g+yhD/ZuhWv2m8m3Oq/u48jdjdk88AE9q+c/2ef2fNW1jRfhd458YeO7rxNBouiwz&#10;6BoqadFZw6eJbdBtZkJMxVdoDNgnaCfSvA/DPwx0O1/YA8RePTFdT+KbyzfTnu57uV1jtl1KPESR&#10;ltirmMNwM5Lc81yVq9ahTnzrWKk/Oy22ur37O1td9D7H+yctxGKiqFR8vPTptJNpynKezlySSUYq&#10;+j95u2mp+kNpcfarWGfy5IfMRX8uZdrrkZww7EdxU1fFfiH4S6D8X/2hPGOmeJVvbjTbXwPp90lp&#10;b3kkEbTAMEkcIRvKZYqGyMscg1534H8IW/h/wH+zn8Sre+1WbxlrHim10m81G61CaYyWbSSp5AVm&#10;KqgVAAABwTnNbLESlU5OXTmtv/fcL7d1e3bqcFPI6NSip+3fM0nbl0vKm6iV+ba0Wm7aO2ju7fox&#10;RX5UeJvES3Hx0Gt6TpFl4X8RW3i+MXSCfV5Naija5CFpnf8A0RYn3AbVwfmVRx1+lfAfwL8K/GL4&#10;2fHGfxTbXOoGx1n7PZQm6kSG3M1oElkEakKXK7RlgeFXGMVzUcdLEJOnC979e3L5efZao6MZw7Tw&#10;MPaV6zUeXm+BXvdK1uezWqfNfbptf7CqBr63VirTxBgcEFxkV8Nfs/Jr/wAQPin4K+HXiGKYw/B3&#10;7a19MwAiurgSeTZEDrhY8sD3wa+7xcSqABI4H+8a9ChVVemqsdnt6d/LW6t5Hz2Z5e8trKg58ztd&#10;223fL1+1G0vSSKn9oWv/AD8w/wDfYo/tC1/5+Yf++xVz7RL/AM9X/wC+jR9ol/56v/30a30PI1Kf&#10;9oWv/PzD/wB9ij+0LX/n5h/77FXPtEv/AD1f/vo0faJf+er/APfRo0DUp/2ha/8APzD/AN9ij+0L&#10;X/n5h/77FXPtEv8Az1f/AL6NH2iX/nq//fRo0DUp/wBoWv8Az8w/99ij+0LX/n5h/wC+xVz7RL/z&#10;1f8A76NH2iX/AJ6v/wB9GjQNSn/aFr/z8w/99ij+0LX/AJ+Yf++xVz7RL/z1f/vo0faJf+er/wDf&#10;Ro0DUp/2ha/8/MP/AH2KP7Qtf+fmH/vsVc+0S/8APV/++jR9ol/56v8A99GjQNSn/aFr/wA/MP8A&#10;32KP7Qtf+fmH/vsVc+0S/wDPV/8Avo0faJf+er/99GjQNSn/AGha/wDPzD/32KP7Qtf+fmH/AL7F&#10;XPtEv/PV/wDvo0faJf8Anq//AH0aNA1Kf9oWv/PzD/32KP7Qtf8An5h/77FXPtEv/PV/++jR9ol/&#10;56v/AN9GjQNSn/aFr/z8w/8AfYrm/Ffxa8E+BWVfEPi3RdGkYblivL6KORh6hC24j6CuD+NnxI8V&#10;at4u0n4U/Dq8+zeMdYhN3f6u4Lpoung7WnI/56MflQevplTXTfD79k74b+BLdpJ9At/FeuTnzLzX&#10;fEka395cyH7zlpAQufRQPx61ySqznJwpLbdvb08z6CngcPh6MMRmE2ufWMIpczX8zb0in00bfa1m&#10;8T/hrj4O/wDRQNI/77b/AOJo/wCGuPg7/wBFA0j/AL7b/wCJr1z/AIV34U/6FjRv/BfF/wDE0f8A&#10;Cu/Cn/QsaN/4L4v/AImlbEd4/c/8x8+Tf8+6v/gcP/kDyP8A4a4+Dv8A0UDSP++2/wDiaP8Ahrj4&#10;O/8ARQNI/wC+2/8Aia9c/wCFd+FP+hY0b/wXxf8AxNH/AArvwp/0LGjf+C+L/wCJotiO8fuf+Yc+&#10;Tf8APur/AOBw/wDkDyP/AIa4+Dv/AEUDSP8Avtv/AImj/hrj4O/9FA0j/vtv/ia9c/4V34U/6FjR&#10;v/BfF/8AE0f8K78Kf9Cxo3/gvi/+JotiO8fuf+Yc+Tf8+6v/AIHD/wCQPI/+GuPg7/0UDSP++2/+&#10;Jo/4a4+Dv/RQNI/77b/4mvXP+Fd+FP8AoWNG/wDBfF/8TR/wrvwp/wBCxo3/AIL4v/iaLYjvH7n/&#10;AJhz5N/z7q/+Bw/+QPI/+GuPg7/0UDSP++2/+Jo/4a4+Dv8A0UDSP++2/wDia9c/4V34U/6FjRv/&#10;AAXxf/E0f8K78Kf9Cxo3/gvi/wDiaLYjvH7n/mHPk3/Pur/4HD/5A5Hwn8YPA3jqQx+H/F2i6xMB&#10;uMFpfRvKB6lAdwH1FdP/AGha/wDPzD/32K4j4hfso/DX4gWYI8O2vhvWIj5lprnh2JbG9tpAcq6v&#10;GBuIPZgR/OvO/hf8WfF3gLx1ffCz4lXpvtdsoRdaXrygousWROBIR0Ein5WHqD1wWLjVnCSjVW+z&#10;W3p5CqYHDYijOvl82+TWUJJcyX8ya0kl10TW9mrte9/2ha/8/MP/AH2KP7Qtf+fmH/vsVPb6g1zG&#10;HSZiD/tGpftEv/PV/wDvo116Hz+pT/tC1/5+Yf8AvsUf2ha/8/MP/fYq59ol/wCer/8AfRo+0S/8&#10;9X/76NGgalP+0LX/AJ+Yf++xR/aFr/z8w/8AfYq59ol/56v/AN9Gj7RL/wA9X/76NGgalaO6hmbb&#10;HLHI2M4VgTUtNu5Hkt2LMzFXjK5OcZdQcfgSPxNOoAp6prFno2n3t9eXCQWtlC09xIefLRVLFiBz&#10;0BNeafDn9o7QfiXr9rplhoXiXTo72OSWw1LVNMMFpfKgyxhk3HPAzyBXb+M7uxs/h/qc2qWNzqem&#10;LprNdWVpGZJZo2j/AHiqoIyzAnv3r4/+HPi6+0vxY3hv4K+J9b8XeE5dLvXm03VbOQDRZhE7QhJn&#10;RSMyYAUcdepOR5OJxUsPXUd1Zuy1k3r0ve2mjWz30PLxmInRqUUpJKTs11d2krK6vu+a2q0drXPu&#10;Civza+AM16vxV8IvF4g0PSPFxvSuo28x1j+07/O7fDceYjW+SM9CoyBzmu++Dsvh2TVbmS+PiRv2&#10;gBc6h5q4uDzsk8sSZ/deTjb/ALWcdsVhSzRVIxlyrXm63vbl0jp7z97bS1n5X4MLnH1rlXIo3lbW&#10;W3k9Pi7R69z7nor86fCo8P3Vp4JPhT/hIm+PX9rxHWGm+1eYF8w+d5+/935e3HvjO7vXQeKvhzpO&#10;veFPj34uu2vjrfh/xJcyaXLHeSIlq4kQl1RSF3NnkkE/KMYxUyzRxpyqciaipSdpXVoqLdnbV+95&#10;aq1+o6ebTrRvTppt2+1tdSdpe7pJcusdbXWp93ajef2fp91dbN/kxNJtzjO0E4z+Fcl8GfiR/wAL&#10;c+G+j+LP7O/sr+0FkP2Pz/O8vbIyff2rnO3PQda+S/HV1omsfFSOb4pPrc8Fx4XsZPC32MXR8y8a&#10;JDIY/J5MpkJ68evauH1q+soPgX8ItN1jRLGW1eC/I1DXpdRWxik+0uPLMdl85lOOCc4z0xk06uYu&#10;lKo2l7rta/VSlHXTRu10uzWupjVzdqpzRSUYxk2m9X/D5b6PlXvOz1vq3ZLT9IaK/PXwvY3Pi34W&#10;fCLQtYubwQP44uNLdYppY5IrcqFaJGb51XDOMHkAkV2/xq0dv2WPFEk3grT5IdE8XaG+hRWsbtJ5&#10;N8uBE+WYsTtfgkk9a0eYSVP23s/d0W+t3TjNK1urlGG+7Omnm3ND20oWglFyd9Vd20VtUrXeq01P&#10;s+W4igx5kiR56bmAzUf9oWv/AD8w/wDfYrnPhH4LX4Y/Dfw94agYg6faJHKynh5T80jfi7Mfxrr/&#10;ALRL/wA9X/76Ne29HY9qjKdSnGc1ytpXW9n2Kf8AaFr/AM/MP/fYo/tC1/5+Yf8AvsVc+0S/89X/&#10;AO+jR9ol/wCer/8AfRpaGupT/tC1/wCfmH/vsUf2ha/8/MP/AH2KufaJf+er/wDfRo+0S/8APV/+&#10;+jRoGpT/ALQtf+fmH/vsUf2ha/8APzD/AN9irn2iX/nq/wD30aPtEv8Az1f/AL6NGgalP+0LX/n5&#10;h/77FH9oWv8Az8w/99irn2iX/nq//fRo+0S/89X/AO+jRoGpT/tC1/5+Yf8AvsUf2ha/8/MP/fYq&#10;59ol/wCer/8AfRo+0S/89X/76NGgalP+0LX/AJ+Yf++xR/aFr/z8w/8AfYq59ol/56v/AN9Gj7RL&#10;/wA9X/76NGgalP8AtC1/5+Yf++xR/aFr/wA/MP8A32KufaJf+er/APfRo+0S/wDPV/8Avo0aBqU/&#10;7Qtf+fmH/vsUf2ha/wDPzD/32KufaJf+er/99Gj7RL/z1f8A76NGgalP+0LX/n5h/wC+xR/aFr/z&#10;8w/99irn2iX/AJ6v/wB9Gj7RL/z1f/vo0aBqU/7Qtf8An5h/77FH9oWv/PzD/wB9irn2iX/nq/8A&#10;30aPtEv/AD1f/vo0aBqU/wC0LX/n5h/77FH9oWv/AD8w/wDfYq59ol/56v8A99Gj7RL/AM9X/wC+&#10;jRoGpT/tC1/5+Yf++xR/aFr/AM/MP/fYq59ol/56v/30aPtEv/PV/wDvo0aBqU/7Qtf+fmH/AL7F&#10;H9oWv/PzD/32KufaJf8Anq//AH0aPtEv/PV/++jRoGpT/tC1/wCfmH/vsUf2ha/8/MP/AH2KufaJ&#10;f+er/wDfRo+0S/8APV/++jRoGpT/ALQtf+fmH/vsUf2ha/8APzD/AN9irn2iX/nq/wD30aPtEv8A&#10;z1f/AL6NGgalP+0LX/n5h/77FH9oWv8Az8w/99irn2iX/nq//fRo+0S/89X/AO+jRoGpT/tC1/5+&#10;Yf8AvsUf2ha/8/MP/fYq59ol/wCer/8AfRo+0S/89X/76NGgalP+0LX/AJ+Yf++xT47qGZtscscj&#10;YzhWBNWftEv/AD1f/vo1DdyPJbsWZmKvGVyc4y6g4/AkfiaA1HUUUUhlfUP+PG5/65t/I1cuP+Pi&#10;X/eP86p6h/x43P8A1zb+Rq5cf8fEv+8f50+gupHRRRSGFFFFABRRRQBw/wAP/hHo/wAOvEHi7W7K&#10;5vr/AFTxPf8A2++utQkR3BAISJNqLiNASFU5Iz1NdxRRUxioxUY7I2q1p15upUd2/wBFZfctAooo&#10;qjEKKKKACiiigAooooAKKo6prmm6H9j/ALR1C10/7ZcJaW32qZY/PnfOyJNxG5zg4UcnBq9QAUUU&#10;UAFFFFABRVHXdcsPDOi3+r6pdR2WmWFvJdXVzKcLFEilnc+wAJ/CqfgvxlpHxC8J6T4l0C5a90XV&#10;bdLuzuXgkhMsTDKtskVWAI55Ao7+X6/8M/uDt/X9bo2qKKKAPEf2TbVfE3i74w+P7n97e6l4nm0e&#10;3kbkrZ2arHEF9ASxJA64FfR1fPH7Df8AySHWD3PifVSf+/5r6Hrkwv8ABi++v36n0PEGmZ1odItR&#10;XpFKK/BHl3xN/ac+GHwd1mLSPFviy30zU5E8z7JHBNcyIvBBdYUcpkEEbsZHIzXZeB/Hvh74leHb&#10;fXfDGr22taTP9y4tXyAcAlWB5RwCMqwDDPIFeG3fh/4mfCn4keNPEnw/0Tw58R9E1/UUuNR0tr8W&#10;Or29wIVURee2YvKQBWCt82JSAB948zN8VYfDnwZ+MeueFvCVz8MPiVpl1Dca5pVwUnRLqR0VZ48g&#10;xOkiBvnVAGILYPDHD6zKEpe02V9LPp2ez/A9l5HhsRQprBtynLkXNzwaTm0nzU7KpBJu3N76enfT&#10;63or5s1LWvjF8JfEvhXxF4v8X6P4k8N6/qtvpOo+HrXSltl0h7hgsb204JkmCP8AKTJ1B+7k5XyP&#10;xx+15qGpePPFUQ+Mmm/C6HQ9Qm0+x8PyeFZtUN+IWI825nEbeWHYEYjJIXtkZaqmNhRX7xNO+zt+&#10;d7fjcwwnC2Lx0r4WcZwtfmiqkle9rWjBzvfry8ttb21Pu+sXxN4x0jwf/ZX9r3f2T+1L+LTLP907&#10;+bcyZ2J8oOM7TycAY5NfPp+O3i/4xeEvhXp3ga/0/wAK6741tbq7vdZltvta6fHaFVmMEL/K5eTK&#10;qH6LnODgja1nW/ij8MtB8Faf4l8Uadrl/feN7LSzrFjZJBJfadKHLLPCUKRSZBGYj91V5zkmnik0&#10;3BOytr01t536+hyrIatKcYYicVNuS5LtStFyi3flcbc0WrX5utran0FWDceOtCs/FUvhyfUEg1iL&#10;Tjq8kMiMqpaB/LMpkI2ABuMbs98Y5r5A+NP7QHjrS/FnjZ/DXxKaW58N3Einwj4T8HNq8cNvGpYT&#10;X17MEWHJBWXy2YR4+XJDY3PH2pat8QPEmp6rY36aBqmqfBwX7TR24nWMPcCWSMK55DLuTJ5G7PUV&#10;hLHxbapq7Xprvtr5dbHo0uFqsI06mKqJRmunMnF+6/eUoK6s73hzJ9GfXNhf22q2Nve2VxDeWdzG&#10;s0FxbuHjljYAq6sOGUgggjgg1Yr5d+DureNfhp4U+Bza34q/4SDwr4gs49NljOnQW32J5rWOSwjB&#10;X5m2+W8Rcn5twJGcV6t8E/GWr/ERfF3iG6uvM8Py61PZaFAkSqgtbfELTBgNzeZKsp+YnAAxiuul&#10;XVSytZ9vkvw1R4uOyeeE9pUjUUqcdmr6+8421S973W7O2iv2PTK+Vv2+NHXTfDvgPx3agRapoGvw&#10;27TLwxtbgFJUz7lU6+/rX1TXzR/wUIJH7Pq4OM65p+f+/tLFfwZPtr9wcPt/2nRh0k+V+kk4tfNN&#10;nUfB3xgdc0uNJGywGK9Pr5q/Z3un83bnivpQdK6z58WiiigAooooAjuP+PaT/ej/APRiVJUdx/x7&#10;Sf70f/oxKkp9BdSO3/49LX/rhH/6AKkqO3/49LX/AK4R/wDoAqSh7gtgooopDCiiigAooooAK4zx&#10;x8K9J+IPiDwtquq3N7/xTt59vtbOF0EEs3G1pAVJbbjjBHU12dFTKMZW5ls0/mndfcyJwjUi4TV0&#10;woooqiworC1Dx54Z0nxRp3hq+8RaTZeI9RQyWWj3F9FHd3SjJLRQlt7gbW5UH7p9KoaP8XPAviLV&#10;BpuleNPD2p6ibqSxFnZ6rBLMbiNC8kOxXJ8xVVmK4yApJGBRvsG251lFFFABRRVHVtd03w/DBNqm&#10;oWumxT3EdrFJdzrEsk0jBI41LEZdmIVVHJJAFAF6iiigAooooAKKKr6hf2+l2Nze3kyW1pbRtNNN&#10;IcKiKCWYnsAATSbUVd7DSbdkWKK57wB4+0L4oeD9L8U+GbxtQ0LU4vOtLp7eWAypkjdslVXAJBxk&#10;DI5HBFdDVNOLsyU01dBRRXP+PvHuh/C/wfqninxLePp+haZF513dJbyzmJMgbtkSs5AJGcA4GSeA&#10;TUtqKuykm3ZHQUVX0/ULfVbC2vbOZbi0uYlmhmjOVdGAKsPYgg1YqmmnZkpqSugooopDCiiigAoo&#10;ooAKKKKACiiigAooooAKKKKACiiigAqO4/49pP8Aej/9GJUlR3H/AB7Sf70f/oxKa3E9iSiiikMr&#10;6h/x43P/AFzb+Rq5cf8AHxL/ALx/nVPUP+PG5/65t/I1cuP+PiX/AHj/ADp9BdSOiiikMKKKKACi&#10;iigAooooAK8H/bRupbH4O6dcQ2c2oTQ+K/D8iWlsUEs7DVbYhEMjKgYngbmUZPJA5r3iuV+JHw50&#10;34oaDa6Rqs91b21vqVlqiNZuquZbW4juI1JZWG0vGoYYyQTgg80L44PtKL+6SYfZku6a+9NHhfjT&#10;x1q/iL9oj4IDVvAPiLwbDb3eryCfWp9NlSb/AIl0mVQWl3O2QOfmCj3NOX9oL4gp8K9K+MskPhv/&#10;AIV/fT28x8NCzuBqkWnzzLCk323zzG0o3pMYvs4GN0YfIEh9y8TfDnTfFXjDwj4ku5rqO+8MzXM1&#10;nHC6iKRp4GhcSAqSQFYkYK89c9K4Kw/Zb0Cxt7PRv+Ek8SXHgSyvk1C28EzT27aZFIkvnRrv8gXL&#10;RJKBIInnZMgLtKALRH4lfbT89fm1ovzV7iez/rv/AF/w1nwnjD9oD4mabpXxm8S6Xb+E4vD3w11O&#10;WE2d5bXUt3q0MVrb3MkYdZVS2cLKwWXbMGLDMabMybd98efF/wANfFSp4+g0K70TUPCmpeKLeHw9&#10;BOs+n/YhE8ttJLLIRcgxzLtlWODLIcxgNx3Op/s++HdV8J/E7w9Le6otl8Qbie51SRJYxJC0ttFb&#10;MICY8KAkKkbg/JPUcDV1z4O6B4k8U6Frmo/aLqTSdJvdFSzkKG3uLe6EIlEqlcscQKBggfM2QcjE&#10;NS5EovXlX/gXI03/AOBWfy0631Tjz+8tLv7uZW/C/wDVreQ/C39onxr4s8WeEY7/AEa41HR/Ee7z&#10;4LPwLrmmjQg0LSxvJqF0vkXceVERZUh3F1dRjK0z9rSDwvcfFD4IR+MvD/8Awk/h86lqnn6Z/YUu&#10;s+afsD7T9liilZ8Ng5CHbjPGM16h4B+Ch8A3OmRxeOvFur6FpMZi0zQdRurf7LaJtKIpeKCOedUQ&#10;lVFxLKOjEF1V16HxN8OtN8VeMvCPiW7nuo77wxNcz2ccLqIpGngaFxICpJAViRgrz1z0rWpyyty7&#10;X/C/5/N+pjHmS97e342/rovQ+OdQ8M+IvC/hjRJtD0JvD3h7UPi7YXfg3w3riyWaWVqYSCTDtaS2&#10;iknE0qwFVKh8bEzgexap+0T4n+GMPxQ03xdbaT4m1zwpBpVzYT6Lay6Zb3v9oSNBBDIkk1w0RWeN&#10;tzhmGxgQuQQfY/Hnw6034ht4cOoz3UH9haxb63bfZXVd88O7Yr7lOUO45AwenIrB8RfALwr4u1jx&#10;vf6wl5fJ4v06y0zUbUz+XGkdq0rRPEyBXR90zHduPKqRjHMK6puPn+CjBb93yu7/AOGKavPm8l9/&#10;PJv5WloctJ8RviD8OvHnh3w942ufDWvweJbS9NleaDptxp5s7u2gM7RyJLcz+dG6BsODGVKcqd3y&#10;8l8Pfj98R9Q8N/Bnxf4oh8LDQ/iFPa2DaTpFpci5spJrOWZJxcyTFXUtCcw+SCgkwJZNm5/TvD/w&#10;HttP16DWvEHi7xJ461WzspbDTrnX3tF/s+OVdszRLbW8KtI4CgySB2wuAQGYM+w/Z+8O6d4L+Gvh&#10;mO81NrDwDdWt3pkjSx+bM9vBJAgnPl4YFZWJ2heQMYHFXHSWveP3XfN87W/4dXad3F97S++y5flf&#10;+rOx41Y/taeK/EN0dd0LQ7zUtAXWX09PD1r4F1y4uZ7ZLo273C6si/ZFYBWm8vy2UBfLMm4lh9H+&#10;H/8AhLf+Eo8S/wBuf2L/AMI75sH9hf2f532vy/LHnfat/wAm7zM7fL429ea4/R/gFbeG9Yun0Xxl&#10;4p0bw3c6jJqkvhSxuLZLDz5H8yXZJ5H2qNHlzIY451TLMMBWKnsPD/gz/hH/ABR4l1r+3da1L+3J&#10;YJf7P1C8820sPLjEe21jwPKV/vMMnLc1MdIpPe3+X/B/4Gg5fG2tv01/S1/ze54f/wAFGNcu9B/Y&#10;3+IktnIYpbmC3snYHny5rmKOQfijMPxrxj9qz4YTn4kfDfT/ABN8OvGnxM+Bum+FxYQ+H/A6yyND&#10;qasFSWaOKWM7REFAZmAHPuD9V/tOfCmT43fAPxv4Kt9v27VNOdbPe21ftKESQ5PYeYiZPpXDah+z&#10;vq3xw+HfgK48aeK/Hnw48UWOjxWmrab4Q8RraxTybVEiTeWJEkG4NgqejYz6QlvprdP1XLJL/wAB&#10;d35OSZo5K0V5S/OD/G1vNJo+Hvg9qmrfGyx+Bnwa8Y3etP8ADy/8T+JLa4s7u+eO4vLWxhWS2tZp&#10;Y2yVRndNqtjgY+6uPbPgX8CfAHjO7+Ovwe8bWU+vfC3wD4nh1DRLa91S5RdNEltI0kYlSVX2IC3B&#10;YjlieSTX0J4s/Yr+G3iL4deEfCGmxat4Oh8JStPoWr+Gr9rXUbCR+ZXSchiWkPLFgcnnggVLpP7H&#10;/g3w78EfFXw207V/EVnZ+KHkm1vxC18kurX0kmPNeWeSNlJdRtPydGbGCc1pJ+7JLV2tr9p3i1J+&#10;ln38t2ZpXlHWyvfTovful68y+7yRV/4J1Pp8n7OMT6TGYdKbWL42kbEkrDvGwEkknC46nNfT1fNX&#10;/BP3T7TSfgHNY2B3WNrr2oQW53bsxrLtXnvwBzX0rXHhP4EPQ+g4g/5G2J/xM8I8Q/s5+KNO8Xa1&#10;rnwz+KN/8PYtduWvtU0yXS4dVtZLlsbpokmYeUzYJbGdxx0CgVxvxq+D0fw1/Zl+KV5qGu33irxV&#10;r8VtNrGu3wWNrh0ljVFjiX5YolBbagztDYyQBj6popSwtOUZJaXv3aV+yvZb9LG2H4gxlKpSlUak&#10;oOLfuxUpKDTSlNR5mtFbmbtZO2iPCdB/Zv11vF+hX3i/4m6t4z8NeHJ1u9E0G6sYbcwzINsMlzPH&#10;hrloxyCwBLcnqwZNc/Z38X6f4g1e5+HfxYvvAei6xdSX99o7aNb6iguZD+9eB5CGhDddozhiSOuB&#10;6Z8VfHX/AArL4b+I/Ff2H+0v7HspLz7J5vledsGdu/a23Prg/Sui0y8/tLTbS72eX58SS7M527lB&#10;xnv1prDUtYq/3u+vne/Ta4f2tmcYRxTceR3ilyU3G6tJ+5y8t/eT5uW7b3vc8r8Z/AGbWvDnhOPQ&#10;vGuuaJ4t8Khxpfii9calcN5gCzi5SX5Zw6jocYIUjAG00rX9nzWrvTNBPiP4h6l4o12x8R2niG51&#10;C8tlSCT7OGVYILZHCWylWGSu7LZY5yAPUPDOqaxqn9q/2vof9ifZ7+W3s/8AS0uPtdsuNlx8o+Tf&#10;k/IeRjnrWN8YfiL/AMKn+HOreKv7P/tX7B5P+ied5O/fMkf39rYxvz0PTFKVOioupJafP77d9O1y&#10;aOYZlKcMFSknJystIN3k9ue17Nu9ublu72ueP6/+yZ4mvo/E+g6N8XdV0D4f69c3N3P4dh0uCSaN&#10;5yXkRbssJBGZCSUAGULISdxY9poX7Piaff2M2oa61/DD4JTwZPHDaeS0qBgTcBt7bSRxswcHnPav&#10;X6KawtKOtvxf+e3lsZ1c+zCtDklUVvKMU30bbUU23ZXk22+58m/FTQZfhR+zrp/ws1vxVeeM/GGq&#10;TRWng9rTSvs0wkgeDyEBTeq+ThWLuwLLuHavpL4f+ELbwB4H0Lw5aYMGl2cVqGUY3lVAZ/qxyx9z&#10;XQUVVOiqcnLySXovzM8ZmtTGYeNCSs+aU5PRJylZXUUkopJba6tvrZFfM/8AwUI/5N9X/sOaf/6M&#10;r6Yr5n/4KEf8m+r/ANhzT/8A0ZU4v+BP0NOH/wDka4b/ABI5v9nn/j5r6bX7or5k/Z5/4+a+m1+6&#10;K6z58WiiigAooooAjuP+PaT/AHo//RiVJUdx/wAe0n+9H/6MSpKfQXUjt/8Aj0tf+uEf/oAqSo7f&#10;/j0tf+uEf/oAqSh7gtgooopDCiiigAooooAKKKKAPHf2tPFmp+EfghqkukahcaRe6jfafo41OzbZ&#10;NZx3d5DbyTI38LqkrlW/hbB7V5v+0R8GfA3wK+Dlx448CaBp/g/xb4ZuLK5tNa02Dy729P2mJHt7&#10;qdcSXKzqxRxKz7i+45YA19IeNPBujfELwtqXhzxDYJqei6jCYLm1kZl3qeeGUhlYEAhlIIIBBBAN&#10;cBYfs9wyXGjr4l8deLfHGk6PNFc2Oj6/NZ/ZkniIMMsjQW0Utw0ZAI8+SQbgHILqrAhpK/mnfy00&#10;/Nro72dkOWqturPTz/rR9rXV7nkGm2/xGk+Nn7RF5p/ijwzaPa2GnoGuPDU80gh+yTSQRqwvkwU3&#10;vuJBDMxYBB8tVvgTrOr+Ffh7+ytYaxaeF9dXWrcR2N4miPDdaVbjRJJh5cjTyfv2KFXlUIHV2Gxc&#10;5r6NtPhRpFn4i8c60lxem68YQ28N+jOmyJYYWhUxDZkEqxJ3FufTpWVpXwF8P6Pp/wALbOG81J4v&#10;h1GI9KMksZM4Fk9n/pGI/m/duT8mz5sHpxRD3YyXfkt8ua/5omWqXf3vxSS/I5P4a/Ffxv448Jxf&#10;E24fw9a/Dy6juryLRVsrj+1IrGMSeXMbrzjG8jeWGMPkIFEmPMJTLcj8Mf2nPGfjbWfBd9Jod1fa&#10;F4nkjEum2ngbXLRtGiljLxzvqk6/ZrpFIRWKxxA+ZvViFw3qPg/4AWHge+8nTfFPiT/hE0nuLmDw&#10;fNPbtpkLTby6giEXDR5kdhE8zRgtwuFUK/wD8Co/h3Jptpp/jbxZc+GNJyNM8M3Vzb/Y7NORHGJE&#10;gW5ljjViqpNNIuAuQSqkEN7vbT9eZPu3pbT5octny76/8Br06/k+vnP7Y8Ph248QfBOPxZon/CR+&#10;H28Wy/atM/seTVvPH9mXu0fZY45Glw204CHGM8YyPIPE3hnWfDfgfWr7w14ck8N+C7/4neG5vBvh&#10;jWIZNMji23Vus0nkGMyWcM1wGYIYwQNziMb/AJvsrxh8OdN8beIPB+r3091Fc+F9SfVLNbd1CSSt&#10;by25EgKkldk7nClTkDnGQT4ifDnTfiZpml2OqT3UEWnavZazE1o6qzTWs6zRq25WyhZAGAwSM4I6&#10;06fuyjL+9F/JSg38/d0CXvJr+6187SX/ALceP6z+0J4n+Es3xMsPG8Ok+J73wt4etfEVlP4fs5dN&#10;julnknhW2dJZ7gowlhH7wMRtk+4CvzbafEL4ieAfHXgTSfHE/hjWtO8YTzWEcmg6fcWUmmXaWsly&#10;qsZbiYXMbLDIm8CEghTtIYhet8SfAvwt4x8R+KdW1uK51FPEuhQ+HdR0+SXbbvaxvM427QHVyZ3y&#10;wfsuMEZNHwr8BrbRfEGjaxrnjDxN46vNDieLR/8AhIpbUrp5ePy3kUW9vD5kjR/J5k3mMAWwRvfd&#10;GvL56/nL8bcuvfXvcl15dv8AgR/BPm07d9LeU+BP2hviTqfgP4W+P/EEHhVPD/i7VLTSLjRtNtLk&#10;3cRuGeJLlLl5to/eBCYTE2FLYlY4qpqP7WnirUL3XtW8N6HeanpGj6xcaWnh228C65f3WpLb3Bgm&#10;kj1SBfssLErIVjMcgGwBnUsfL9f0/wDZ28N6b8NvBPgmK91RtK8JahaalYzPLGZ5JLeUyIJT5e0q&#10;SeQqqcdCKIfgHbabrmp3Oi+MfFPh3RNUv31K+8OaXcW0dnNcSEGZlkaBrmDzGG5hBNGNxZhgsxOk&#10;bc2u13b0921//J++60taxPW7j2X/ALde3/kvbbe979doreLW8ZeIG1UaMPCRitTootBML/ftb7T9&#10;p3fJjds2bOcbt3avKv27tduvDv7IfxRu7NzHO2kNbbgcELK6xP8A+Oua9W0fwZ/Y/jTxD4i/t3Wr&#10;3+2I7aP+yby88ywsfJVl3W0WP3Zk3Zc5O4qvTFY/x2+G4+L3wb8Z+DN6xSa1pc9nFI3RJWQ+Wx9g&#10;4U/hXLiE5UZKO9mb0Wo1ot7XX6Hxv+0Z8L7mCD4E6Zq/gLxj8SfghpPhsWd/4c8ECWSZr0QosEs0&#10;cUkbMoABDbgAd3POD4n8L9c1f4laP8Ovgtrk2v2Pw31H4l6zpMljfXjx3f8AZ9pbwyw6dNIjk4DS&#10;spAfquFPyjH21pP7O+v/ABc+Cfw0s/HPifx18M/FuhaSlhqFv4P8Rpam4ZVWNvOaLzI5A3lhhg5G&#10;8jPUVt6/+xR8NNY+E/h7wFZQar4cs/D15/aWlaxot+0Op2l2SS9wtwQxMjEnJYEdMAbVx2ztGrNv&#10;3lzfeudSv56Ky8tNt+Onf2UFs+W3o+Rx06rVpvz13PAPgj8BfA3iL4j/ALQHwG8Qafcaz8JPC2pa&#10;Vq2k6TdapcqmnSzW0jyIsqyiTbnJwW7EnJJNYP7I/wABPBOveH/2hfHnhTQjoXw88QWV74X8PWXn&#10;zTieyijZZrotK7OfMkAIyfl2sK+p/CP7IvhLwT8K/GPgrTNZ8Sed4vEn9t+KLq/WfWbxnXYztO8Z&#10;XdtJUfJxuY9STVnxp8ML74a/sp6x4A+FejyajqFnoEmkaPZvcQxSPI6GPzXkcom7LtIxOMkHAyQK&#10;5Kyfsp8vxcnL6tqzb+SSV+jOqnaVWF9Fz39Endfe3zO2zVtmY37CetXXiz9jn4Zz3kkyT/2P9i8z&#10;7rhIneFGB/3UXBr5u0D4K+HdP/bo8G23wTvNYkn8LJNP8RvElzq1xepdFgAlrPJI5V53KvuRQAN2&#10;cZQ7fs34L/ClPhb8C/CvgHz2R9L0eOwnubU7WMvl/vZEPYlyzA+9eM/C3/gnt4d+DupadP4Z+LPx&#10;YsrCzv01F9GXxJHHYXcgdWYTwx26h1faA3dhxmu6pJfXJVFtd699/wANb266HHTi/qipvdpL02/H&#10;on01Z4r8cvgf4duP2rPh9pPwkvtbu/jFFra654r8STavcXP9n6XuLGO4y/lxhtwVIlUZUBSMMCbP&#10;7dvwV8L694+0LTvA9xrWq/tFeI9WhvNNu01i4ZtFsUbMkpQOI7e3QLhTt3E5wTg163pv/BO3w5oH&#10;iTXNa0L4u/Fzw7ca1fvqV/Fo/iWO1iuJmcsS4S3BbqR8xJx3q74h/wCCf/h3WviZ4n8d6f8AFL4p&#10;eFNd8RTedft4c8Qx2auB92PKwFiigAKrMcCuSmuWNO+lnd+Xw6LstLP5/wA2nTL4ptdVZfjq+71v&#10;93a767XPjtrK+MdQ+GOmeAPiA/iFbKS3tvGsmgAeH2ufshkSU3XmY278L937/wAvvX59eC7PVfhP&#10;42+Cepj4ffEnwj8YbrxhbaT4s8UeI3m+weII55HEsSO8zLMCoBBVAoCkkk7TX60aRoi6T4cstHa9&#10;vNQW2tUtDeXsxe5mCoF8ySTA3OcZLcZJJrxP4e/sY+E/A/j3TvF+peKvG/j/AFbSS7aQvjTXn1GH&#10;Sy42s1uhVcErxltx4B6jNaxtGspvXbXvZt6dr7NbPS+2uUlzUeRdnp6q2ve3R7rW25+ePxK03xN8&#10;MNO1Txd4k8BfEey+Pum+LFuE+IkjyjRbi2e6Cx20chm8tkZGCiNEb0J25A9V/wCCgXwtvNB8Tan4&#10;7m+H3iK0tYtQsbl/i9D4qe5n0eN5EDxW2lrImxEY7AeOTnOTX1tD+xX4SuPiNB4s17xX458YxWmo&#10;nVrDw54i197rSLC63FkkhtyoxsJO0MzAA9Kp/EX9hXwR8UPFF9qGt+J/HTaDqF39vvfB0HiGRdEu&#10;Zy+9na3IJUlvmOxl55GKzp3jGkusXf8ACCt8+Vt2td+rNpNSnOXR/q5P00vZXW3pE+edb8CeG/2v&#10;vjd8eJPGeo6hqej+CfD2mP4SZL6a2jtPtFk9wb0IrKC5YK2XBHIBHAx9Q/sQeM9Z+IH7Kfw41zxB&#10;cTXmrT6cY5rq4YtJN5cjxK7MeSxVFJJ5JJNZXxV/Yb8A/FPxVNry6t4p8G3N5YR6Xqlv4T1X7Db6&#10;raRqESC5j2MHQINmBt+XA7DHuHhHwnpPgPwvpXh3QrNNP0bS7aO0tLWPJEcaKAoyeTwOp5PU1rFp&#10;QcV5fhzXfrK6f4bJGDUnKLfT/KKt6Kz+++7Zr0UUVBoFFFFABRRRQAUUUUAFR3H/AB7Sf70f/oxK&#10;kqO4/wCPaT/ej/8ARiU1uJ7ElFFFIYhAYEEBgeCCMg00wg8+dcD/AIEh/UqT+ZNPooAj8gf897j/&#10;AL6j/wDiKPIH/Pe4/wC+o/8A4ipKKdxWI/IH/Pe4/wC+o/8A4ijyB/z3uP8AvqP/AOIqSii4WI/I&#10;H/Pe4/76j/8AiKPIH/Pe4/76j/8AiKkoouFiPyB/z3uP++o//iKPIH/Pe4/76j/+IqSii4WI/IH/&#10;AD3uP++o/wD4ijyB/wA97j/vqP8A+IqSii4WI/IH/Pe4/wC+o/8A4ijyB/z3uP8AvqP/AOIqSii4&#10;WI/IH/Pe4/76j/8AiKPIH/Pe4/76j/8AiKkoouFiPyB/z3uP++o//iKPIH/Pe4/76j/+IqSii4WI&#10;/IH/AD3uP++o/wD4ijyB/wA97j/vqP8A+IqSii4WI/IH/Pe4/wC+o/8A4ijyB/z3uP8AvqP/AOIq&#10;Sii4WI/IH/Pe4/76j/8AiKPIH/Pe4/76j/8AiKkoouFiPyB/z3uP++o//iKPIH/Pe4/76j/+IqSs&#10;zxL4m0rwdoV7rOt38OmaXZxmWe6uG2oij+Z7ADkkgDmk5WV2XGEqklCCu3sizfT2umWc95eX8lra&#10;W6NLNPNJEiRooyWZimAABkk186teeIf2wNTn0vw5e6h4e+DMMjQ6hr3Ed1r5U4aC1+UFIeCGc9eR&#10;6rTLfS9W/awY+IPFjTeDvgVYn7TBYXUv2a419U+YT3LZHlW3GQMjI5z0YYHxN/bAn1ayPhL4H2Vv&#10;Y6TaKLR/Fk1sEs7ZVG3y7OEjDkDgMRtGOmCGry6lb2uj+F7Jby/yX5+m/wB3gstlgLyjZ14/FKT/&#10;AHdH1eqlU7JX5XspT+H6/wDCfhPRvAvh2y0LQNPg0vSbGMRQWtuuFQfzJPUk8kkkkk1r18wf8E//&#10;ABJeav8ADHxVp+ralcarrWm+JbqO5urxy80yusbJIxJJO75u/avp+u6jNVKaklby7Hy2Z4aWExlS&#10;jOfO0/i/mvrfXXW9wooorY8s8q/aq/5Nw+I//YEuf/QDXoXhn/kW9J/69Iv/AEAU3xV4X0vxt4b1&#10;LQNatftuk6jA1tdW/mNH5kbDBXcpDD6gg149o/7DvwS0DVrHU7DwV5F9ZTpc28v9q3zbJEYMrYMx&#10;BwQOCMVg/aRm3FJp262ta/k7790fQ0K2BqYBYbFTnGUZSkuWCknzRitbzhb4ez3PFfFGgp4q8O6h&#10;o8t3dWMV98cWt3uLGUxTxqwwSjjlWxnB7VifG/4Z6L8DLz4j+GfBUFzY+HtS8J2OrPo8l7LLF9rT&#10;VYYg6mRmIJXgkk/lxX2R/wAKd8If9Aj/AJj3/CTf8fM3/IR/57/f/wDHPuf7NHjD4O+EPH1/d3uv&#10;aR9vubqwTTJn+0zR7rdZ1nVMI4AxIqtkc8YzjivJnl8pQdrc3f5PyPqsPxVSo16d+f2Sd5R0s2pR&#10;adr2bXLp26bs8s/Zpuptb8dfEC98bQ+X8W7G5Wy1CNpvMhttPb95ax2YwNtuw+Y/xM4LMScY+hq5&#10;6T4f6DJ46i8ZfYWTxJHZHTvtsc8ib7ctu8t0DBHAbkFlJHYiuhr16MHThyvp+Pr59/PU+KzPF08b&#10;iPb000mlp0i0rNR1fu/y9lp0uyiiitjyQr5n/wCChH/Jvq/9hzT/AP0ZX0xXy/8A8FCtQhj+C+i6&#10;WSDdap4jsbeBO+VLSMfoAnX3FcmK/gT9D6Dh/wD5GuHfaSfyWr/Awf2eogbr/WzD/dKf/E19NLAN&#10;o/f3H/fUf/xFfNH7PI/0mvppfuiuw+esM8gf897j/vqP/wCIo8gf897j/vqP/wCIqSii4WI/IH/P&#10;e4/76j/+Io8gf897j/vqP/4ipKKLhYYIVXrJLJ/syFSPrgKP1/nin0UUhjPJXtJNGOyoy7R7DKnA&#10;9s/Tik8gf897j/vqP/4ipKKdxWI/IH/Pe4/76j/+Io8gf897j/vqP/4ipKKLhYj8gf8APe4/76j/&#10;APiKPIH/AD3uP++o/wD4ipKKLhYj8gf897j/AL6j/wDiKPIH/Pe4/wC+o/8A4ipKKLhYj8gf897j&#10;/vqP/wCIo8gf897j/vqP/wCIqSii4WI/IH/Pe4/76j/+Io8gf897j/vqP/4ipKKLhYj8gf8APe4/&#10;76j/APiKPIH/AD3uP++o/wD4ipKKLhYj8gf897j/AL6j/wDiKPIH/Pe4/wC+o/8A4ipKKLhYj8gf&#10;897j/vqP/wCIo8gf897j/vqP/wCIqSii4WI/IH/Pe4/76j/+Io8gf897j/vqP/4ipKKLhYj8gf8A&#10;Pe4/76j/APiKPIH/AD3uP++o/wD4ipKKLhYj8gf897j/AL6j/wDiKPIH/Pe4/wC+o/8A4ipKKLhY&#10;j8gf897j/vqP/wCIo8gf897j/vqP/wCIqSii4WI/IH/Pe4/76j/+Io8gf897j/vqP/4ipKKLhYj8&#10;gf8APe4/76j/APiKPIH/AD3uP++o/wD4ipKKLhYj8gf897j/AL6j/wDiKPIH/Pe4/wC+o/8A4ipK&#10;KLhYj8gf897j/vqP/wCIo8gf897j/vqP/wCIqSii4WI/IH/Pe4/76j/+Io8gf897j/vqP/4ipKKL&#10;hYj8gf8APe4/76j/APiKPIH/AD3uP++o/wD4ipKKLhYj8gf897j/AL6j/wDiKPIH/Pe4/wC+o/8A&#10;4ipKKLhYj8gf897j/vqP/wCIo8gf897j/vqP/wCIqSii4WI/IH/Pe4/76j/+Io8gf897j/vqP/4i&#10;pKKLhYj8gf8APe4/76j/APiKPIH/AD3uP++o/wD4ipKKLhYj8gf897j/AL6j/wDiKUQqvWSWT/Zk&#10;KkfXAUfr/PFPoouFgooopDGySLEpZ2CKOrMcCuG+JHxx8EfCO4sYPFmtjSpr1GeBfss8xdVIBP7t&#10;GxyR1xXcKSLxSDysTsPY7kGfrgkfia+dPjRrum+G/wBqj4S6jq+oWul6fDY6j5l1ezLDEmYmAy7E&#10;AZJA5PU16GBoQxFfkmm1aT03dot22e9uzODHV54fDyqwtdOK1296UY3eq2Tvuj2X4f8AxQ8K/FLT&#10;Zb7wtrVvq9vCwWXywySRk9N6MAy5wcZAzg4rp5JFijZ3YIijLMxwAB3NfFPivx0bf4pfFnxv8MHj&#10;uLCx8LRwXOoaegMDXrTx/vAcbXZYw7Z5+4azfg1rfjXxtrUulTeKtUOi6ro1wdQaTxvZaleRyCIu&#10;ktvFHiW3+YBSu1sBiCeK9eeTXpyrxlyxSTtLdaXt0vptpr2R5dPNkqsMPOPNKUuW8Vo9Ur9bavXX&#10;Sz1Z9u6NrmneItNh1DSb+11Swmz5d1ZzLNE+CQdrqSDggjg9RVHxl400b4f+HbrXdfvPsGlWu3zb&#10;jynk27mCj5UBY8kdBXw/8PvE+meCf2XLW4tfGviN9X1DUYrSfS9N1uK2/s1vOuNiq7qRaJIAWZmz&#10;nAPTNO8L/FPxe3wf+NUP/CS6uW0ddOk0+5k19NSubYyzFZAt7DgOCFH3cAcj1zpLImqk7SvGM1HX&#10;Ru8ox03/AJt7NfgjCnnilTpc8LSnG+mqTtJ6/wDgO10+ndr7H0X4qaPr/wAQL3wjaR3bX9rp0OqN&#10;cNGogeGUjbtO7du5HBUV2LMFUsxAUDJJ6CvkXxFq1/YfFb4jXtnrsWgakfA9h5erXZbZDIzxgMzA&#10;EjJON2DjOe1db+yB4yutXl8V6Pe+INX1y9042zu1/q0WrQozB8vBdx8FX2g+WRlNvUndjjxGWqNG&#10;Vem9IqN111tf81/wNL91LML1o0Zr4m0n6JP/ADPob+0LX/n5h/77FH9oWv8Az8w/99irn2iX/nq/&#10;/fRo+0S/89X/AO+jXg6Ht6lP+0LX/n5h/wC+xR/aFr/z8w/99irn2iX/AJ6v/wB9Gj7RL/z1f/vo&#10;0aBqU/7Qtf8An5h/77FH9oWv/PzD/wB9irn2iX/nq/8A30aPtEv/AD1f/vo0aBqU/wC0LX/n5h/7&#10;7FH9oWv/AD8w/wDfYq59ol/56v8A99Gj7RL/AM9X/wC+jRoGpT/tC1/5+Yf++xR/aFr/AM/MP/fY&#10;q59ol/56v/30aPtEv/PV/wDvo0aBqU/7Qtf+fmH/AL7FH9oWv/PzD/32KufaJf8Anq//AH0aPtEv&#10;/PV/++jRoGpT/tC1/wCfmH/vsUf2ha/8/MP/AH2KufaJf+er/wDfRo+0S/8APV/++jRoGpT/ALQt&#10;f+fmH/vsUf2ha/8APzD/AN9irn2iX/nq/wD30a4L4zfHLw/8DfCUmueIr6QFspaWELZuLyXHCRrn&#10;ntkngd6iU404uUnZI6MPh62KqxoUIuU5OyS3Zf8AH/xP8M/DHwvd6/4h1WCz0+3HZg0krn7scajl&#10;nPYD+QJr5Z8ceN7LxBqGmeM/jVBcW2k7xP4R+EtoPNvr9uQlzexjueythRyOTkP5/pfjrx7+0V40&#10;Hi2G0t7y+sXYaffakDJofhlcj5oUPF5edDuwUUhThhtKdlo/g+z8J6leXNlc3fiPxZqBJv8AxLqT&#10;eZdzseoU8+Wn+yvYAEnAryOepjn7itDz/rX0279j9G+rYTheFsTPmxLWqi9Y+SevJ5z+N7QSj77w&#10;viN4o8VfHC6in8fXcWkeHo2D2XgbS7j9wmPutdSAjzXHoOB228it7wf4BfXpIIkWG2tIwFSKPaiI&#10;o6AAcAV6f4E+D9zqMy3d+XJJz8xNe8aD4fg0O3VIQVI9DXp06MKeq1b3fU+GxuY18dywlaMI/DGO&#10;kY+i7927yfVs+X4JJP2R/iZD41Je6+H3iWKOx8SLbAyNp9wnEF5tHJXBKtgdz1JUV9laTrFjr+mW&#10;2o6ZeQahYXSCWC6tpBJHIp6MrDgiuf1zTYtf0q50+9Rbq1uI2ikhmG9HUjBVlPBBHY18keJPgD4h&#10;+Fd9dTfDbxfr/g6wnkMr6ZY3PmWe4nOVifIU/wBOOlY8s6Mm6avF626p+Xqeh7bCZlShHFz9nVgl&#10;Hms3GUVoua2qcVomk7pJNK139x0V+ck118Z4ZCp+KviXj/Zj/wDiaZ/aHxm/6Kr4l/75j/8Aiaft&#10;av8Az7f3r/Mz/s/A/wDQbH/wGp/8gfo9RX5w/wBofGb/AKKr4l/75j/+Jo/tD4zf9FV8S/8AfMf/&#10;AMTR7Wr/AM+396/zD+z8D/0Gx/8AAan/AMgfo9RX5w/2h8Zv+iq+Jf8AvmP/AOJo/tD4zf8ARVfE&#10;v/fMf/xNHtav/Pt/ev8AMP7PwP8A0Gx/8Bqf/IH6PUV+cP8AaHxm/wCiq+Jf++Y//iaP7Q+M3/RV&#10;fEv/AHzH/wDE0e1q/wDPt/ev8w/s/A/9Bsf/AAGp/wDIH6PUV+cP9ofGb/oqviX/AL5j/wDiaP7Q&#10;+M3/AEVXxL/3zH/8TR7Wr/z7f3r/ADD+z8D/ANBsf/Aan/yB+iupalZ6Np9xfahdQ2NlboZJrm4k&#10;EccaAZLMxOAB6mvzp+N3xgt/2ivi5a6jpjlvBHhhZLfSZZAU+3XL4EtwFOPlAUKuR2zxkgZXiPwh&#10;4z+IIji8aeL/ABB4rs43Drp93P5dqWByC0SAKxB6Zr0T4f8AwovLy4t4xAYLePCrGi7VUDoAOwpc&#10;tStJe0VorW3V/wDANFWwmW0prCz9pVmnHms1GMXo+W+rk1dXaSSbtdu69K/Z90+O3iEzyxqPdxXs&#10;/izx54f8DeHrzXNd1e107S7NN81xLIMAdAABySTgAAEkkAUvg3Qf+Ed02OFGYEDnmvGr7Sf+Gj/2&#10;lrjRtUJu/APw3WGe4sXJaG/1aZdyCQdGWJO3Zsg5DEVrWqOCSiveei/ry3ODLcHDFVJSrytSprmk&#10;1vbRWXnJtRXrd6Imsfjd8VPiNCL74ffCGZtAlw1trPinUo7Dz16hlt8F9pHIbODmrf8AwkH7SP8A&#10;0Tvwf/4PH/wr6Rpaz9jN/FUf4f5HY80w0XalgqaXnzt/N8619El5I+bf+Eg/aR/6J34P/wDB4/8A&#10;hR/wkH7SP/RO/B//AIPH/wAK+kqKPYS/5+S/D/IX9q0v+gOl90//AJM+bf8AhIP2kf8Aonfg/wD8&#10;Hj/4Uf8ACQftI/8ARO/B/wD4PH/wr6Soo9hL/n5L8P8AIP7Vpf8AQHS+6f8A8mfNv/CQftI/9E78&#10;H/8Ag8f/AAo/4SD9pH/onfg//wAHj/4V9JUUewl/z8l+H+Qf2rS/6A6X3T/+TPm3/hIP2kf+id+D&#10;/wDweP8A4U1/F37Remr58/wo8OatEvW10/xGsMrfRpF2/wD66+lKKPYS/wCfkvw/yD+1aPXB0v8A&#10;yp+lQ8J+Gf7RGiePNWvPD2q6ffeC/Gdioe68Pa4oimCn/lpG3SVOfvD2OACM+nLqFqwyLmEj/roK&#10;8x/a0+E0njLwM3i/w8ps/H/hFG1PSL6AHzXVBultjj7yyKGG09yOxIMXwJ+NafErwrpmorMym6gW&#10;TZvJ2kjlfwOR+FVSnJSdKpq90+6/zXUzx2HoToQx2DXLBvllF68st9H1jJaxvro072u/U/7Qtf8A&#10;n5h/77FH9oWv/PzD/wB9irf2mX/nq/8A30aX7RL/AM9X/wC+jXVoeFqU/wC0LX/n5h/77FH9oWv/&#10;AD8w/wDfYq59ol/56v8A99Gj7RL/AM9X/wC+jRoGpT/tC1/5+Yf++xR/aFr/AM/MP/fYq59ol/56&#10;v/30aPtEv/PV/wDvo0aBqU/7Qtf+fmH/AL7FH9oWv/PzD/32KufaJf8Anq//AH0aPtEv/PV/++jR&#10;oGpT/tC1/wCfmH/vsUf2ha/8/MP/AH2KufaJf+er/wDfRo+0S/8APV/++jRoGpT/ALQtf+fmH/vs&#10;Uf2ha/8APzD/AN9irn2iX/nq/wD30aPtEv8Az1f/AL6NGgalP+0LX/n5h/77FH9oWv8Az8w/99ir&#10;n2iX/nq//fRo+0S/89X/AO+jRoGpT/tC1/5+Yf8AvsUf2ha/8/MP/fYq59ol/wCer/8AfRo+0S/8&#10;9X/76NGgalP+0LX/AJ+Yf++xR/aFr/z8w/8AfYq59ol/56v/AN9Gj7RL/wA9X/76NGgalP8AtC1/&#10;5+Yf++xR/aFr/wA/MP8A32KufaJf+er/APfRo+0S/wDPV/8Avo0aBqU/7Qtf+fmH/vsUf2ha/wDP&#10;zD/32KufaJf+er/99Gj7RL/z1f8A76NGgalP+0LX/n5h/wC+xR/aFr/z8w/99irn2iX/AJ6v/wB9&#10;Gj7RL/z1f/vo0aBqU/7Qtf8An5h/77FH9oWv/PzD/wB9irn2iX/nq/8A30aPtEv/AD1f/vo0aBqU&#10;/wC0LX/n5h/77FH9oWv/AD8w/wDfYq59ol/56v8A99Gj7RL/AM9X/wC+jRoGpT/tC1/5+Yf++xR/&#10;aFr/AM/MP/fYq59ol/56v/30aPtEv/PV/wDvo0aBqU/7Qtf+fmH/AL7FH9oWv/PzD/32KufaJf8A&#10;nq//AH0aPtEv/PV/++jRoGpT/tC1/wCfmH/vsUf2ha/8/MP/AH2KufaJf+er/wDfRo+0S/8APV/+&#10;+jRoGpT/ALQtf+fmH/vsUf2ha/8APzD/AN9irn2iX/nq/wD30aPtEv8Az1f/AL6NGgalP+0LX/n5&#10;h/77FH9oWv8Az8w/99irn2iX/nq//fRo+0S/89X/AO+jRoGpT/tC1/5+Yf8AvsUf2ha/8/MP/fYq&#10;59ol/wCer/8AfRo+0S/89X/76NGgalP+0LX/AJ+Yf++xR/aFr/z8w/8AfYq59ol/56v/AN9Gj7RL&#10;/wA9X/76NGgakSsGUMpBUjII6Giuc166mg1WZI5ZI1wjbVYgZKgk/iST+NFaKm3qZupZ2OgX/j7/&#10;AO2D/wDocdY3iTwH4Z8ZSQPr/h3Sdce3BELalYxXBjBxkLvU4zgdPStlf+Pv/tg//ocdSVMZSg1K&#10;LsypRjNOMldGdpPh3StB0z+zdM0yz07TsEfZLS3SKLnr8igDn6VmaJ8NfCPhrUzqOkeFdF0rUCGU&#10;3djp0MMuD1G9VBwe/NdJRT9pPX3nrv5+ovZwdvdWm3l6HNr8NfCCWuoWq+FdEW21BxJeQjToQlyw&#10;JIaQbcOQSeWz1NEPw18I2+n3dhF4V0WKxu40iuLVNOhEUyISUV1C4YKSSAehJxXSUU/bVP5n94vZ&#10;U9+VfcY8ng7QJrm6uJND02S4urcWlxK1pGXmhHSJzjLIP7p4p/h/wronhG0e10LR7DRbZ23tDp9q&#10;kCM3qVQAE+9atFL2k2rNuxXJG97ahRRRWZYUUUUAFFFFABRRRQAUUUUAFFFFABRRRQB5V8ev2hNE&#10;+BujwLLDJrfijUP3eleH7LLXF3ITgHABKpnq2D6AE8V80aR+zX4k+LXiU/ET4+agxmk+a08K2shV&#10;YY+qxuQf3aD+4p3HOWYHIP1DY/CHwz4L8X654zgtZtR8U6rIzvqeoym4lgjPSGEn/VxgcBV7YBJA&#10;GIG8PXvii933BYRZ6VwSw7xEuavstl09X3/I+uoZzDKaDpZUrVJL3qr+LzjD+VefxPfTY4KS0m1q&#10;O30fRLKPTdIt1EUNtaxiOKNR2VQMAV6J4K+FVrpKrNcIHl6nNdjofhi00eFRHGu71xWzXdtoj5OU&#10;nJuUndsjt7eO2jCRqFA9KloopkhVe6sYbxSsqBh9KsUUAc7N4F0uZixgXP0qP/hX+lf88E/75rpq&#10;KAOZ/wCFf6V/zwT/AL5o/wCFf6V/zwT/AL5rpqKAOZ/4V/pX/PBP++aP+Ff6V/zwT/vmumooA5n/&#10;AIV/pX/PBP8Avmj/AIV/pX/PBP8AvmumooA5n/hX+lf88E/75o/4V/pX/PBP++a6aigDml8A6Wpz&#10;5Cf981rWOi2mnriGJV/Cr9FABXjH7FqrqHhb4ha+w3XGs+NdUuWkPUorqiL7ABTgV7PXjP7Df/JH&#10;9X/7GbVf/R5rkqfx4ej/AEPoMLpleKa/mpr5e+/zSPoaobu8g0+1murqaO2toUaSWaZwiRooyzMx&#10;4AABJJqavIP2uGuV/Z18afZvNwbaMXHkglvsxnjFx05/1XmZ9s1tVn7OnKdtkeZgcP8AXMVSwzdu&#10;eUY37XaVzm7r9tTwvIbi70TwZ4+8V+HIC27xNonh55dNIUfvGEjMp2oQwY7f4TjIwT7V4P8AGGje&#10;PvDOn+IfD9/FqmjX8fm211DkK65IPBAIIIIKkAggggEVy/ivxFrHhH4eaLc/DPwXB44h2wQ2mm2u&#10;qw6fEln5RKSJJICpUARgKOoYHtXzzqHjTWPE3wr0HTPD2lT/AAc1RviWNAv7XSdRFyYpJTI9w29F&#10;VXy8rEJygKrjgADilXlRk1N82nZrts9vxufVRyzDZlSUsLT9klK13UjJ2s9ZwVpp3S1UeV66bH2P&#10;RXy9q3gHXdd+JmlfCC1+JfjPSPDui6D/AG3d6rHqf/E61SaW5kjQG7K5EcfcBcdAR0I5a48VeLfh&#10;547svhtceMtX8QWWkeNdB+zaxd3B+2SWd4s7NZ3cqkebgoCNw+YHkYCqHLGcvxR0vb5/11Oenw+q&#10;ytSrpytz2tJe43ZO+13dO19E97po+yqK+f8A4neKNWsPjN4tsLXVr23tLf4aXeoR2sNy6xx3AuHC&#10;zqoOBIAMBxzx1ry240Dxz4N+Afh/41D4ueJNS8Q2emWOoTaTd3Sto91buqKbdoCOZSjgGVmZmcFu&#10;GIK3LFcrdo3Svf5EYbIPbwpylWUXU5VFNS1lJOy0Tsu7PtKimQyedDHJtZN6htrjDDI6EetPruPk&#10;xrosiMjqHRhgqwyCPSvzo/Zb1M+Gri70mBz9lsdWvLSEZ6Is7YFfozX5m/AliviDWiP+g9ff+j2r&#10;kn/Hh6S/Q+gw2uU4pf36X5VD9CNNn+0WUUnqKtVl+GyTpMGf7orUrrPnwooooAKKKKACiiigAooo&#10;oAKKKKACiiigAooooAKKKKACiiigAooooAKKKKACiiigAooooAKKKKACiiigAooooAKKKKACiiig&#10;AooooAKKKKAOX8R/8hiX/dj/APQFoo8R/wDIYl/3Y/8A0BaK7I7I45bs6Rf+Pv8A7YP/AOhx1JUa&#10;/wDH3/2wf/0OOpK5DrCiiikMKKKKAPIfBvxm8S/ELXtRm8PeDLO78G6drlxoNzqM+uCLUfNgl8ma&#10;ZLPyDGYlkBPzXCuUUsEztRuu1L4x+AdG1W00vUPHHhux1K8umsrazudWt45p7hXCNCiFwWcMyqVA&#10;yCQMZNfO/wARtBtL74mWet/C3wx438HfFi616zj1iaDSryz0e/s4pnE8moSEfYLpPIeVkdHaYs0Y&#10;U7gVHGx3VnffD79pLwfaeA9a1jxJ4s8Uaxptldafob3FveTOEjh866jVkgWB3DlrlowoJKFsHExb&#10;lFK13yt+cmuRaeT5nZ26NdC5Jc29k5JeifO9fNcqvr56H2H4v+KXgz4fXdha+KfF2heGrnUCRZw6&#10;xqUNo9yQQCI1kYF8FlHGfvD1p/jT4leEfhtbW1x4u8U6L4Wt7pzHBNrWow2aSsBkqhkZQxA5wK+W&#10;tU8Ca/4T+JXjtfF/iT4g2lj4k0/ToLe78H+F4NbttQhislgmt52bTruSEiXzmCuY4yLgsMsZCOj8&#10;O6OfgX8U9I1HWvD3jDWPDP8AwgOn6BpN8NJk1u9sZbeWQ3FtcrYpKUklV7cmRV8pzARu+Vc38+v6&#10;N29dEvV7bKWau1e3RO3/AID/AJt/L1t7lpXiy9bx14st9Q1nwwfDmn2NneWsVrdN/aNsrrKZZbwM&#10;diRNsBjYYyEkz0rmvHHx/wDD/wDwpPx/41+H3iTw74xuPDek3V4raffR31ss8cLSIkvkyZAOBxuB&#10;I6GvH/Fmj+KdD1r4z614W+H03lzeE/DKaXpN5pCzwgRSXZmhihUmKaa3jcMIUZhvEY5yM8b4g8Ke&#10;J/FF58cdRsV8f+LrTVvhg+m2Wo+J/Da6dc3l2sl1/o8UEVnbMxHmDAeLed52llxWVW6Uox7P8E3+&#10;lvXq9janbni5bXj878qf5367Pbc+i4/2pfh/p/j/AEbwJrfiXStL8U32lQ6i0dxf28MSSSGMJbYe&#10;XeJn81WSPaSy8g16JH468NS+HLXxCniHSn0C7aNbfVVvYjazGRxHGEl3bWLOwUYPJIA5rxN473wb&#10;+0F8PNc1DRtak0m78EvoX2rT9Jur1be8+02riO48mNzACu475NqDY2WGK4Dwl4V1Nv2kE+DslrIv&#10;g3wjrM/xEtrjKtG8Fzu+yWhwcgpeS3sgBAwtvF1610tJyUV1cvujNq3ryLmXdLzOWLfJzPtH73Ff&#10;+3+76vyPrXRfEmkeJPt39k6rZap9hupLK7+xXCTfZ7hMb4ZNpO2RcjKnBGeRXlvif4/ar/wnGq+F&#10;fAvga78c6jo6qdTlW/jsre2ZhkJ5jghm68cdDjODjr/hjf6RfjxT/ZPg298HeTrt1Dd/bdLSx/tO&#10;4BXffR7f9ckvGJjy+3npXjWk33iP4A/Fj4hXN14I8Q+K9C8T3i6jZX3h21+1uj/NmORcjaMvjJ/u&#10;988erltGnWc3OKlJRTjFuybbjfZp6JtpXTOHMKs6UY8jcVzWbSu4q0tdmt0k3ZrX5mlrn7VE83wz&#10;vNc0rRRpfiLTNat9I1PR9YBf7MzvhiCjLkYzhuOVPFe3aT428PeIEvX0vXtM1JLE4umtLyOUW/X/&#10;AFm1jt6Hrjoa+QvFfwp8Z6/8N/HHiK98LXg1bxd4ksbuLw7Cpkmito2YAybfuEhzknG3GTirNr4B&#10;n8UeLvG+saN8MNd8I+E28MNpc+jrapYXF9OZFJ8lOVYgAkMAQ2wA/er6GtleBqUn7OajZvZpraHu&#10;6u7s3JRf3vqePSx2LhWjGcXJNK1002ueoubRWTcVGTTtp0Po/wAWfHbwT4V8F6h4nOvWOr6dZuIm&#10;XSryCeSSQ/8ALJBvAL4yduc4BNa1j8UPCd74VtvEn/CR6XBos2ALya+iWJXIBMbPu2hxnBXPBr5F&#10;8O/C3Xdb+EvxL02PwFcLCLS1/se51XQYtN1KeWItx5CEqzqrMBKAGbcck5wHfEzwTrviTw38ONX0&#10;HwNrGg6JpcU9ve6OvhiC7njuSqhpzp8hCSByPvtzxnrip/sXBSn7H2tnzW5rq1uRSStvdu6236dA&#10;/tTF+z9t7O/u3tre/NZ2e1knf06n0948+PXg34e6ToupX2qwXlprFylvavY3EMgZWODNkuAYkP3n&#10;BOMit6b4m+D7aKOSbxXocUckSTo76jCA0bnCOCW5ViCAehI4r4/Pwhu0+A9rdxeFdc169s/F6ahJ&#10;Yal4ZSxvVtSiedHDbK8n7piF4UhSc/Lha9L0P4b6b44/aGsNW1H4fzWfhRPCEP2Oz1XShHb2k/nc&#10;RFMGNZFRm+TqOvbNYVcrwFODftG+Vzu1bW1mkk7PW/5l08xxdR3UEuZRsnfdycW21dab27WPYPDX&#10;xCTXh4pk1u207Q7LQ757Q3X9sQXKMi/xy7D+4P8AsPyK1I/iB4Pt9BXWh4n0VdGZ/KXUf7Qh+zl/&#10;7ok3bc+2a+VPFvw18V31j44uB4Y1LU9Lj+IQ1a60gQuj6pYqOfKBA8xScfdz+lWfiP4Z07xJ4P07&#10;UdD+EninwtbxarcXFva2mhw3Teb5EKCSfTX+Ty3wV6jHlbud1L+ycLUlBqdlJpO1rL3U9byvdtva&#10;/kui1lmFem5R5L25nrfW0pLSytZJLe2616v6U+JnxGs/BPwt1rxbb3EN1Bb2TTWskUiukzsMRbSM&#10;ggsVrzmP43674H8N+DPDl/pV548+J+r2C3s2nWvlWvlhssTKwUJGFztzt52kn1rgTZar4r0H4NfC&#10;7V9Fh0G5u7mTWdZ0qBCscdnBI7qrKSSnmHHy5wpOOMYHY/FXQfEngT42D4haVoGp+JtE1LRG0W/h&#10;0MA39n8+4SxJ1Y8DHpznHFOlgsNRaw9W0pSc2ru11G8YrmvopPmejV7Kz2Jniq9Ze2p3ioqKej0c&#10;2nJ8vVxjZq60u9NzuvCHxc1Ob7ePiB4V/wCFb/ZzGIrnUNUhmtLguSAizjau/I+715rtdW8Y6B4f&#10;ujbaprmm6bcLA10Ybu7jicQqcNJhiDsHdugr5W8AfDjxT8S9E+KGiax/wnH/AAjd7ZQLojePJHa6&#10;S4Tc+4KxwPnA5UdMZrC8D6f4i+MXwx+JvjbUtOuLzXF0KPwvYW8CNLLI0UamdlUAks77Tx33Crq5&#10;RhpTnLnUVFxTUdveUeW3M29+bmu3axNHMayjTi4uTnezdr+63zXskrWty6K59h6X448Oa5qkum6b&#10;r+l6hqMKeZJZ2t5HLMi8fMUViQORzjvSWvjnw3fa7Jolt4g0u41mPO/Tor2Jrhcdcxhtwx9K+arP&#10;4Nz+G/FXwTuvDfheXRbz+w7qPVr62smTyrh7EhTcuBw3mMR8/OePavK/hX8JPE2k+NvCFlrmleKN&#10;Nv8ATdaine5tPBkEluSJskyamsqyPGQTksGCg9DgVNPJcHVjOccRZKN0mtb3mtlfT3U/+3lr3ipm&#10;2KpKN6F22tnok4xkt7a+81/269O33X/wmnh4eIBoR17TP7cIyNN+2R/aemf9Vu3dOelRL8QPC7a9&#10;/YY8SaQdb3bP7NF9F9p3enl7t2fwr5h+GXg+58P+INQ0LXPhbql94zm1+e9g8Zm2H2aJGbKTfa85&#10;G3r5Q4bvySK4a2+GesXnw903wLF8KdXsviPDqomm8ZSWSrb4E5cy/bM5I24G3pxkZPFKGS4WU3F1&#10;tPd193Z3vP4vhVteuppVzSvCLlGnd+9p732do7fFLp0/C/1P4B+K154i8ffEzSNWFhZaX4WubeKC&#10;5XdGSkkbMzSszFeCvUBRXaaB448OeLEuH0TX9L1hbf8A1zafexziL/e2McfjXyj8Qvhn4u1yb41i&#10;x0DULuG61vSrtLfymiGp28Sv5qxMQA/JGduenrVHWdEF/rHiTxf4f+HOofDfwxp/hK9sr6PUrdNK&#10;N7NIhCKqDg4ODuxztGecVUspw1ePPCpZ2jtayfs4PW7TvKTaVuv4EMfXp1PZyhdc0t73t7WcdLK3&#10;uRSbu9rfP6n/AOFyeADM8I8ceGzNGGLx/wBr2+5doJbI38YAJPpg1tSeLdDhh0uaTWdPSHVWVNPk&#10;a6jC3jMMqITn94SCCNuc18d/Aqy8OeIPG3hXTvGOnaxDqdx4ffTNHh1DwvFp1tNH5RMjrKJHMzbN&#10;2JCEGCe7YrU/Z98Na1q3xgs/CmtgzaV8LBdx20rHcJpZ5CICw6AiMsR6bBSxGSYejz2qP3I8zv1X&#10;vL3dr+8ox9ZeRFDNqtWMJ8q998q7pvlevy5n6R87H2NRRRXxh9SFFFFABRRRQAV4z+w3/wAkf1f/&#10;ALGbVf8A0ea674i/G7wL8J7dpPFXiew0mQLuFq0m+5ceqwplz+ArlP2HLa6i+CtxcXNldWKX2u6h&#10;eW63kDQu8MkxZHCsAcEd64pSjLEQinqk/wBD6ejQq08mxFWcGoynTs2rJ2572fW3Wx9B1Dd2kGoW&#10;s1rdQx3NtMjRywzIHSRGGGVlPBBBIINTUV2nzKbTuj5/m/Yy8OWkksPhvxz8QvBOiOxZdB8O+Ing&#10;sIy3L7Y3VyNxySN2Mk4wOK7Sz/Z28E6P4Z8NeH9EsJNB0nQNai162hspdzS3MZYgyvIHaQHdg5O7&#10;AUAgACvTK8++CHxA1H4leD7zVdThtYLiHWNQ09VtEZUMcFzJEhIZmO4qgJ5xnOAOlcscPRUrKOtv&#10;wTX+aPo55lmuKoOtOu3GDV9eslKzf8zsnq7tXfdlf4tfAXQvi5eaVqVxqWteGfEGmB0tde8NXxsr&#10;5InHzw+ZtOUPXBHHOCMtnnh+yP4GPw51XwlLLrNzJql4mo3niK4vzJq014hylwZ2GN69BhdvJ4yS&#10;T3t74ouNN8fXFpeat4etfD9vorahNBNclNSjdZcNOyk7RbBAQXPRh1xVjS/iZ4Q13Who2meK9E1H&#10;WGiE40+11GGW4MZUMH8tWLbSrBs4xgg96l06EpNySu9PUmnjs1oUYU6NSXJC0la9lrda9k9bbX1P&#10;Kn/Zp0b4f6H4x17StR8SeI/FF/4XvNJmutYvTfXN9lSyMxK7mkG1I1C4XaoAXOSef+E37IfhtvCX&#10;gG/1y98VNbWdhZX0vgnUdSkOkQ3whVndrRxlW81ncoW27iwK4JWvTPg38Xl8afCjwv4n8UXel6Nf&#10;61cyWcUayeRFNOJ5Y44ohI5LOwj4UEknOBXp1Zww9CpyzitLbeup2YnOM2wbq4arUanzNN3/AJbx&#10;svTWzW3SwUUUV6B8iFfkRH8XP+FO6frusQ6Q2vXg17UXWxW48j93G7ySSM+1tqqq/wB05LKO9frv&#10;X4y3Xg7UfEek/F28gsp7+7xqOmaZaW8RlldnmZ5SigZJY+WuB/zzrmkv9op9rP8AT/hj6HCW/svE&#10;p9Z0v/b/APhz748UfGT4h+AdS8JabZ+BPDOq2PibVF0nTLqfxXcW8u828s++eMac4jXbC4+V3OSv&#10;qcdN8VPjN4i+FPw70rUbrwfaa1441O5a0tPDOk6u7wzSLHLO+26e3RiFggkfJhHzAL33Vg/ErQdT&#10;1bVvgXNY6dd3kWn+LEubyS3gaRbaL+zrxPMkIHyLudV3HAywHUiqni7w78QPiD+0o2oeHrm08NaP&#10;4K0cW1reeJNAuL60v7y9O6Z7cJc2+4xRRRxlwzAGeRcZzW/vOLS35nr5KKevq9PnofPRa0k/5U7e&#10;bk1+Gj9DuPE/xz0/SfBPgTxTpNquuaX4t1TTLC2kW48sJHeMAs2drbtoOdvGemRXTfE7x5bfDHwB&#10;rvii7t5LyPTbZpktISBJcydI4UJ/idyqD3YV8jr4b8Y+AfhnaeC9a0LVdWg8C/ErTby0v9B8P3kk&#10;NzpDyi78y3gj852SEySxFUaQoI1BJPX0n4sa5rf7QGueAvDHge01jRtOg1Y67qur+KvCGpW9igsg&#10;r29vJFOLVpS88kTgK4/1DHJ2kVWk0+XrL5qLjB/heW+7VhK8GubW0fvalJdO9l8mmevfBz4lN8VP&#10;Bn9q3WmDQtXtby503U9I+0i4NldwStHJH5m1dw4DBtoyrqcc1zXib4teMf8AhcGoeAvCHhDQ9Zl0&#10;/RrXWLi+1vxDNpy7Z5p4ljRI7K43EGAkkkfeHFc18H/Dnjn4cftAeNdO8Rta63o3i+zh8QprGh6L&#10;PY2NvfxBLWaFw88+15Ilt3GZPm2PgcGuV+J+h6TD+1PrWseKtP8AiEmiT+E9OtrO/wDBcHiARyTp&#10;dXbSRySaUOSquh2yHjdkdTRu4Po739Unf/yZad9O40rRmt2rW+co/L4Xr217H0bo/iy2mWSx1W90&#10;iy8R2NnFd6rpdnqIuBZK4bDFmWN/LJR9sjxpu2HgYIGd4g+MfgHwno2k6vrnjjw3o2k6sgl06/1D&#10;VreCC9QqGDQyO4WQbWU5Ungg96+Z/wBpLwP4h+MviDR5/APhvWFtdB8PC41m51aC7sH8SafLIj/2&#10;DmcLIzyLDIzs43RMVVsGV6ueI7PU4fjLfeMri/8AiN4Q8LeJPC+mw6U3hfwhHqUtuIjKZrG7t306&#10;6mtWBmRwu1Ebc4JLJgJvS9ur/wDbvztZdb30a5W3b8v/AJH8r37W7Wlb6Z8TfEjwl4LgM/iHxTou&#10;hQi3+1mTU9Qht1EO9Y/Ny7D5N8iLu6ZdR1IqrD8XPAtzq2iaXD408PS6nrlut3pVkmqwGbUIWDFZ&#10;YED7pUIVsMgIO0+leF/Dj4Ox+FfjX8I1i0HWbjQ/DfgTUraz1DxDaQyT2E73VqI43khUQxTeSZVC&#10;pg7Aw6bq4+x+E2o6R+zPqNpYeDbqy19/id/awgttLaO6aNfEQKXQUJuKi2AIk6CIDB21aWsfNv7u&#10;fk/L3vw63U30fy/GPN+enz8tfqHW/jJ4B8M6hFYax448N6VfS3TWUdrfavbwyvcKELQhWcEuBLGS&#10;vUeYvHzCsC4/aT+Hln8ZZvhhdeJdNtPFMdrBcCK4v7dFkllcolqoMm83GAr+XtztkQjO6vna11jS&#10;7S8/ak0N/AWteItY8Sa9PplvNpWhPeR6gzaZbJHazTxKwgWNpS265McYEzFWJEm30LwTout/DD47&#10;eE5PEtnq2pC9+H2m+HW1jTtMub63OoW9w5lE8kUbCEESqwkl2qQG54NKn7zhfZqL9eaDlZejSXnz&#10;L5up7inbdN/hOKv802/+3X8voTRPEmkeJo7qTR9UstVjtLmSzuHsbhJhDPGcSROVJ2up4KnkdxXz&#10;54J/bUsPFH7UXiH4O6h4Ym0VbG4nsdN1+S9EkWo3UMaSyQ+X5Y8ttjlh8zZCnoeK9h+F1/pGoWOv&#10;to/g698GRx63eRXEN9paWBv51ceZeoq/61JT8wlPL4ya+Sf+Ge/FPjTUv2ib2z0u90TxXZeNrfxN&#10;4M1O8t3ijnuoLdShjdgA8cnzRMQSPnOelZqXLUTl8PLd/fBXXom2l1tYbV4tR35rL7pb/NJN9Oh9&#10;EfB39pDSviV4W8ceINZt7TwdpnhbxJf6BPdX+ooYXW2dV89pGVFjDbvunOP7xr0Xwf488NfELTG1&#10;Lwt4i0nxLpyuYzd6PexXcQYdV3xsRn2zX5o6X8LPH+vfBfTvEuvfCjxHq2jwfFq+8Va54DuLFkvb&#10;uxlRSrLbyYM4Viw24IfPpkj6D/Y98CXTfH34jfELQvhhqfwe+HeraXZafZ+H9WsE02a5uo2Je4+x&#10;oSIgBlfQ78jJLY2jG9lLdJX9eSLb+cm46dfLbOUrJtd3/wCltW+SV35H2RRRXkn7T3j7U/A3wvlt&#10;/DzEeK/EN3DoOjKpw32q4baGHoVXewPqBWFSapwc30O/B4WeNxEMNT3k0vJeb8lu/I57xB8UPGXx&#10;i8bal4I+EMtrp9npUnk6545u4hPb2cveC2jPE0o75+UdDjg1ow/sV6PqKiXxR8RPiB4ovWGXkudd&#10;eKIMef3caAbB1wuTjJr1n4P/AAv0v4N/DrRfCWkLmCwhAluCMPczHmSZvdmJPtwBwBXZVzRw6qLm&#10;r6t9Oi8kv1PbrZu8JJ0cq9ymtOay55f3pS3V+kU7Lbe7fzz/AMMN/D//AKC/jD/woZ/8aP8Ahhv4&#10;f/8AQX8Yf+FDP/jX0NRVfVKH8iMP9YM1/wCgmX3nzz/ww38P/wDoL+MP/Chn/wAaP+GG/h//ANBf&#10;xh/4UM/+NfQ1FH1Sh/Ig/wBYM1/6CZfefPP/AAw38P8A/oL+MP8AwoZ/8aP+GG/h/wD9Bfxh/wCF&#10;DP8A419DUUfVKH8iD/WDNf8AoJl9588/8MN/D/8A6C/jD/woZ/8AGj/hhv4f/wDQX8Yf+FDP/jX0&#10;NRR9UofyIP8AWDNf+gmX3nzz/wAMN/D/AP6C/jD/AMKGf/Gj/hhv4f8A/QX8Yf8AhQz/AONfQ1FH&#10;1Sh/Ig/1gzX/AKCZfefPP/DDfw//AOgv4w/8KGf/ABqtefsjar4Xj+1/Dr4s+MdA1KLLQ2es3v8A&#10;aemt/stA44zwN2SQOxNfR9FH1Wj0jb00/Ia4gzP7dZyXaVpL5qSaPnT4W/HbUrzxPeeAfiJpcPhv&#10;4g6dGJHihfda6jCelxbMeqnHK9V/AhfaY5FkUMpyDXkH7Zfwzn8TfDf/AITTQV8jxn4LLatp9xGv&#10;zSQqM3EDdyrRgnb3KgdzUnwL+K1v4+8M6feo/wAtzAkqgnkZAOD7jpTpSlGTpTd2tn3X+aIzCjRq&#10;0YZhho8sZNxlHpGa10/uyTvHt7y6HrtFFFdR4IUUUUAFFFFABRRRQBy/iP8A5DEv+7H/AOgLRR4j&#10;/wCQxL/ux/8AoC0V2R2Rxy3Z0i/8ff8A2wf/ANDjqSo1/wCPv/tg/wD6HHUlch1hRRRSGFFFFABW&#10;H4W8FaN4LGrDRrP7GNV1CbVbz968nm3MuPMk+ZjtztHyjAGOAK3KKNnf+v60X3Bvo/6/q7+8KK5z&#10;x58RPDnwz0RdW8TarDpdnJMttAGVpJbmds7IYYkBeaVsHbHGrM2DgGs/wX8XvDXjzVJ9M059Us9T&#10;ih+0fYdc0S90m4ki3BTJHHdwxNIgYgFkBCllBILDItdED01Z2dFFFABWFo/gfRdA8S694gsbMx6x&#10;rrQnULp5pJDL5KbIlAZiEVVJwqADLMcZJJ3aKACvFP8AhmL/AKqz8UP/AApP/tVe115Z4q/ag+GX&#10;grxJeaDrXidbLVbNxHPB9huXCMQCBuWMr0I6GvUwEsbzShgott6tKPNovk+552NjhOVTxbSS0Tbs&#10;rv5rt+Bj/wDDMX/VWfih/wCFJ/8AaqP+GYv+qs/FD/wpP/tVeuaFr2neJ9JttU0m9g1HTrld8Nzb&#10;OHRx04I9wR7EEVfrSWaY6LcZTs15L/Izjl2DklKMbp+b/wAzxT/hmL/qrPxQ/wDCk/8AtVH/AAzF&#10;/wBVZ+KH/hSf/aq9rqvqF4mm2Fzdyhmjt4mlYKMkhQSce/FL+1ca/t/gv8illeFbsofi/wDM8c/4&#10;Zi/6qz8UP/Ck/wDtVH/DMX/VWfih/wCFJ/8Aaq6fwb8efCXjW18KNb3FzY3fieOeXTbG8t282RYW&#10;YSbim5FxsJ5bn9K6bxl460D4e6M+q+I9Vt9JsFO3zZ25Zv7qqMlj7AE11TxmaU6ipTupPRLlWtm1&#10;pprqmtOqOanhcuqw9pCzjZO93s0mr66aNP01PMv+GYv+qs/FD/wpP/tVH/DMX/VWfih/4Un/ANqr&#10;rPAPx68A/E+6ntvDXiS31C6gQyPbvHJBJsHVgsiqSB3IBxWNof7VXwr8Sa7b6PYeLYX1C4lEEUc1&#10;pcQqzk4C73jC5J4HPNa+2znmlHkleOr9zZeemhl7LKuWM+aNpaJ8277LXU51f2Q9MXWm1kfEf4ij&#10;V2h+zHUBrq/aDFnPl+Z5W7bnnbnGav8A/DMX/VWfih/4Un/2qux+MHxQX4V+HbO+i03+2dS1C/g0&#10;6x01Z/Ja4mkbAAba2MDJ6HpUHj74++AfhffpYeJvElvp1+yhzapHJcSKD0LLGrFQe2QM1MMXm2IU&#10;HTblzXSsk3pa+iV7K/p+Jc8JltFyU0o2Sbu2lrdK7vbp6/gcnJ+y+ssbI/xX+J7owwyt4jyCPQ/u&#10;qpaJ+yHpnhnT0sNH+I/xF0qxQlltbHXVhiUk5JCrEAMnmu90j46+BdeufD0Fh4giuX18yLppWGUJ&#10;O0f303FMIw/usQeRxyKj8QfH3wH4Xl16PUtd+znQpIYdRK2c8iwSS/6tdyxkMTg8KTjBzjFNYrOL&#10;+ySld9OXz5drd9PXTcPquWW9o+Wy683dc29/5Vf0V9jlf+GYv+qs/FD/AMKT/wC1Uf8ADMX/AFVn&#10;4of+FJ/9qrv7r4q+FbLS/Deoy6un2LxHPFbaVNHFI4uZJRlF+VTtz6tgDvitnxH4l0vwjo9zq2tX&#10;8Gm6dbjdLc3D7UXsPxJ4AHJrnePzGLSbd3ovdWr2tt3No4HAS+FJ6X3ez2e+x5P/AMMxf9VZ+KH/&#10;AIUn/wBqo/4Zi/6qz8UP/Ck/+1VoR/tT/Dm/8M69reka0+txaLALm6tbS3eO48suqblSYJuGWHOc&#10;c9a7LRPiZ4e8QeIl0C1vW/ts6dHqjWLwuGS3fbtYtjZn5gMBia3qYjN6SbqKStveKVtnrp5r7zCG&#10;HyypZwad+0vl37nnv/DMX/VWfih/4Un/ANqqrqn7Jtlrmnz2Go/E34kX9jOuyW2utfWSKRfRlaIg&#10;j617pWD4L8daH8Q9HfVPD99/aFik72zS+VJHiRDhlw6g8euMVzRzTMLOpGbsra2WnbW3lodLy7BX&#10;UXHV+b/zPDNF/YR8GeGtSi1DSPFfjPSr+IER3VlqMMMqZBBwywAjIJHXvXSeEf2VdK8E+I11nT/H&#10;fjo3DXkd9dwyawnlX0iMGxcBYgZA3IOTkgkZ5r26iipnWYVk1Uqt3VtbbfcTTyjA0rOnSSs79dwo&#10;qvf6ha6XZy3d7cw2drCu6Se4cIiD1LHgD6188/E39vb4V/D/AM23sNSl8XakvAg0VQ8Oe2Z2ITHu&#10;pb6V89VrU6KvUkkfV4HK8bmc/Z4OjKb8lt6vZfM+jqxfFfjXQPAumnUPEWtWOiWQz++v7hYlJHYb&#10;jyfYc18MX37ZHxC+LsskOgC68N6aW2m28JaPJrGpgejzSeXAgxj51OVznBxiqOl+GdZh1H+1z8Nt&#10;P1HWzj/ioPitrraxO3qRawgImD0DAkYHNef9f9ppQi356/p+tj7BcJPB+9mteNN/ypxv98ml/wCA&#10;8/ofSD/tWP44mks/hL4E134jThin9piI2Glo3I+a4lA5BHTAzg4NUtc8BfEvxHZ/b/i38XtK+F/h&#10;5+W0nwrMlo23uHvpzkEDg7cqc15DrOvfE7xJCttrHxT1Kzs1UIuneEbOPTI4lAxtWVQXI+tctafB&#10;DSb++N5Lo02tX7/fvNZnku5H+u8lf0o5MRV+Nfe7L7ld/ex/Wsoy/TDSV+8YOpL/AMCqckV6xp38&#10;z17w98Tv2VvgReF/C9t/wl/iVTva8sLKXVb53/vC4kGwEn+4wHtX0l8C/jNp/wAePAv/AAlOl6de&#10;aXaNdzWi29+FEwMZwSwUkD6ZNfKeh/BfUJY1ihtFtIO0cMYRR+Ar1b9g9TovgXxx4Wnyl7oPiy+g&#10;eM9o3COjD2OW/I1rTjOjUjB2s76JWPOxlbDZnhK+JipupBx96c+ZtNtPSySV7d/U+maKKK9E+MCv&#10;mn9m/wCMHgPwh4H1jTNd8beHNF1KPxJrDPZ6jq1vbzKGvpipKO4IBBBHFfS1cJefAT4Zahdz3V18&#10;OfCdzdTu0ss02h2rvI7HLMzGPJJJJJNYzVRS5qdtmtfVP9D3MBisJDD1cNi1K03Fpxtf3ebv/iPF&#10;/ipq1jrvxR8Z6hpt5b6hYXPwivZYLq1lWWKVDcOQyupIYH1BrmZfhH4O8EfDv9nPX9B8PWGl66+u&#10;aKJtTtoVW5uBPAzTCWT70gYnPzE46DA4r6rt/AXhm1hEUHhzSYYlsDpYSOxiVRZk5NtgL/qs/wDL&#10;P7vtVqbwvo1xZ6bZy6RYy2mmyRy2Nu9shjtXjGI2iXGEKjhSuMdq4Z4Pncm2rvby1uezT4gVCEKN&#10;FSUY76/EuVx1t6nxJ+zAb3wr4m+GWq+NRb6p4e1q3v8ATfCl1tYJot6LqUvEQTt8y4UHEn3jtCDA&#10;Bz931gy+AfDE2h2mjSeHNJk0e0mFxb6e1jEbeGUMWDpHt2qwZmOQM5JPet6unDUXh6fs27/1/Xy0&#10;6Hm55mkM4xH1mMOV66dLczasujs/e7u8t5MKKKK6z5wK/Mz4F/8AIwa1/wBh6+/9HtX6Xzzx2sMk&#10;0zrHFGpd3Y4CqBkkn0r8y/2e7v8AtaaTVVQpHqWp3V7GpABCvMxHHauSf8eHpL9D6DDaZTiW/wCe&#10;kvwqP9D9A/DP/IJg/wB0fyrVrK8Nf8gmD/dFatdZ8+FFFFABRWH408a6N8O/DV34g8QXn9n6RaFB&#10;NceU8u3e6ovyopY5ZlHA70eIvGujeE7/AEGy1W8+y3Ou339nadH5Tv59x5UkuzKqQvyRSHLYHy4z&#10;kgEA3KKKKACiiuSHxK0611LxbDq9pfeG9M8NiFrjXtbjW1024SSISF4J2ba6pna5ONrcUAaPhvwT&#10;ovhG81670my+yXGu351PUX8138+5MUcRfDMQvyRRjC4Hy5xkkncpFYMoIOQeQRXLeKviNpvhDxX4&#10;O8P3kF1LeeKbyexspIEUxxvFbSXDGQlgQCkTAbQxyRwByDsvl+iDu/n+rOqooooAKKKKACvCvipG&#10;viH9qX4G6HMN9naHVNZlj9ZIoFELf8BYk17rXhniD/k9n4df9izqX/oa1yYn4EvOP5o+gyTTEVJr&#10;dU6v/puS/U+k6KKK6z588y/aO0vxDqHwh1u68J6jfad4i0oJqlm1jM8bTNAwkaFgpG9XQMpQ5ByO&#10;DVH4kfGaKx/Z3m8caC2681jTYf7GiVlLvd3QVLdAO7B5FJH+y3pXrdfJ/wAOfhn4mtfixp/w+vtH&#10;vrf4e+CdYvPEem6nNGfs935u02duj4wzQvNcMR22L078NbmjK0ftaej7/df7kfW5UsPiKFsRb9xL&#10;2munNG3vR8/ejFJf3m+56L4JuLL4d+MNK8Pa/wCKPEl9rmleCVvdRn1O/wDN010Wf99cuWbd5+/c&#10;Nx4EYA7VW8N/tg+EPEevafa/2D4t0vQtTuRaad4r1PRXg0i9kZtsQjnJz+8IO3cq++Kzfi38N9a8&#10;ffFzxZZ2VrNDa6p8OLjSYdSlhf7KLp7olYzJjG7BBxnOOcV88aT8L9d8QWuleCrrSv2gpdWR4La8&#10;s9W1yGHw3D5TKXZboxOjxJs3IAh3bVC84rinWrUpcsFpd/PyPpcHluW5lSeIxdT32k3qlyppty6L&#10;fvorWe6PsHXP2gPDfh3wn491/ULbUre28GXjWWo27Qp50j7Y2RohvwyuJU2livXnFaen/GHQ9W1z&#10;wdpVlFeXVx4o0t9YtWjjXbBaqiMHmy2V3GRVGA2Wz0615L8SPh3rV9+0dpNpZaPcXHhDxRJYanrl&#10;8IjJBFPpvmsiSHbhfNBtlAJ58s8Hmm/sqeAfEeh+KfE8/ifT7y1Xw3APCWhz3Mbot1ZRXE0xmTcB&#10;vVg8ADDjEeBXTGtWlVULabfdr+KtbzPGqZblscA8Upe9yqVub+ZctvWNRSb6uNjb1z476vpP7Vlj&#10;4BGheIrvQptGBZ7TS1kgFw80eLtpc7hAiExs3QOcYJwRwPwP/a60jw/8OPC1l4ng8W6zI1xJZ6h4&#10;sNjJc6faXD3UgjhnumbO8K0XChsB1HqB6P40m1Xwr+1N4U10eGtZ1jRNW8Py6A1/pVqZ47Gc3cco&#10;e4I/1ce0fePvjODjztfAeuR/sFt4eXw7qC68z720oWMgui39qeZkxbd2dvzZx056VyzlWjUnKMtu&#10;Z7f4bI9XD0ctq4WhTrUklUdGLakk7v2sZSej26r0voetfEn9pTQfh54qPhm18P8Aijxt4ghhW4vN&#10;O8I6Ub6WyjbGxpvmULu7DJPcgAjPc+APH2i/EzwnY+ItAuTc6bdhtpdCkkbqxV43Q8q6sCCD3FfJ&#10;Hxm+G+teEfjZ4u8Q3UfxffRPEjW9xZ3HwnulPzxwrHJHdw43KwIyr5wQxA5Br3j9lnwTeeCvhpOL&#10;6y1/T7jVdSn1Mw+KNSjvtRIkCgPO6RoEdgoYxncyliCxPA6qNatOvKE1pr+en3/8MeXmWV5dh8qp&#10;YnDzvN8ut1q2ryVv7r002taWrR7DRRRXpHwpDeWsV9azW1xGJYJkaOSNujKRgg/ga/PL9k/VJfDc&#10;J0ZpWYabf3NiC3XCTMBn8K/ROvzO+BEhTxDrRzz/AG9ff+j2rkn/AB4ekv0PoMPrlOJT6TpP8Ki/&#10;U/Qmxm+0Wsb+oqxWZ4dYtpMBP90Vp11nz4UUUUAFFFFABRRRQBy/iP8A5DEv+7H/AOgLRR4j/wCQ&#10;xL/ux/8AoC0V2R2Rxy3Z0i/8ff8A2wf/ANDjqSo1/wCPv/tg/wD6HHUlch1hRRRSGFFFFABRRRQB&#10;8/8AxYvLfQv2qvg/qviN/I8NSWGqabpl1cHFtDrUxgEKlsYWWSBblI8kbiWVeWwee+LHxM+Ifhu4&#10;+K/hPVNa0aeK2+HWpeJNM1LQdMuNNu7SVTJEil2u5txUANvUIdwBAFfSeuaHpvibSLvStY0+11XS&#10;7uMxXNjfQrNBMh6q6MCrA+hGK53w58G/AHg7S9V0zQPA/hvQ9N1aPydRs9N0i3t4bxNrLtmREAkX&#10;azDDAjDEd6zlFuHJfpL5819/Ru6fZJabmsZKM1O3WP8A5K1e3qla3dt+S8F1y31Hwf4D+EFjN4y8&#10;RlPH2s2Fn4l8QXmtT+ewks5pRFbsX2WXnTLHF/owjPzgKQ5DVzHxg1vXfhja/HPwz4U8U+IrnRNI&#10;8KadrST3es3N7daNeyXEqyot3K7TqrwRJKUeQhRkjaGOfr3VPCui654dl0DUtHsNQ0KWEW8ml3Vq&#10;ktq8QxhDEwKlRgcYxwKp+G/h54V8G+HptB0Dwzo+h6FMXMumabYRW9tIXGHLRIoU7hwcjkda3nK8&#10;pyit27ejVkvRbrz6bt4U48sIxetkk/VO7fq9n5deh4t8TPH1xH+0Noehab4jlVV8Aa5qV1ptrfEA&#10;P5loLe4eJW6/64I5Gfv7T1rzT4c6zd2Pwv8A2dfHWl/EDxD4q8WeKb/TbDVI7zxBLeW2oRSQML2I&#10;2ofyEa3CMxkSNZAYCZHZmkLfTll8FvBPh/RLrT/DXhPQPC5ktrm3il0nSoLfyfPVVlKiNV+95cZY&#10;Ajd5aZ6DGX8IPgB4T+EuheHFt9E0W68V6Vo1ro0/imLSoYL68SGGOLLSDLgERL8pdsAAZOKVO0fk&#10;4v1tKcmvRpqL7r7gkrxt3TXp7sUn96cl5/ea/wAMbDSLAeKf7J8ZXvjHztduprv7bqiX39mXBK77&#10;GPb/AKlIuMQnlN3PWvE/h/438KeD/jl8cx4q1nS9Ltrm6s9sOpTonnqIn3BUY5fGRkAHqK+j9F8N&#10;6R4b+3f2TpVlpf266kvbv7FbpD9ouHxvmk2gbpGwMsck45NfP2p/Cz4r61qkupaj4Q+CN/qMrBpL&#10;y60y7kmcgAAl2UknAHftXvZV7Fxq060klKMY7pPRxel/8NvuPIzN1L05UotuM3La/SS1ts/ev8jw&#10;+38ZeJfBPwVgfw497o/hvxD4zvDaT292mnuLHamxI55AVgDMH+cjA2Htmtn/AIWB4/074HeMJz4m&#10;uVS11bThpd7H4mttXvIQ7kSRy3Fu3zA7VO1wAQSMEZr3DUvD/wAeNa0s6bqGm/CO+04gKbO5gv5I&#10;SB0GxgRgfSse1+F/xZstNuNOt/CPwSg0+4kSWa0i027WKR0+4zIFwSOxI4r6/wCv4aSvUjTvzqV+&#10;a7aUk99NbK17a+Vz5eWFxCf7tzS5JK3LZJyUtUtdE5XtfSy3sjntU1fW/g18RPGmh33jjxRrujf8&#10;IdJrDTXU6zXMFwJlj3QZG2MfMcDGBnnOBXD/AAX+JXiG8+JR0ltd1m+0XVNBvJpbXV/E8GtncsLO&#10;rDylHkNxyhG7qDXt0/hv46XWqSalNpXwil1GS3No93Jb3zTNATkxFyMlCeducVnaX8Nfi7ocqSab&#10;4V+CunyIJAr2unXkRUOAHAKqMbgAD6gc1ywxOH9hOFX2bnKNr8y3s1eyS8v+AdkqdZV6c6Smoxlz&#10;Ws3p7t1dt72f3nB/AfxBqljN+ztpdtqN3b6be2WtNdWcU7LDOVeUqXQHDYPIyOK7j9pW7s9F+M/w&#10;h1bxMF/4Qy3urlbiS4G6CO4KDymcdBg7Tk9ApParlj4H+NOmPpj2egfBu0fS1kWwaCyvUNor53iL&#10;C/IGyc7cZzzV/VtH+PmvWMllqdj8JtRspPv293Dfyxt9VYEGsKlalPGxxSnC1pp+9Z+/KbunbdKe&#10;nmgoUqlPBywsoz1VO3u6LkjBbX2bhr5NnHePPEGh/EH9prwDP4JvrPWLrTbG9l1bUNLdZoktzEQq&#10;vInB5JUc8Fx618+6HqEml/CHw5qcvjPSdaj0vX/tNv8AD2aCMXDyeeRv3o4mIOS2CNv16H6o8O+D&#10;/jb4Rhlh0LQ/g7osMpzJHp1pfQK59SEAzWdpfws+K+iakmo6d4Q+CNhqEbbku7XTLuOVSepDqoIP&#10;4134XG0MLBUozi4xUbXkm3Zzbu+XS/PZOOqWzOfE0K2KbnKElKV72i0leMYrZ625btPR7NWRua+z&#10;fEr9qDw/pO3dpXgqwbVrpDyv2yYbYVP+0q/OPoa8x8F+Lj8PvFXxXgudQ8M6J8TLjXWuLe88ZyPD&#10;bT6eSNipIuCcDOFU85XrjjrfBfw0+PHgfW/E2r2k/wAOrvUfEN4Ly8nvHv2IIGEjTaq4RQTgHJ5P&#10;JrR8ReBvjP4vaJte8P8Awa1touIzqNle3BT6b1OK4KcqFL9w6kHT5YrSWt0+d7rVOV011Vux21HV&#10;qXqezkp8za93S3K4LZ6Pl97TaTe9zjbrVJfjF+yrf+NJ7PS9B8Q+H7+fVrOfQ4DFEs8DA7wCxJLg&#10;cknng9qyvFfhGLQ/2SdD1OaT7ZqnibWbDW9RunHMss7h8H2VSFx7E969Qj8L/HKHQ30WPSPhCmjO&#10;hibTltr4W5Q9VMeNuD6Ypt14T+OF7o1vpFxo3wfn0m28vyLGW1vmgi2Y2bYyNq7cDGBxjitY4qFO&#10;SUJwUFU50ub7P8t7d9e1zKdKdSD54TcnTlC/L1aaUt+l3rvZnknjGwufhx8QvBXw3n3HS7LxrZav&#10;oUjHrZzO++If9c5Mj/gdepftmKsWi+BL3U4Xn8KWfiO3l1lApZPJ6ZdR1XG4fiPWreqeF/jlrl9Y&#10;3uo6R8Ib+8sX8y0uLq2vpJLdsg7o2YEocgcjHQVdvLP9oTULWW2uoPhXc28q7ZIZk1B0cehB4IrF&#10;4hOrh67nDmhfm9/dvdrTRve/82pp7P3a9NQmozVl7uy1031SbslppoYX7QnxC8A+LPg/4wtfDusa&#10;Pq+spo28NpzJM8VsJ4QVLpnYNxT5CQeBxxxzOseLtd0/xV4vs7XWtQtrOz+GcV5bW8N06xwz4Qea&#10;ig4V8fxDn3rpLP4Z/FvTdPvbC08KfBO1sb0Bbq1h067SKcA5AdQuG59auSeDPjXNPPPJoXwdea4t&#10;PsE0jWd6Wkth0hY45j/2Dx7UUXhsPSdGE4tXb1kuvL5eRcp16s1UnCSem0X0d+5xPg+bxZ4S1z4I&#10;69cePNf10eMYhHqOn6lcb7UK1urr5adiMjLHLEjOeSK523+JXiK4+Hvgyw1TxrqmhaVrPirULPU/&#10;EX2thPBDGw8uMTvnywcnBzgbfQEV65/wifxw26Uv9jfB/bpOP7PH2W+xZ4XaPJ4/d8AD5cccVXbw&#10;H8ZpNFk0ZvDvwZbSJJDM+nmxvTbs5OSxj27SxPOcZrpWJoOSnUdNu/eK0vO32baKSt/hOaNKrCny&#10;RU9uz3sk+t9ba+vc9N+DMll/whph07xjceOrK3upYotXu5BNKwBzsaUcS7c43jr+FQfFi1+Jd9HY&#10;2vw+v/D+kRSK/wBt1HWYpZpoPu7PJjUbWJy2d/AwPWr3wm0fxLoPhU2Hiey8M6dcwzsLW18JxSxW&#10;aQbVIG2QAh93mZxxjb3zXYyJ5iFfWvgsdFVK00paN7q36JL7kfa5bWeHjTqcibXSSuvmnfbz/wCA&#10;fIPiL9kuHxdeLefFH4neJfHFwh3rawlLO1Vu4WL5wo/3NtaWi/BP4aeDdo0HwHp0069LjUIzeSZ9&#10;QZS2D9MV9G3Hg+C6nMknPOauWvhmxtcYiUn6V5ccJQg+ZR17vV/ez6OvxBmmIh7KVeSh/LH3I/8A&#10;gMbL8DxH+xdf1aNIYY/s1uowsca7VUegA6Vbsfgpc3rB7uVm9a9zjtYoRhY1H4VLXWfP3vqzzXSf&#10;gvplngyRqzD1rrLHwVplioCQLx7Vv0UCK8NhbwDCRKPwr598Xa5/wzX+0I3ji7Qx/D3xxFBYa7co&#10;p26bfRDZb3L9gjKdpP1J5wD9FVk+KPDdh4s0O80rU7SG+sbqMxy29wgdHU9iD1rCtTdRLldmtV/X&#10;4HqZfjI4SpJVY81Oa5ZLunZ6eaaUl5pX0Oyt7iK8t4p4JUnglUPHLGwZXUjIYEcEEd6kr4T8QfBP&#10;xl8KBNaeAPH/AIn8PaEW3Jpcd158EPtGHBKCuPe9+M0bEH4q+Jc/7sf/AMTWftavWn+K/wCAdrwO&#10;Xyd4YxJecJp/Oykr+jZ+jlFfnD/aHxm/6Kr4l/75j/8AiaP7Q+M3/RVfEv8A3zH/APE0e1q/8+39&#10;6/zF/Z+B/wCg2P8A4DU/+QP0eor84f7Q+M3/AEVXxL/3zH/8TR/aHxm/6Kr4l/75j/8AiaPa1f8A&#10;n2/vX+Yf2fgf+g2P/gNT/wCQP0eor84f7Q+M3/RVfEv/AHzH/wDE0f2h8Zv+iq+Jf++Y/wD4mj2t&#10;X/n2/vX+Yf2fgf8AoNj/AOA1P/kD9HqK/OH+0PjN/wBFV8S/98x//E0jX3xkkRkf4q+J9jDa2zy1&#10;bHsQuQfcUe1q/wDPt/ev8w/s/A/9Bsf/AAGp/wDIn0L+2t8c4PCfgu5+Hug3K3HjXxRA1oIYjk2V&#10;o42yzyY+6ChZV7knI+7XiPwN8JrZ3WnWNsh8i1RIlOOoAAyfc9a5nwr8JLiz1C4uAt3f6neNuutS&#10;v5WmuZ29XduTX1R8H/hr/YcKTzph8Z5qqcJczqVN3+C/rczx2KoexhgsHd04ttt6OUnpe2tklpFX&#10;fVvV2XrWkwfZ9PhQjBC1cpFXaoA6ClrpPDCiiigDw39tpZW/Zk8ZCF1jmP2MI8illVvtkGCQCMjP&#10;bI+orkPitpfxBsfid8DX8WeJ/DOtaefGWI4NG8OXGnSrJ/Z17hjJJf3AK43DbsByQd3GD9J61oem&#10;+JNNm07V9PtdV0+bb5lpewLNE+1gy7kYEHBAIyOoBo1HQ9N1i4sJ7/T7W9n0+f7TZyXECyNbTbWT&#10;zIyR8jbXZdwwcMR3NKOklLs0/uaf6A9Yyj3TX3po+O9a17Udb+APxO+K91441/SviD4e1bV4LO3s&#10;9bnistPntLx4rOxbT1f7PN5ipCCJYneQ3HByUx1HiDxBrfhX4t2/i3xNe6xq3hrUNV03SbOfwz4l&#10;dF8P3sn2eI2F7pRZYJ0kkmkYzYlmUSD5E2o6+/3nwn8Eah4yh8XXXg3w/c+K4Spj12bS4HvkKjap&#10;WcpvGBwMHgVJN8LfBlz40i8YTeEdCl8WxACPXn02E36AIUAE5XzB8pK9ehx0qqfuuN9lb8N/nLr1&#10;8373MT97mt1v+Oy9I9Om+i0t8hahrVxefCH46+Nn+JXiRfFvg3xPrKaPbw+IpkhsHiu2aztXtEcJ&#10;OkrbIxHcLJlXCJgYFO/aBuNT8a/D/wDaks9avdWEOk6JpN7bafDqNxDFaSNYM8qhEcAoWyXQgqxA&#10;LA4FfRHgX9m3wn4Z1C/1PWdJ0XxTrb+Ib/X7DVL7SITc6cbm4M4jikbeylGP3lK5IzgV6LJ4T0SW&#10;XV5H0bT3k1iNYtSdrVCb1FQoqzHH7wBSVAbPBI6VCVqSj1svRNJX+be/orGnN+/c+nNJ+qctPklt&#10;6s8E+JVjFpF94A+Gvho+ItXvtTtr7VIIL7x7qWlwSRQiLe82pJ5967qZlEcCnyyruWH7tMeYfCTx&#10;hq3jaH9my91nVBrN1b+M/Emnx3wvTfebBBa6lFD/AKSVU3AEaIBMyhpAAzck19TXPwJ+Gl74ZsvD&#10;lx8PPCk/h6yma4tdJk0S2a0glbO6RIimxWOTkgAnJrdtfAvhqwawa28PaVbtYXM15aNFZRKbaeYO&#10;JpY8L8juJJNzDBbe2ScmtU97/wBa/otP+Hssbfu1Dyt+DX4t3/z3Mf4XWGkafY6+uj+Mb3xnHJrd&#10;5LcTX2qJfmwnZx5lkjL/AKpIj8oiPKZwa7Ss3RPDekeGY7qPR9LstKju7mS8uEsbdIRNPIcySuFA&#10;3Ox5LHk9zWlU9F6L8iur9X+YUUUUgCvDfEH/ACez8O/+xZ1L/wBDWvcq8N8Qf8ns/Dv/ALFnUv8A&#10;0Na5MT8Mf8UfzPoMl/i1v+vVX/0hn0lRRRXWfPhRRSHgUAYHiz4heFvAa2x8TeJdH8Oi63CA6tfx&#10;Wvm7cbtnmMN2Ny5x0yPWtLRdc03xJpdvqekaha6rptwu6G8splmhlGSMq6kgjII4Pavmf4LfD3wL&#10;4t+G2r/GT4kaTYeJtV1o3mqX11rloL5NPtIZJAkEMTBgqxpGfuruJyOQFAq/Cb4kfCTRG+KurfBr&#10;xCtyRor643hf+zrm3sLaeBJN06LIiBRIWhUxoVwE44xt8+OK1i5tJSV1rrbfbr8v+CfZ1sjp8lWn&#10;h/aSqUmoylyfu+a6TXMr8tujl8VtldH1hRXzRa/Hj4qaZ8NNM8S6x4b8N3WreLpbG08JaHp08ySe&#10;bPGzmS8dyVCBVD7U6D5SwPIdqHxv+KvwrurvTviZo/hR7jUNIvrzQtU8MvcG0+1W0DzG3uEmYP8A&#10;Mq5BUjpgZJJWvrlNK7vb027X9Tj/ANXcY24xlBvWyUld8vxcvdR6vydr2Z9K0V4/rnxg1nTfAPwm&#10;1uK2sWu/Fup6TZ3yPG5jjS6iLyGIb8ggj5dxbHcGuLHxZ+OHjfXPHNl4E8N+EDaeGdbudPF5rstw&#10;n21URSkMSRt/rRnLO5VD5iAAYY1csTBaJNvyXlcwo5JiaycnKMYq93KSS0fL18z6UorjfhD8R4vi&#10;z8O9I8UR2MmlyXiuk9hLIHe2mjkaOSMsAM4dGGcDIwcDNdlXTGSklJbM8WtRqYerKjVVpRbTXZrR&#10;hRRRVGIV+ZnwL/5GDWv+w9ff+j2r9M6/Mz4F/wDIwa1/2Hr7/wBHtXJP+PD0f6H0GF/5FWK/xUv/&#10;AHIff3hn/kEwf7o/lWrWV4Z/5BMH+6P5Vq11nz4UUUUAFFFFABRRRQBy/iP/AJDEv+7H/wCgLRR4&#10;j/5DEv8Aux/+gLRXZHZHHLdnSL/x9/8AbB//AEOOpKjX/j7/AO2D/wDocdSVyHWFFFFIYUUUUAFF&#10;FFABRRRQAUUUUAFFFFABRRRQAUUUUAFFFFABRRRQAUUUUAFFFFABRRRQAUUUUAFFFFABRRRQBna9&#10;4j0nwrp5v9a1Sz0ixDBDc39wkEQY9BuYgZNZ0PxE8NXTaH9k1m1v01uaS306ayf7RFcSRozuokTK&#10;jAR+pHKkdeK4iRTqX7TkcWpoHh07w39p0mOQgqJXnKXEqKejhdibhztcjoaX4jabaWPxU+Fsltaw&#10;28l1rd5NO0UYUyyf2dMu9yB8zbVUZPOFA7V6MMPT92Mr3ab8tE9Pw/S3U8+pXqLnlG1otLz6O/47&#10;fO/Q9C8L+KtL8ZaQuqaPdfbLFpZYRL5bp88cjRuMMAeGVh05xxxTr/xNpmma7pejXNz5epaoJmtI&#10;fLY+aIlDSfMBgYBHUjPbNeKeHfiN4q8WWHgvRv7afT73XdX1iK41iG2haaO3tJ5dkUSshjDMqou5&#10;kb5VY4J5ql8atf1n4X+KPAGpySTeLb+xg1h1uJYFibyzHHiSZYl5WNTlzGmSFJCVosE3WVK+/NZX&#10;191StrZLeNunojN4z93zpbNXdtNWul272d+v6H0TLKsMTyOdqICzH0ArP8N+JNO8XaFZ6zpNx9r0&#10;28TzIJtjJvXOM7WAI6dxWX4dS6HgNJbzX18Tzz2rT/2pFFHFFMrqWBjWPgJgjbyxxjLE814X8LdU&#10;8R+C/hf8KNVTxDLdafqeo22lyaKbSFbdYZmdAwfaZfMU4bd5m04xtArKnhVUjP3tU4pb2d+byv0V&#10;r28zWpivZqE+X3WpN7aJcuu/Zu9r+R9N0V88WPxB+JHjG31HXfD2ma3O9vqk9ra6bCNKXS5IoZzE&#10;yStLKLrewRiWG0AkYUgZbo9J8SeJ9U8ffEOWfXp4tC8LzRvb6Va20Aa4zbLK0ckjRs2zIONuGyx+&#10;bAApywU4JuUlorvW7WqVnbreS8t9QhjI1JcsYS1dlpa/xPRvp7r/AAPZKK8E+H3jD4k+JV8I6+NP&#10;1u6sNWaKfUIbpdKj02G1lXdvtzHMbrKZUjzCxYBsqCRjU/aA0m61LxN8Mfs+tX2l7vECxD7IkDbG&#10;MMpEg8yJ/mABAByuCcqTgh/UnGtGjKa1vtra3cmONjUoyrQg7JXV1a68rnrt5ptvfKVmjDD6Viye&#10;A9LkYkwJ+VcRaXXibxr4y8V6Ha+Lb/w9b+Go7a0jmt7S0knvJpIRIZ5/NhZdvTCxrGD83PQDY8C+&#10;KNc+JnwXg1aG4i0nxDfWk8cdzaxBo450d41kVJNwKlkDANng1zzw7hDncl076cyuunVK+nzN6eIV&#10;Sfs1F9e3RpPr0bt/wDWvvBuiabY3F3cxpHb28bSyPsJ2qoJJwOTwO1V9B8N+HfE2iWGr6YEudOvo&#10;Eubebyym+N1DK2GAIyCOCAa4PTPihr3i6x8JLp16bO6h0O61XX2WCNh5sSmAQfMDsJuBI3GOICOm&#10;ax9N+KHjHxRB4E0q1Osz3V94Vt9d1C80CHThdTSvtT/l8ZYVTJJIVCcsuNoznqWAnqm0nfvovi8v&#10;7v5d9OaWOhG0rOzW1tfsW6/31/mra+x/8K/0r/ngn/fNH/Cv9K/54J/3zXm9l4+8aeEbnwleeNlb&#10;T9NuV1CwvYZkt97SRo01rcM0LMqu8cTqyK23c3AHAFDw78SvF+p2mieG7y98jxbea3AZpkt4spp7&#10;wLePldpUYTfAGAzlc53c1H1Go9pJrvfS12r/ACtd+TRp9cglrFp9ra7Xt+i6X08z1K58E6LZW8tx&#10;cLDBBEhkklkwqooGSxJ4AA71ieHW8BeMLiW30HXtF1u4iTzJItOvYrhkXONxCMSBk4zWR8cIbfVv&#10;GHwz0LWAj+GdR1eT7bDMB5NxNHAz20UmeCrSAfKfvEAYNXPEHjS/0/4jafoupeGtKR5bK/utK1iC&#10;9M88KxIoOY3t18ssGXIV2HGCTURw6lTUt2030VlG/fd6PRdNdb2LdaTrci0ScVs3rJ2W2y21e700&#10;tr1f/Cv9K/54J/3zR/wr/Sv+eCf9815D4f8AHXjS3+CvhjxRfeJDqGueKJdPsI/MsoEtLA3Eix+e&#10;ERAzuAckM+wseFUcVqeLvFnij4ca7rOj/wDCR3Wvw3HhbUNXtLq/tLYXFlcW+0A5hjjRo28wcMhO&#10;5RzgkVpLAzjKUOZNptdfsq76dP8AhjKGOhOMZ8rSai+mik7Rvr1fa9up6laeDdNs2DJAufpW3FCk&#10;KhUXAryv/hONb/tD4OR/bfk8QRSNqQ8pP35FiZR/D8vzjPy49OnFcPa+OfG9r8IZPiJceLJLqWz1&#10;GSP+xxYWyW1xbpfNAY3ITzPMK9GR1HCDaTuLJYGbaTkldpdd22l07oTx9Pl5lFvS/Tayffsz6F1T&#10;VbLQ9Pnv9RvLfT7GBd8tzdSrHFGvqzMQAPrUGg+ItJ8U6et/ouqWer2LMUF1YXCTxFh1G5SRkVzH&#10;xb8C6j450HTxo95a2esaTqMGq2X2+JpLaWaIkrHKFIbYc9V5GAR0rz3Uvi5rRjvtBj0i28I+M5fE&#10;Njo+oXtuUu4ALhPku43Kr5jGKMBVkXKnYGBHFRRw6rQ91+9fvsrpXtu1d9Nu2ppWxHsJ++vdtf1a&#10;TbXlZK+u999Gey614o0zw7daXb6hc/Z5tUuhZ2i+WzebMVLBcqDjhTycDjrWrXg/xc8P67YXvw9s&#10;m8Uz6jdS+KIza6jfWUBmtwbaUEERLHG5ByVOwYyM7sc1vEHxS8UeAV8caL9vm8SXun3+lWun6hdw&#10;W6zoL4hCGVBDExQqSu7YCWAYgDNaxwXtIR9nJNv17paad5a3InjPZSftItJK/TSyk3fXtHofQNZd&#10;/wCJtM0zXdL0a5ufL1LVBM1pD5bHzREoaT5gMDAI6kZ7ZrxfWPHnxC+Hvh/xVq15pusXWk2ul+fa&#10;3Xif+zRNFd+YqBMWL4aIq+87lBBQjdyMT6hoOt6F8b/hkNV8U3HiUSWmpkNdWkELRyiBN5Qwog2H&#10;jCsCwwfnOeJ+qKN3OaatLZ3u4xcu3TS97eRLxvMkoQad43urWTaXf1ta+2p7rWXoXibTPErakNNu&#10;ftJ068ewuv3bL5c6BSyfMBnAZeRkc9a8c0v4meJbj4MfD3XZNS3arquvWdleXHkRDzYXu2jddu3a&#10;uUAGQAffNc9a+N9X8Jx+I7DRLe5kvdc+IV3YedZrA08SfZ45GMQnZYvMITAMh2gnOG+6dI5fNylB&#10;tXTa8rppP5aiqY6MVBpaNJ/Jxm1bzvH+un0xRXnfw11LxfDca+nim01SLSLcRTafe619h+2PlW85&#10;HWyYxkKVUqdqkhyOcZrz6+/bk+HkZl/s6w8U68IzydO0Ob3x/rNmOnfFeTiZU8LLlqTXyf8AXzPo&#10;MuwWMzWLnhKMnbfTb17X6H0LRXyff/t8LMzjQ/hH421Mr/z8Wnk8Z77BJjvXI6h+3R8V9QZ10T4F&#10;apCwGf8ASIru5x7kJCnevPlmGHXW/on/AJH01PhDOKm9NRX96cF+cr/gfb1Ffn5N+1f+0brkmweB&#10;rnw+Ocm18LXDkLng5nmwTz04+6PeoJviv8ZtXXGpa78RCx5MFh4Z0/TUQe0vmMTzjqPWs/7Rg/hh&#10;J/I7v9TcTD+NiaUf+32/yTX4n6FVBeX1tp8JmuriK2hHWSZwij8TX56S6leagpGr6Z8avEMp629/&#10;4xgtrYj6InHH54plvb+BLeXz5v2a9S1vUccT6142aTdzn5iWK9cn7vc+tH12b2h/6V+kWH+rOGp/&#10;xMUn6Ol/7fWh99j7d1j45fDrw/uGo+O/Ddm4/wCWcmqwB+3Rd2T1HavGtB+KnhP4pfto+CJ/CmuW&#10;2uQWfhzUIp5LXcVRiykDJAzx6V5bpPxT0bw+Ntj+yd4UtpcYW4uNaspyvB5ybct37HmvXv2fv2nN&#10;T8XfFix8DXvw30jwel5Yz3aXGm3qy8R4ONqxqOSfWpdaVVxU9FdfZl37tI3p5fQwNOtUwy9pLkmv&#10;41F2Ti03ywlNuy1smfWNFFFeufnAUV5B8SPjhrug+M38IeBPAN38QfEdrax32oRLqMOnW1nDIWWP&#10;dNKCGkYrkIB93JzwRV/4R/Gi7+IGsav4b8R+E77wP4y0iOO4u9Ju50uYnhkLBJYLhPllX5cEgDDZ&#10;HOM1gq0HPkW/o7ffsevLKcXDDfWnFctk/ijzJPZuF+dJ3Vm421WuqOMm+EfxV+FeqamPhJ4g8M3H&#10;hnUruW8/4R3xhbTiLTJHO5/s0tv8xRmLHYwAXHGSSafpfwL8d68vjPxJ458S6Tf+Mte8NXHh200/&#10;R7VoNL06N95AEjAyy5bYxZgCuXGGG3H0BXGfDT4i/wDCxP8AhKv+Jf8A2f8A2Hr11on+u83z/J2/&#10;vfujbu3fd5xjqawlQpcyi2+tld2/r+kejHN8dUpTqxjG6tzT5Y8z10u93dpXa1f2m7u/H+Lvgjq3&#10;iD4M+DdB0/WINH8Z+E47G60zU1Tzbdby3h8shwVBaJwXU8ZwwODjaeYh+B/xI+KniCPUvi7rfhqK&#10;10+wvLPTtK8IwTmHzLmFoZLmV5/m3qjEKoyO+Rg7voqirlhacnd/d0dtrnNSzzF0YOMOW95Wlypy&#10;jzfEovon+rta7PlrQvgP8Zbuz+HmkeKPE/hWfQvBOsWNzaxabDOk99bwAqHnd1IEipgKiAKS7Fmy&#10;ozleBdH+MEviP4uT/DbXPC8Fld+Mr63uLbxLbzlrORYov39u0WQzMHGUkUqPKX1YV7/8TPih/wAK&#10;51TwVZ/2Z/aH/CSa3Fo2/wA/yvs+9HbzMbW342/d469a67TdF0/Rmuzp9ha2JvJ2urk20Kx+fMwA&#10;aR8AbnIUZY8nA9K51hYc3LCT031d9tD2J55io0faV6MGqi91cseXSd5Nr/EvX/t3Q5z4SfDm3+E/&#10;w90nwxBey6k1mrtPfTqFe5nkdpJZSB03O7EDJwMDJxmuwrjPC/xF/wCEl+I3jfwr/Z/2b/hGvsP+&#10;l+du+0/aITJ9zaNm3GOpz14rs676bjyJQ2Wn3aHyuM9u68p4n452k9tedKSemmqd/IKKKK0OIK/M&#10;z4F/8jBrX/Yevv8A0e1fpnX5mfAv/kYNa/7D19/6PauSf8eHo/0PoML/AMirFf4qX/uQ+/vDP/IJ&#10;g/3R/KtWsrwz/wAgmD/dH8q1a6z58KKKKACiiigAooooA5fxH/yGJf8Adj/9AWijxH/yGJf92P8A&#10;9AWiuyOyOOW7OkX/AI+/+2D/APocdSUwqwk8xF3tsKbMgdSpyCeP4e/r+BTdN/z7N/39j/8Ai65D&#10;rJKKj3Tf8+zf9/Y//i6N03/Ps3/f2P8A+LosFySio903/Ps3/f2P/wCLo3Tf8+zf9/Y//i6LBcko&#10;qPdN/wA+zf8Af2P/AOLo3Tf8+zf9/Y//AIuiwXJKKj3Tf8+zf9/Y/wD4ujdN/wA+zf8Af2P/AOLo&#10;sFySio903/Ps3/f2P/4ujdN/z7N/39j/APi6LBckoqPdN/z7N/39j/8Ai6N03/Ps3/f2P/4uiwXJ&#10;KKj3Tf8APs3/AH9j/wDi6N03/Ps3/f2P/wCLosFySio903/Ps3/f2P8A+Lo3Tf8APs3/AH9j/wDi&#10;6LBckoqPdN/z7N/39j/+Lo3Tf8+zf9/Y/wD4uiwXJKKj3Tf8+zf9/Y//AIujdN/z7N/39j/+LosF&#10;ySio903/AD7N/wB/Y/8A4ujdN/z7N/39j/8Ai6LBckoqPdN/z7N/39j/APi6N03/AD7N/wB/Y/8A&#10;4uiwXJKKj3Tf8+zf9/Y//i6N03/Ps3/f2P8A+LosFySio903/Ps3/f2P/wCLo3Tf8+zf9/Y//i6L&#10;BckoqPdN/wA+zf8Af2P/AOLo3Tf8+zf9/Y//AIuiwXJKKj3Tf8+zf9/Y/wD4ujdN/wA+zf8Af2P/&#10;AOLosFzzr4ieEdY8WavA6+E9D1CKwffYao/iS702/iLJh9rQWrNGDllIWQhgBn0GRp/gXxFps+mX&#10;EXgbw291p11JewXVx4xv55zO8ZiaSSR7ItKfLOweYWwAoGNox65um/59m/7+x/8AxdG6b/n2b/v7&#10;H/8AF12xxUowUEtPWX/yXU4Z4WM5uo5O/pH/AORueO3Hw51u40O10g+AvDMVpaXkl/bNB4xv4p7e&#10;eR2d5I5lshIhLO33WHBx04qzYeC/Eem3Gk3EPgbwy1xpf2g200/i++mkzP8A65nZ7ImVm7l9xr1n&#10;dN/z7N/39j/+Lo3Tf8+zf9/Y/wD4uq+tyas49+suuj+116i+qRvzczv6R9f5e+p5l4Z0Hxd4O0V9&#10;H0fwV4Ys9MaSSQWo8WXjohkJZwgaxOxcknauFGTgCqcPgvxFb6Doeix+A/C66ZolxFd2EH/CW3p8&#10;mWNiyNu+w5bBJ4YkHvXrO6b/AJ9m/wC/sf8A8XRum/59m/7+x/8AxdT9Zd2+VXbvvLddfi31H9VX&#10;Ly87tZraOz3Xw7PqeO3Xw71681a61CTwP4fV7ucXN1axeNdRjs7mUY+eW2WzEMhO1clkOcDOa29K&#10;03xlouqavqNl4L8Lw3mrSpNeyf8ACVXbea6oEU4NgQuFAHAFej7pv+fZv+/sf/xdG6b/AJ9m/wC/&#10;sf8A8XQ8S5LlcVa1t5baafFtovuBYVRd1N3vfaO/f4d9X97PHdH+HevaDqEN1Y+B/D8Qgma4gs28&#10;a6i9nbyMSS8Vs1mYYzlmIKIMbjjGa1vFeieMPG2nw2er+DfDc0UE6XULweLr23lilTO10kisVdWG&#10;TyCOpr0zdN/z7N/39j/+Lo3Tf8+zf9/Y/wD4um8VKUlJxV15y/8AkhLCpRcFJ2e6tHX/AMlPG9Y+&#10;HGv65cC5ufBmipdG1WyluLTx3qltLcwqMKk7x2itPgZ5kLHk+prqtPm8eaTY29lZeDPCNnZ28axQ&#10;28HiO4SONFGFVVGn4AAGABXdbpv+fZv+/sf/AMXRum/59m/7+x//ABdKWJc0oyiml5y/+SHHCqEu&#10;aM2n6R/+RPKtK8I+JdEvNeurLwJ4Wgn107tQb/hLL1vOzvJABsSEGZHOEwMuT1OapXXw612603Q7&#10;IeB/D9omiQC10+ax8a6ja3FvDtC+WJ4rNZCpAGQWIOATkjNexbpv+fZv+/sf/wAXRum/59m/7+x/&#10;/F1SxUk7qOvrLorfzdtPQTwkZKzk7a9I9Xd/Z6tJvu9TyHV/h/ruveD4/C1/4A8K3GiRyLMLc+Lb&#10;0OZA2/zGkFiHZyxJZixLEksTk1eXw34pTxkfFa+BvCo19rX7Ebv/AISq8/1Wc7dn2Dbn/axnHGcc&#10;V6hum/59m/7+x/8AxdG6b/n2b/v7H/8AF0vrUrW5V16y67/a69e4fVFe/M76dI9NV9no27drs868&#10;R2HjHxdo8+la14F8H6lp84w9vceI7hlJHII/4l/DA8hhyCAQQaxdJ8A+JNI1I6gnhDRr2+8h7ZZ9&#10;U8eapfNHG+N6xme0fZuwMlcE4r1/dN/z7N/39j/+Lo3Tf8+zf9/Y/wD4ulHEuMXGMUk/OX/yQ3hu&#10;aSm5u62do37/AMp5T/wh/iI+CIvCD/D/AMIzeHIoFto7GbxRdyBUX7uGawLbh1DZ3AgEHNM0HwZ4&#10;m8O3F7cW/grw7dXV5D9nnutU8ZahfzPD/wA8vMnsnYJyTsB25OcV6zum/wCfZv8Av7H/APF0bpv+&#10;fZv+/sf/AMXTeKk004rXfWWvr7wlhIpxak9NtI6enu6Hiuh/CvVvDuqaVqNn4C8PG90oFbCa68ba&#10;lcG1Qo0Zjj8yzbZHtYjYPl6HGQCMbwT8EfEXhWys1vPCnhzVby3v5dR8z/hLb+G2knaZ5Eke1FoY&#10;nkQMqiRlLfIpyMAD6D3Tf8+zf9/Y/wD4ujdN/wA+zf8Af2P/AOLrX6/V18/OXn/e82Zf2fS01/CP&#10;/wAiea+JtH8Z+Lre3i1Lwf4dJt5POgntfF99azwvgqWSWKxV0yrMp2sMgkHg1jj4c6z/AMI3eaE/&#10;w+8LT2N5N9puXn8XX0tzNNnIla4axMpkBAw+/cuAAQAK9i3Tf8+zf9/Y/wD4ujdN/wA+zf8Af2P/&#10;AOLrKOKlFcsYpL1l/wDJGssKpPmlJt7bR2/8BPILX4f+ILRrJ/8AhCfD9zPZ3w1GK5vPGuo3M32g&#10;IY1dpJLNmcBDgKxKgdBVq+8I+I9Uk8QSXngHwldHXooodSWbxRdss6xqVjG02GFKhjgqAc4PUA16&#10;rum/59m/7+x//F0bpv8An2b/AL+x/wDxdDxUnq4r75eX97yX3AsKlZKT+6P/AMj5v7zyKw8B+IrG&#10;3v4X8EeHtTS+tzaXB1jxpqGoM0J6xBriycqhPJUEAkA4yKreH/hlrXhnVtO1Sy8C+Hm1LTo2gtLq&#10;88baldSQxFdpiVpbNiI8dE+6CSQASTXs26b/AJ9m/wC/sf8A8XRum/59m/7+x/8AxdV9cnrpvvrL&#10;X/yYn6lDT3tttI6enu+S+48SX4SakL6C6Pw/8Nu1te/2hbQv401FoLW483zTJDEbPZES/JCKAckH&#10;IJFaVx4H8QXWm6nYSeAvCxt9Rvzqlxt8W3qv9r+U+cjix3RuCi4KFcY4xXre6b/n2b/v7H/8XRum&#10;/wCfZv8Av7H/APF0fXJu11t5y/8AkvIPqcFf3nr5R8/7vm/vfc4b4b+G9X8N3l6L3QNO0+K5UPJf&#10;p4kvNXvJnXARHe5gRtgBcj5yFJOF+Ymuj8QJdPGRbnBrW3Tf8+zf9/Y//i6Mzf8APq3/AH8i/wDi&#10;65Kk3VlzP83+rZ10qaow5Ft6Jfkkjze50nWps4kYVnT+DdauOsz/AJ16z+9/59W/7+Rf/F0Zm/59&#10;W/7+Rf8AxdZWNrnjMnwx1W4+9O351A3wZvZfvztXtu6b/n2b/v7H/wDF0bpv+fZv+/sf/wAXRYLn&#10;h/8AwouR/vSsaevwBjb7zsa9t3Tf8+zf9/Y//i6N03/Ps3/f2P8A+LosFzxdP2fbXvz9a4vQfA8X&#10;w/8A2yPh7Ggwl/oOpKnuyhWI/KvpzdN/z7N/39j/APi68I/aCuH8GfFj4K+Ppka3sdO1ubRb2VnR&#10;kSK+i8sO2GOArIOfeuTFaU1Ls0/xR9DkfvYqVJbzhUivV05WXzdkfTdFFFdR8+fO/jvwd4d+Jfxr&#10;1q28JePta+H/AMVdFsbVrmSwdTb3sRy8RmtZOLpIwSDjCgyqGJ6DnP8AhZ3xJ+H958UfA+u+KdN8&#10;daxo3hK48Radr1jZx2d1buF2iG4gTMasCQ6AZLKMkncAvtPxT/Z/+H3xqa0fxn4ZttZntOIbnzJI&#10;J1Xn5PNiZXKZYnaTtyc4zV/4a/BvwX8INEn0nwh4etdGsrg7pwm6SSfrjzJHLO+NzABmOAcDArzX&#10;h6rm2ny76pvr/d2+d7n3EM4wUcJCnVTqSiopRlCGjTV2qt/acujtDlsk7XdrnjvwX+B3w38Ep4D+&#10;IVl4lvrTxTrcCNPqtxrZY+IpriLe8UySkrKSxLhYwrbkB5K15rcfAnw78QfCfx68V65Jf3Oq6J4i&#10;1yfRDHeywx6ZPFGsnnRojBWdmCbiwPEaAYxX0f4N/Zj+F3w98aT+LPD3g6x03XpTIRcI0jrCXOWM&#10;UTMY4e4/dquASowCRXVWnw18OWOjeJNKg07ZYeIri5utUh8+Q/aJLhdszZLZXcBjCkAdsVn9T5oK&#10;DjFJX09Va+yOiXEnscRKvRr1JSfL70klJJScnFWk9LOy11V1ZR0PjH4mXPib4t+Mvh94c1Dwdd/E&#10;/Sf+EIsdabw7/wAJMuipcXUg2yXTuxDTsvQBT8u4k/eObel+IPGvw7+BHxT0ZbabwBYaZqOnwWVn&#10;D4kg1m70C2uJES5QTRMXhVV+dPMAKiQkE4yPqTxx+zz8O/iR4X0bw/4j8MW+p6Zo8aQ2CtLKk1vG&#10;ihAizI4k24AyC2G2gnJArU8G/B3wV4A8Gy+E9C8NWFn4enDi4sXj85bndw3nGTcZcjj5yeAB0AFZ&#10;/UqnPKXNunr6r0vZf4vkd8uKMD9Vp0VRvyyi+Vp292fM5L944c0lo/3V9WnJrf5h8d/Ar4c/Bnx1&#10;8FH8FXs+n3GpeKLV5NO/tKW5j1JBG3+llXdgGXIG9ABiYjHIqrLr2mw/8E70hkv7eOZro2SxtKAx&#10;uBqpYxAdd+0FtvXAJ6c1734U/ZJ+EvgfULa/0TwfDY3ttfR6jDOt3cO6TxhghBaQ/KN7fJ908ZHA&#10;ou/2SPhFfa5rWsTeCrNtS1hi13Ms865YushZFD4iJZRkxhSckHhiDH1OquZwUVzJq13ZXt5eRT4j&#10;wFT2McRVq1HTlCfNKMeaTjKbs/fdlaWjvJ6WtZ6eJfGzxVrng27/AGkdR8PXU1jqWfDkAu7eYQyQ&#10;pJGEdllPER2sR5h+7nPauZ+G/gnxF8K/iZ4C1DRfhK3wwi1LUorLUb+6+IdtqCazbyKQ6tbu482Q&#10;Z81fK5yDhTxj7OX4d+G/7S8SX8mkwXM/iOOKLVlud00V2kaGNFaNyUwFJGABnPOa4v4e/sr/AAq+&#10;FfiT/hIPDHg+10/WArKl1JPNcGLd1MYldhGcZGVAOCR0JFaPBVHUU77Py095vrF736NfMww/E2Dp&#10;YKphnTd3FLZ2lalCFpWqwVouLceaNTe6UXe/q9FFFeyfmoV+ZvwNXb4g1rBDD+3r7DDof37civ0W&#10;8ceKrXwL4N1zxFfOqWmlWU15IWOAQiFsfjjH41+cf7N9neLpmky3ETSXV2zXkrZVdzSuXzjIxwwr&#10;klriILsn+h9BQ9zKMRJ/anTS+Sm392n3o/QPwz/yCYP90fyrVrJ8OrOmkwD7M33R/wAtI/8A4qtL&#10;dN/z7N/39j/+LrssfPXJKKj3Tf8APs3/AH9j/wDi6N03/Ps3/f2P/wCLosFySio903/Ps3/f2P8A&#10;+Lo3Tf8APs3/AH9j/wDi6LBckoqPdN/z7N/39j/+Lo3Tf8+zf9/Y/wD4uiwXOb8R/wDIYl/3Y/8A&#10;0BaK1b7QxqF007zmFmCgxqgfGAB1yPT/APX1oroU4pHO4SbuadFNkkWJSzsEUdWY4FcP8UPjJ4e+&#10;EtvYf2v9rvNQ1GTybHS9Mg8+7um4yETIz1HJI5IHWsqdOdaahTV2zWpUhSi5zdkup3VFcb8NfihY&#10;/EyyvpbbStY0O6sZRDc6frlkbW5iJGVJXJGCPQ1W+MvxQ/4VH4Rh1z+zP7V8y+t7LyPP8nHmtt3b&#10;trdPTHPqK1WGqussPy++2lb12M/rFL2LxF/cSbb8lv8Akd3RXBeCfil/wmPxE8deFv7M+yf8IxLb&#10;R/a/tG/7T50ZfOzaNmMY6nPtXPeMf2nPDPg/xRqWh/2R4i1uXSth1S70bTTcW+n7hkec+4beOeAe&#10;/erjg685+zjC7sn8mk0/xX323IliqEYOcpWSbj/28m0196f3X2PXqKajiRFZTlWGRXC+A/il/wAJ&#10;t458deHP7M+xf8IvcwW/2nz/ADPtPmIzbtu0bMbcYy2c1hGlOalKK0irv0ul+bRtKrCDgpP4nZeb&#10;s5fkmzvKKKKyNQorhPhT8UB8Tl8UEab/AGb/AGHrU+j/AOv83zvLCHzPurtzu+7zjHWtX4l+NP8A&#10;hXfgHXfEv2P+0P7LtWufsvm+V5u3+Hdg4+uDW8qFSNRUmvedvx2Mo1YSg5p6K/4Oz/I6aisjwjr3&#10;/CVeE9F1vyPsv9pWUF55G/f5fmRq+3dgZxuxnAzjpWvWUouEnGW6KhONSCnHZ6oKKxvGfia38GeE&#10;tY166/499OtJLpx67FJx+OMfjXmWn/tBxeF/gx4d8YeO4DFqerWr3iafolpJIzR4Mg2qzHAERQsz&#10;sFBJ5Fb08NVrR5oK+qXq3d/pqZVK9OlJRm7aN/JWv+aPZqK8f+JXxwufDPwv8K/EDRrWJ9Av7iyl&#10;v4tQibz47KfGWXY+1ZF3L13CvWnu4I8b5o0yMjcwGR60qmHqU4qclu2vmrXX4oKeIp1JcsX0Uvk7&#10;2f4Mmoqv/aFr/wA/MP8A32KP7Qtf+fmH/vsVhZm90WKKr/2ha/8APzD/AN9ij+0LX/n5h/77FFmF&#10;0WKKr/2ha/8APzD/AN9ij+0LX/n5h/77FFmF0WKKr/2ha/8APzD/AN9ij+0LX/n5h/77FFmF0WKK&#10;r/2ha/8APzD/AN9ij+0LX/n5h/77FFmF0WKKr/2ha/8APzD/AN9ij+0LX/n5h/77FFmF0WKKr/2h&#10;a/8APzD/AN9ij+0LX/n5h/77FFmF0WKKr/2ha/8APzD/AN9ij+0LX/n5h/77FFmF0WKKr/2ha/8A&#10;PzD/AN9ij+0LX/n5h/77FFmF0WKKr/2ha/8APzD/AN9ij+0LX/n5h/77FFmF0WKKr/2ha/8APzD/&#10;AN9ij+0LX/n5h/77FFmF0WKKr/2ha/8APzD/AN9ij+0LX/n5h/77FFmF0WKKr/2ha/8APzD/AN9i&#10;j+0LX/n5h/77FFmF0WKKr/2ha/8APzD/AN9ij+0LX/n5h/77FFmF0WKKr/2ha/8APzD/AN9ij+0L&#10;X/n5h/77FFmF0WKKr/2ha/8APzD/AN9ij+0LX/n5h/77FFmF0WKKr/2ha/8APzD/AN9ij+0LX/n5&#10;h/77FFmF0WKKr/2ha/8APzD/AN9ij+0LX/n5h/77FFmF0WKKr/2ha/8APzD/AN9ij+0LX/n5h/77&#10;FFmF0WKKr/2ha/8APzD/AN9ij+0LX/n5h/77FFmF0WKKr/2ha/8APzD/AN9ij+0LX/n5h/77FFmF&#10;0WKKr/2ha/8APzD/AN9ij+0LX/n5h/77FFmF0WKKr/2ha/8APzD/AN9ij+0LX/n5h/77FFmF0WKK&#10;r/2ha/8APzD/AN9ij+0LX/n5h/77FFmF0WKKr/2ha/8APzD/AN9ij+0LX/n5h/77FFmF0WKKr/2h&#10;a/8APzD/AN9ij+0LX/n5h/77FFmF0WKKr/2ha/8APzD/AN9ij+0LX/n5h/77FFmF0WK474v/AA4s&#10;vi18N9d8KX7eXFqFvtSYDJhlUho5B/uuqn8K6n+0LX/n5h/77FH9oWv/AD8w/wDfYqZQ54uMloza&#10;jXnh6sa1KVpRaafZrVHm37MvxquPG2iy+DfFx/s/4l+GVW01axmbD3SqMJdx/wB9HXaSw6E9gVz7&#10;jXzj8c/gto3xEnstds9Qm0PxVpvzWOuaTcCG7h6/LvH3l5Pyn1OMZNeM6h8Vv2g/BqCwPjbRNWjh&#10;+Vbu90hBMwHA3bDgnHfrXJGVWiuSUXK3VW/G9tT6GtRwGYyeIoVo0W9XCXNZPryOKl7vZOzW2trn&#10;3pRX58/8NGfH3/oZfDf/AIKh/jSf8NGfH3/oZfDf/gqH+NV7aX/PuX4f5mP9lUf+gyl98/8A5A/Q&#10;eivz4/4aM+Pv/Qy+G/8AwVD/ABo/4aM+Pv8A0Mvhv/wVD/Gj20v+fcvw/wAw/sqj/wBBlL75/wDy&#10;B+g9Ffnx/wANGfH3/oZfDf8A4Kh/jR/w0Z8ff+hl8N/+Cof40e2l/wA+5fh/mH9lUf8AoMpffP8A&#10;+QP0Hor8+P8Ahoz4+/8AQy+G/wDwVD/Gj/hoz4+/9DL4b/8ABUP8aPbS/wCfcvw/zD+yqP8A0GUv&#10;vn/8gfoPRX58f8NGfH3/AKGXw3/4Kh/jR/w0Z8ff+hl8N/8AgqH+NHtpf8+5fh/mH9lUf+gyl98/&#10;/kD9B6K/Pj/hoz4+/wDQy+G//BUP8ayvEnxb+NnjixbTtV8fQ6Tp0g2zL4esktp5BjGPOOWT/gJo&#10;9tPpTf4f5gsrw6d542nby52/kuT+u56H+2t8aofHl+vwf8M3P2i3WWOfxRfW7ZSGNTuS0DD+NmAL&#10;Y6bQP7wFP4IeGGutWhdY9saYAAHAA7V558PvhlBYxRWOnwJBBu3OxbLOx6sxPJJ9a+vPhd4QsvDN&#10;gjPNCJMf3xVUacotzn8T/DsjnzDGUasaeFwqapU72vvJu3NJ9m7JW1skld6t+i2cP2e1jT0FT1X+&#10;32v/AD8Q/wDfYo/tC1/5+Yf++xXTZnjXRYoqv/aFr/z8w/8AfYo/tC1/5+Yf++xRZhdFiiq/9oWv&#10;/PzD/wB9ij+0LX/n5h/77FFmF0WKKr/2ha/8/MP/AH2KP7Qtf+fmH/vsUWYXRYopFYMoZSCpGQR0&#10;NFIY1SReKQeVidh7Hcgz9cEj8TXzh8eL5vhz+0F4C+Ims2d1ceELOxuLC5u7eEzCxlcOBIygEgEO&#10;OR2Bxk8H6OX/AI+/+2D/APocdSV2YWv9Xqc7V1ZprbRpp69NzkxND6xSdO9ndNPzi1JaddVqfH37&#10;R/xs8K/E7wLpc2l6XJrPh5NUEMmsavFf2umIxjPLCALNIBnGABgkda8q8OXVyf2fvE9gzoLG18Y6&#10;c1pb2/n/AGeJHw37oT/vAhG0jfyc571+i1Fe1h84p4WkqNOk7KSlrK+zT/ltfS11bfbv5GIyqpiq&#10;jq1Kiu4yjpG3xKS73t717Nvbft4N8E/+TiPjn/19ab/6IevKfjd4q8O+FfiJ4h1bwN4j8R+F/ikb&#10;hIZdBj0+Se21plwFbZtKEEHhif8AgOTmvs+iuKjmCp11WlFtcsY2uteVRWt0007aq3z0uddXAudG&#10;VKMldzlO9npzOT0s001zWUk/lrY+IPG15oeofFnXJPjdBrllevpti/hq20nzyscxiBmW38vKmQS8&#10;Ddxwc9qTxL8NNF8a+Iv2itX1RLyW80MQ3NhtuZI1imFu7CQqpAZhsA+bIAJ9a+4KK6Y5xKEV7OLi&#10;1FR0lorOLulbS/Lrq7t38jneUxnK9VqS5uZ3jq/dlGzd9Uub3dNEra7n52fF3VNZ1iXwBc+Lbmwk&#10;8O3HhGxltbjxGdRNo10Y1Mjg2WXM2T1bIx17Vu6jNYTaB8G1+Jeu3HiL4bfY75ZtS0/7Ybea4WWQ&#10;Qq+USbKqEUZUH5TjjJr72orp/txckIqlblbejtupLT3dJe9e/dbduX+xJc0pOre8YrVX25d/e1i+&#10;Wzj2b17/AJ929oLP4E+Ir6yttQOl6X8SUv3+0xyG4jtVijw7hvmzhlznnnmuk8beONL+Ivij40a7&#10;ob3E+k3HgiMW9xPbSQCYLKql0DgErkEZx1Br7gorJ5ypNydPW/8AN35b301fu76b7HRHKpRso1El&#10;1XL2lKStrovet12R+ePxofUGvPAMfiB9Ni8Jf8IhYfYG17+0PsIn8pN7L9i+fzh/tcY69qd8QJLN&#10;/hh8N5/EPimHxO1rp1ybW3uItS+w6l/pEioIpkVJUnRVCjzUC8LyR1/QyitY57aNNeztytvRpb82&#10;3uuz11fXydmub+w9Zv2ifNFR1Te3Lv7yuvd0j57tXT8N+JjXWrfsfak7Wd7Z3L+Go3e2v38y5TbG&#10;hYSNgbmwDkkAk9QOlc/8U/iN4b8O/sj6bbX1+LSXXvC6WmmxiGR/Nk+yp8mVUheo5Yge9fROpafB&#10;q2n3VjdIJba5iaGVD0ZWBBH5GsT4d+BbL4aeDdN8NaddXl3Y6erJDJfOry7S7MFJVVGBuwOOgFeZ&#10;TxdJR9+L0nzWT6WfWz2dumup6ssLUUo8kl8Djdrr7tnZW316rofL/in4g+HvFn7CLWumXn22406w&#10;03SbhPJdDFdqYMoN6jdj1XI96+tvDcdzp/h/TLaZ2E0VtEkmDj5ggB6e4rB+IPw10v4lw6NBq812&#10;LTTdQi1EWtu6rHcSR8qkoKncmT0BH1rrKnFYqnWp8tNNXnKTvra6irXsuz6dgwmFqUJLnd1GEY3t&#10;a9m+l30t87kn2iX/AJ6v/wB9Gj7RL/z1f/vo1HRXknqkn2iX/nq//fRo+0S/89X/AO+jUdFAEn2i&#10;X/nq/wD30aPtEv8Az1f/AL6NR0UASfaJf+er/wDfRo+0S/8APV/++jUdFAEn2iX/AJ6v/wB9Gj7R&#10;L/z1f/vo1HRQBJ9ol/56v/30aPtEv/PV/wDvo1HRQBJ9ol/56v8A99Gj7RL/AM9X/wC+jUdFAEn2&#10;iX/nq/8A30aPtEv/AD1f/vo1HRQBJ9ol/wCer/8AfRo+0S/89X/76NR0UASfaJf+er/99Gj7RL/z&#10;1f8A76NR0UASfaJf+er/APfRo+0S/wDPV/8Avo1HRQBJ9ol/56v/AN9Gj7RL/wA9X/76NR0UASfa&#10;Jf8Anq//AH0aPtEv/PV/++jUdFAEn2iX/nq//fRo+0S/89X/AO+jUdFAEn2iX/nq/wD30aPtEv8A&#10;z1f/AL6NR0UASfaJf+er/wDfRo+0S/8APV/++jUdFAEn2iX/AJ6v/wB9Gj7RL/z1f/vo1HRQBJ9o&#10;l/56v/30aPtEv/PV/wDvo1HRQBJ9ol/56v8A99Gj7RL/AM9X/wC+jUdFAEn2iX/nq/8A30aPtEv/&#10;AD1f/vo1HRQBJ9ol/wCer/8AfRo+0S/89X/76NR0UASfaJf+er/99Gj7RL/z1f8A76NR0UASfaJf&#10;+er/APfRo+0S/wDPV/8Avo1HRQBJ9ol/56v/AN9Gj7RL/wA9X/76NR0UASfaJf8Anq//AH0aPtEv&#10;/PV/++jUdFAEn2iX/nq//fRo+0S/89X/AO+jUdFAEn2iX/nq/wD30aPtEv8Az1f/AL6NR0UASfaJ&#10;f+er/wDfRo+0S/8APV/++jUdFAD2mkZSDI5H+8awNY8JWesZMy5PvW5RQBwrfCnTCfuD86T/AIVP&#10;pn9wfnXd0UAcJ/wqfTP7g/Oj/hU+mf3B+dd3RQBwn/Cp9M/uD86P+FT6Z/cH513dFAHCf8Kn0z+4&#10;Pzo/4VPpn9wfnXd0UAcJ/wAKn0z+4Pzo/wCFT6Z/cH513dFAHCf8Kn0z+4PzoX4UaYCDsH513dFA&#10;GDo/hCy0fBiXB9q6FZpFGBI4H+8aZRQBJ9ol/wCer/8AfRo+0S/89X/76NR0UASfaJf+er/99Gj7&#10;RL/z1f8A76NR0UASfaJf+er/APfRo+0S/wDPV/8Avo1HRQBJ9ol/56v/AN9Gj7RL/wA9X/76NR0U&#10;Ac3r11NBqsyRyyRrhG2qxAyVBJ/Ekn8aKj8R/wDIYl/3Y/8A0BaK64rRHJJu7OkX/j7/AO2D/wDo&#10;cdflZp/7ZHxtu7G3nf4gTBpI1chdJ0/HIz/z71+qa/8AH3/2wf8A9Djr8SdF/wCQPZf9cU/kK+m4&#10;bwdDGVqka8OZJfqfJ8UY3EYKhTlh5uLb6eh7X/w2B8a/+ig3H/gp07/5Ho/4bA+Nf/RQbj/wU6d/&#10;8j15BRX3/wDYuXf8+UfnH9vZn/z/AH+B6/8A8NgfGv8A6KDcf+CnTv8A5Ho/4bA+Nf8A0UG4/wDB&#10;Tp3/AMj15BRR/YuXf8+UH9vZn/z/AH+B6/8A8NgfGv8A6KDcf+CnTv8A5Ho/4bA+Nf8A0UG4/wDB&#10;Tp3/AMj0z4c/sz+JviF4PfxW+p6D4U8Oed5EOpeJb82kNw+SCIyFbOCMZOATkDJBxwvxB8C6j8Nf&#10;GGo+G9We3kv7FlDyWcvmROGRXVkbAyCrKeg61zRy3KKlV0Y04uS3X3f5o6p5pnVOlGvOpJRez08/&#10;8n9x3v8Aw2B8a/8AooNx/wCCnTv/AJHo/wCGwPjX/wBFBuP/AAU6d/8AI9ZHg34O/wDCXfCPxr44&#10;/tf7J/wjcttH9g+zb/tHmuFz5m8bMZz9059qX48fBt/gn8RD4VTVDrr/AGaG4W4W18gsZAfl2b26&#10;fXmksuyl1fYKmubVW16JN/hJff6lf2lnX1f617V8ne67uO2+6a/4Brf8NgfGv/ooNx/4KdO/+R6P&#10;+GwPjX/0UG4/8FOnf/I9aXir9kPxf4O8M6hqmoax4Z/tDT7Aald+H4tT3alBBxlmi2bcDPUMQcHB&#10;NeK2Nv8AbLyC33bPNkWPdjOMnGadDLcpxN/Y04yt2M8Rmuc4S3t6ko311sesf8NgfGv/AKKDcf8A&#10;gp07/wCR6P8AhsD41/8ARQbj/wAFOnf/ACPWB8dvhP8A8KV+JF94U/tT+2fssUMv2z7P5G7zIw+N&#10;m5sYzjr2rz+ro5VldenGrTpJxeq3FiM3zfC1XRrVmpLfb9D1/wD4bA+Nf/RQbj/wU6d/8j0f8Ngf&#10;Gv8A6KDcf+CnTv8A5HrznwX4d/4S/wAYaFoX2j7J/al9BZfaNm/y/MkVN23IzjdnGRnHWtj4v/D3&#10;/hVPxI1zwn9v/tT+zJVi+2eT5PmZRWzs3Nj72Op6UPKsrVVUXSXM0312Vk/zQlnGbuk66rPlTSvp&#10;u02vyZ13/DYHxr/6KDcf+CnTv/kej/hsD41/9FBuP/BTp3/yPWP8Gfg//wALck8VL/a39k/2Fo0+&#10;r/8AHt53n+Xj9399duc/e5x6V5xTjlOVynKmqSurX367fkEs4zeNKNZ1nyybSem6tf8ANHr/APw2&#10;B8a/+ig3H/gp07/5Ho/4bA+Nf/RQbj/wU6d/8j15BRWv9i5d/wA+UY/29mf/AD/f4Hr/APw2B8a/&#10;+ig3H/gp07/5Ho/4bA+Nf/RQbj/wU6d/8j15BRR/YuXf8+UH9vZn/wA/3+B7FD+198anlRT8QbjB&#10;YA40nTv/AJGrp/ix+1H8XvC/xS8Y6Lpvjy5h07TtZvLO2jbS9PYpFHO6ICTb5OFA5PNfPVv/AK+P&#10;/eH867b48f8AJcfiJ/2Meo/+lMlc8smy/wBtGPsVaz/NHRHPMy9hKXtne67dmdL/AMNgfGv/AKKD&#10;cf8Agp07/wCR6P8AhsD41/8ARQbj/wAFOnf/ACPXkFFdH9i5d/z5Rz/29mf/AD/f4Hr/APw2B8a/&#10;+ig3H/gp07/5Ho/4bA+Nf/RQbj/wU6d/8j15BRR/YuXf8+UH9vZn/wA/3+B6/wD8NgfGv/ooNx/4&#10;KdO/+R6P+GwPjX/0UG4/8FOnf/I9cn8JPhXq3xm8bW3hfRJ7O21C4jklWS/d0iARSxyVVjnA9Kue&#10;Cfgrrnj3SfG+oafdafDD4RtGvb5bmR1aRFEhIiwhyf3bfeK9RzXNUy3KaTanTirJN77N2X4nTSzX&#10;Oa0eanVk1e3TdK9vu1Og/wCGwPjX/wBFBuP/AAU6d/8AI9H/AA2B8a/+ig3H/gp07/5HryCiun+x&#10;cu/58o5v7ezP/n+/wPX/APhsD41/9FBuP/BTp3/yPR/w2B8a/wDooNx/4KdO/wDkevIK7XTfhXe6&#10;34b0PU9N1rQr7UNY1FdMtvD8WoKNSEjMVVniYAIhIA3FsfMvrWcsoyyFuaktfU0p51m1RtQrN/cd&#10;V/w2B8a/+ig3H/gp07/5Ho/4bA+Nf/RQbj/wU6d/8j15t4r8K6p4I8RX+ha1a/YtVsZPKuLfzFk2&#10;NgHG5SVPXsTXZfAL4O/8Ly8eHw1/a/8AYuLOa7+1fZvtH3MfLt3r1z1zWc8syqnRdeVNciV76vTe&#10;+m5cc2zidZYdVZc7fLZ2Tve1tdte5r/8NgfGv/ooNx/4KdO/+R6P+GwPjX/0UG4/8FOnf/I9eeeC&#10;vBes/ELxNY+H9Asmv9VvX2RQqQOgJJJPAAAJJPQCvR/iR+y/4g+GvhvVNYuPEXhbW00maODUbPRd&#10;TM9zZM7bV82Mou35iBjrz0xk1NTLsoozjTnTipS2Xzt+enqXSzTOq0JVadSTjHd6dr/lr6Ef/DYH&#10;xr/6KDcf+CnTv/kej/hsD41/9FBuP/BTp3/yPXkFFdX9i5d/z5Ry/wBvZn/z/f4Hr/8Aw2B8a/8A&#10;ooNx/wCCnTv/AJHo/wCGwPjX/wBFBuP/AAU6d/8AI9eQV0mm/DrxDq/gfV/F9pp/m+HdJmjt7288&#10;6NfKdyqoNhbe2Sy8qCOeaiWT5ZBXlSiun36Lr1Kjnmazdo1pN6v7ld9Oi1fkd3/w2B8a/wDooNx/&#10;4KdO/wDkej/hsD41/wDRQbj/AMFOnf8AyPXkFFX/AGLl3/PlE/29mf8Az/f4Hr//AA2B8a/+ig3H&#10;/gp07/5Ho/4bA+Nf/RQbj/wU6d/8j15BRR/YuXf8+UH9vZn/AM/3+B6//wANgfGv/ooNx/4KdO/+&#10;R663VP2ovi7a/Crw1rUfjy5Go3usanaTynTNPIaOGGxaNQv2fAwZ5eep3c9Bj5zrvtc/5IX4N/7G&#10;DWv/AEn0yuepk2XqUEqK1f6M6KWeZlKFRus9F5fzRR0P/DYHxr/6KDcf+CnTv/kej/hsD41/9FBu&#10;P/BTp3/yPXkFFdH9i5d/z5Rz/wBvZn/z/f4Hr/8Aw2B8a/8AooNx/wCCnTv/AJHo/wCGwPjX/wBF&#10;BuP/AAU6d/8AI9eQUUf2Ll3/AD5Qf29mf/P9/gev/wDDYHxr/wCig3H/AIKdO/8Akej/AIbA+Nf/&#10;AEUG4/8ABTp3/wAj15BXsPw5/Zf8TfEbwja+JhrPhzw3pN7dGzsZfEGoG2N7KCRtiARsnIIwcEkH&#10;ANYVsryrDx56tNJfM3o5vnGInyUqsm/kN/4bA+Nf/RQbj/wU6d/8j0f8NgfGv/ooNx/4KdO/+R68&#10;w8RaHdeF/EGp6NfBVvdOupbScRtuUSRuUbB7jIPNZ9axybLZJSjSVmZSzzNIScZVndeh6/8A8Ngf&#10;Gv8A6KDcf+CnTv8A5Ho/4bA+Nf8A0UG4/wDBTp3/AMj15BXT+FfA/wDwlGheIdT/AOEg0LSP7HgE&#10;/wBj1W98i4vshjstk2nzHG3pkfeX1pTyfLaceaVJW+Y4Z3mtSXLGs7/I7j/hsD41/wDRQbj/AMFO&#10;nf8AyPR/w2B8a/8AooNx/wCCnTv/AJHryCvadc/Zf12OP4cw+G7n/hJNW8ZaS2qRWHlx2v2cKiuy&#10;eY8u1sBjydvTpzWVXLMpoOKqU0r3tv0Tb9LJN6mtHNs4rqTpVZPltfbq1FadbtpaFX/hsD41/wDR&#10;Qbj/AMFOnf8AyPR/w2B8a/8AooNx/wCCnTv/AJHryS4t5LW4lhlXbLGxR1znBBwRTOvA5NbrJcue&#10;1FGEs9zSLcZVmmv67Hr3/DYHxr/6KDcf+CnTv/kej/hsD41/9FBuP/BTp3/yPW9Z/sW+N5tN06S+&#10;1fwxomsajbtc2nh7VNT8nUZ1AJwsWwjOO27jPODnHgVc1HLsoxDkqVOLtvb5/wCTOmtmmdYdRlWq&#10;SjzbXt5f5r7z1/8A4bA+Nf8A0UG4/wDBTp3/AMj0f8NgfGv/AKKDcf8Agp07/wCR68gorq/sXLv+&#10;fKOX+3sz/wCf7/A9f/4bA+Nf/RQbj/wU6d/8j0f8NgfGv/ooNx/4KdO/+R64TwD8OvEPxQ17+xfD&#10;Gn/2nqfkvceR50cXyLjcd0jKOMjjOa5uoWT5Y5OCpRuunrt18mV/bmaqKn7aVnpfzVr9Ol196PX/&#10;APhsD41/9FBuP/BTp3/yPR/w2B8a/wDooNx/4KdO/wDkevIKKv8AsXLv+fKJ/t7M/wDn+/wPX/8A&#10;hsD41/8ARQbj/wAFOnf/ACPR/wANgfGv/ooNx/4KdO/+R68goo/sXLv+fKD+3sz/AOf7/A+jPhH+&#10;1F8XfFfxV8HaLqfjy5n07UdYtLS5iXTNPQvG8yqy7hb5GQTyOa5L/hsD41/9FBuP/BTp3/yPXPfA&#10;H/kunw8/7GCw/wDShK4GueOTZf7aUfYq1l+bOiWeZl7CMvbO9327R/zPX/8AhsD41/8ARQbj/wAF&#10;Onf/ACPR/wANgfGv/ooNx/4KdO/+R68goro/sXLv+fKOf+3sz/5/v8D1/wD4bA+Nf/RQbj/wU6d/&#10;8j0f8NgfGv8A6KDcf+CnTv8A5HryCij+xcu/58oP7ezP/n+/wPX/APhsD41/9FBuP/BTp3/yPR/w&#10;2B8a/wDooNx/4KdO/wDkeuc+DXwb1r44eKp9A0O60+yuobR715tSleOIRoyqeVRjnLjt61s/FD9n&#10;LxF8LvCmneJ5dV0HxL4cvpzbR6p4dvjdQLJg4UsVXrtbkZGVIJBxnkll+TwqqjKEVJ9Neu332Z2U&#10;8yzupSdeFSTir66dN/uvqWv+GwPjX/0UG4/8FOnf/I9H/DYHxr/6KDcf+CnTv/kevIKK6/7Fy7/n&#10;yjj/ALezP/n+/wAD1/8A4bA+Nf8A0UG4/wDBTp3/AMj0f8NgfGv/AKKDcf8Agp07/wCR6878G+Gf&#10;+Ey8TWOjf2tpeh/amZf7Q1m5+z2kOFLZkkwdoOMDjqQKr3mifYvEk+kfbLa78m7a0+2WT+bBLh9v&#10;mRtxuQ9QeMgio/sfLXP2fsVf5lPPM0jD2jrO3yPTP+GwPjX/ANFBuP8AwU6d/wDI9H/DYHxr/wCi&#10;g3H/AIKdO/8AkesD47fCf/hSvxIvvCn9qf2z9lihl+1/Z/I3eZGHxs3NjGcda8/qKOVZXXpxq06S&#10;cXqtzXEZvm+FqujWrNSW+36Hr/8Aw2B8a/8AooNx/wCCnTv/AJHo/wCGwPjX/wBFBuP/AAU6d/8A&#10;I9eT2NjcapfW9nZwSXN3cSLFDDEpZ5HY4VVA6kkgYr3DxB+xz4w8M6LeXN/rnhWLV7PT21Ofw6NV&#10;zqSQqpZj5WzacAHkMRxwTWdbLsow7Sq04q+xph8zzrFX9jUlK2+3y+/oY/8Aw2B8a/8AooNx/wCC&#10;nTv/AJHo/wCGwPjX/wBFBuP/AAU6d/8AI9eQUV1f2Ll3/PlHJ/b2Z/8AP9/gev8A/DYHxr/6KDcf&#10;+CnTv/kej/hsD41/9FBuP/BTp3/yPXkFdH4M+HfiH4gtqo0DT/t50uyk1C8/fRx+VAmNz/OwzjPQ&#10;ZPtUSyfLKcXKdJJL+u5dPO82qyUKdWTb2S1b/A7z/hsD41/9FBuP/BTp3/yPR/w2B8a/+ig3H/gp&#10;07/5HryCir/sXLv+fKI/t7M/+f7/AAPX/wDhsD41/wDRQbj/AMFOnf8AyPR/w2B8a/8AooNx/wCC&#10;nTv/AJHryCij+xcu/wCfKD+3sz/5/v8AA9f/AOGwPjX/ANFBuP8AwU6d/wDI9el/s0/tPfFLxp8f&#10;PBvhzxD4tbWNF1SW7iubWXTrSLOyyuJlIaKJGBDxL36Zr5Vr1r9kX/k6T4b/APXzff8Apsu68nNc&#10;pwNDBValOklJLRnsZPnGPxGPpUqtVuLeqP0s8R/8hiX/AHY//QFoo8R/8hiX/dj/APQFor8xjsj9&#10;aluzpF/4+/8Atg//AKHHX4k6L/yB7L/rin8hX7bL/wAff/bB/wD0OOvxJ0X/AJA9l/1xT+Qr7DhL&#10;+PV/w/qfDcZf7vS/xP8AIuUUUV+nn5OFFFFAH2TrXgPU/wBpH9mH4aWfw+e1vtQ8Mq9tqehm6jhl&#10;EhAXzSGYL/CzDJGRIcc5Fep/sw/DPXfhT4NvtLbxHJe3drrw/tGy8KNp8i24MMZYXMt0oYoBgER4&#10;cZO3PUfnHRXzlbKqlSnOgqq5JNys43d276u+q3ton56H01HOKdKpSrSpPnhFRupWVkmlZcuj26ta&#10;ban3t8YNPtNL8MftPwWVvFbQHUNGl8uFQq7nSF3bA7lmYn1JNeP/ALc0D3X7SUcMc8drJJYWKLPK&#10;+xIyQQGZuwHUntXzTRW2Fyt4apTqc9+Xy39yEe/9y/zt0u88Vm/1nD1MP7O3M2732vUnPa3963yv&#10;1sfoD8QvBOoeKfhb4rvfjj4d8PWOo6Lp3/En8caTeIsuoSqh8tNgO5ssfusACX+VAeRY+NUXjGDw&#10;qqeCx4YHwQ/sCDYbjytnm7wQYsfvPPJ27f4M9fmr89qK5YZPKMot1FaLvbl93ZbLm0fVNaJ7I6am&#10;eRnTlBUmm1bm5vf9HLl1j0s1d9ZH6b614+1LxR+0N4/+GupJZ3HhBfCjXLWbWybpJjHFl2fG4nEh&#10;HXACrxkZrV+F39nW/wAJfAf/AAiOi6v4j8NSaQqX2m6INJ+y3ErIBKLr7S6SGTeWzsYcg7vSvyzo&#10;rllw7H2apxqW0j9nRtKSbautXfvpb7u7/WeTq+1dJ/at72qT5NE+V7cvbXmfz/R34Ytqtt8Ofh9J&#10;8JINMsfC/wDblw3iyO/aDzoYxMcrKWJOQvA2ktxFg7aq/EPwrf8AxS8K/Hvwb4cEF74kfxPZ3a2T&#10;zpE3leTaHflyABiOT/vkjrX52UVr/YTVZ1lV13V43d+eM/efNrblt00Od8QJ0VQdJ8trP3unJKOn&#10;u2TfNdvXVba6fpF4mhFr8VvFUPmRy+X8IinmQsGRsSSjKkdR711Xwu/s63+EvgP/AIRHRdX8R+Gp&#10;NIVL7TdEGk/ZbiVkAlF19pdJDJvLZ2MOQd3pX5Z0UqmQ+0pqDq9vs6ac3S6/m010sVR4iVGV40v5&#10;vta68nXl/ua6a3NPxP8AZP8AhJdW+wW72lj9rm+z28hBaKPedqnBIyBgcE9OprMoor6qEeWKj2Pk&#10;Kk1UnKaVrsKKKKszJLf/AF8f+8P5123x4/5Lj8RP+xj1H/0pkribf/Xx/wC8P5123x4/5Lj8RP8A&#10;sY9R/wDSmSuaX8ePo/zidUf93l/ij+UjhaKKK6TlCiiigD6H/YLYL+0fo+Tj/Q7v/wBFNXrnwx+K&#10;o+Ifw2+P1qfCHhTwyLHQLj994d0z7JJcZjuB+9bcd+NuR05J9a+HKK8TGZZHF1XVlKztFLTa0m+/&#10;W9j3cvzWWAo+xjG95uT17wUbbPte/wAj9QNEXXrTxB4OPhVvD8f7Pi6EW1FnNt5WfLcsZC3z7s7S&#10;e339/NY/hSxj1T4D6lYaSLHw54JNhqklvqsLW1xpdzA7yBBdpJtuEmVTn5DtBHLHhB+a9FeXPh9y&#10;TSq6/wCHzk7vX3pa7v7j16PEnspRl7J6Lbm02irR933Y+7ql33P1B+H6eNo9J+CcuiDTE8Fnwzb/&#10;APCSPcCES+WLYeXuLfPtyTjbxktu4rzvTvF9p4L8AeA9Q8KXsGn6HJ8VLi1imVYzCLGWS4RguQQE&#10;MbEAjkDBBFfHHxD+LWsfEvSfCmn6pb2UEPhvTU0u0a0jdWeJQAGk3O2W+UcjA9q4mrpZK5TdSrJa&#10;t6W3XNJ6u+ujttotNScTnsbRhRi3ZKzb2fLFe6raWavvq9dD9M4dL8d337Sfi+41fXZLK2g0hz4b&#10;tdNi097+4tWkRmEJmBVSHXBMo/iHIHNb2o2MKftAfDq/khl/tS48MapFd3F4IPtUhjMGFmMH7ssp&#10;Z87PlBJxxX5XUVg+HW1Fe1StFx0jbeLV9/O77vtfTV8Sq8peyfvTjPWd9pRlb4f7vKu0bLW2v0F+&#10;w34x0bwd8dIG1q6isYtQsJ7C3up2CpFM5Rlyx6Z2FR7sB3roNB/ZT1v4a/EbTvEHxNk0iLwbbazb&#10;pLdXd9G41PzJQFZU5JXJDOJNvyBjzg18u0V79XB1JV3WpVOXmST0vom9ndWer7+h89RxtOOG+r1a&#10;fNZuUXe1m0lqrO60T6Pzsz9IPiZJ4ut/CXxk/wCFonRR8PzaSL4UVfI3GXDeR5O359/3M7+dw+X5&#10;c10tj4Ovtb/aO0P4jWTWk3hG58ICyt75bqPM0x3uERM7j8h3ZxjAPPFfl1RXiPIH7PkjVSdmtI6W&#10;cVFu3Nu7Xbvq+h73+sUXUUpUm0mpay1upcyV+X4Vso207n3r4P8Ainrnw9+G/wCzVpujPaw2/iC9&#10;NlqDSW6yPJAblUMYY/dH70njByq84yD1+n6z4xXw78bfCvw5u7a217RNeRtIsVS2QW0EzrLPgSLt&#10;KtmcjdnHQYwK/Nuit62RwqOUuZXbb1jdNuakrq+tlePmm9tjnw+fzw9GnR5XaCjHSVnZU3B200bb&#10;UutnFb7oooor6g+TCiiigArvtc/5IX4N/wCxg1r/ANJ9Mrga77XP+SF+Df8AsYNa/wDSfTK5qvx0&#10;/X/22R1Ufgq/4f8A26JwNFFFdJyhRRRQAV9tfsw+GvGniL4YeH9F1nwx4b8efCrULmaSX7TdpHda&#10;Id7K7knBB5dgEBb5/vJmviWiuDG4V4ul7NNLW+qv91mmn2aZ6GAxawdb2rTeltHb81JNd00foz4P&#10;0TWtD+D+rWPwMudPv5LXxlPHY3F80Ug+zYTzRG8nDAdNw5KAkEkg11Wh/wDCFzfHf4mvoJRvHK6X&#10;ZBjo/wBlN2Jf3nnm3+0fut/+pD7uMhd3NfnjN8WdXm+EcHw7a3shokOpnVVnEb/afNKFdpbft24P&#10;Tbn3riq+d/sKdTn9pUte6vbV/D8Tvqvd203ep9LHP6dGNP2dK9ndq9orWbtFW3tJe95JW0P04uls&#10;rr4qX80HhybRfiyPCcg0a48T/YDJfTBmUTf6NI8W8EAHhTtJAG3OPOz/AMJw3gr42f8ACxf7KHin&#10;/hDbIXH9m7N2N95t+0eX8nneuz5duzFfBdFbRyLlg4OondL7O1pXsve0T7f8MRPiLmnz+ze7+1ve&#10;KjeXu6tW0emjtrufrD/wj0knw91bStT1G98SaBN4ZIilaHTo9JlYQ9YEiH2gNgbvmJQA8HOK89+H&#10;fjC78O+KP2c9MjvktLDWPCLwXMbqmJisEbxruIyDuA6EZ6c9K/OCisY8PfFz1bp3+zbeM433tf3r&#10;38vuqpxJzQhGFKzjb7V9pQlba9vcta/2vv8AvzwrY+I/jVq3xD+DnxXul/4SJbq11yyuE8klIUaN&#10;WVfKGwZi2Djn942ec189/tCfFKy8SftPPq7RC40Dw9f29hBbqow1vbSDeo7EMwkI9mFcF8IfjFrH&#10;wV1y/wBY0K00+fUbqyexE19G7mBXIJePa64b5Rycj2rhmZpGLMSzMckk5JNehhMteHxLqO3KoqyW&#10;i5mkpNLppFderOLH5tHGYX2aT53J3u7vlV2lfr70pdNkkfaf7SX7O/ir46fE/wD4TnwpqOk6n4N1&#10;OyiddXn1FEgskSMBg/JbGQT8inBY5Ar17wbH4ms2+GI8APoI+Ci6Qp1yRjb4L7W80zFvn3Zx93+P&#10;fvr8zKKxlk9SdCOHlVTjDRJx6Wa197Vq+j0s1e2prHPKccRPEqk1OfxNTts09Pddk7arW6dro+8r&#10;7wbb/GD4H6fpnw7NhPp2g+P7q8lU3McEVrZCa4ZX+Yj5AksZAHO3oDiuv8feML7wHqn7R3iHSTbj&#10;UrGLRZLaSeJZVRzCqh9p4JXdkZyMgda/N6ik8lveLqXj2trrKEnd31vyW26lU8+jTn7VUfe0vaVl&#10;ZKaVlbT431d7dD9OvBHj28u/iP8ACnULm6tbbUPGfg5ptSZYY0N7cRIkkXOMgr5sxABHBPYDH5/f&#10;G5fGK/FDXB4/dZPFwaL7ey+TgnyU2f6obPubPu/jzmuGorrwOVxwNZ1YtO6a21+JtWd9kmlbryra&#10;1jgx+bTx9FUpp6NP4rr4Ixd1be6ck+nNLe9wooor3TwAooooA774A/8AJdPh5/2MFh/6UJXA133w&#10;B/5Lp8PP+xgsP/ShK4GuaP8AHl6R/OR1S/3eH+KX5RCiiiuk5QooooA+nf8Agny6R/GbW2kTzEHh&#10;26JTONw82HIzXSfB39oKw8Y/Ej4Y+A/Cvgy28E+FbPWWvntUvnvZZpjFIATK6g4+Y9cnpyAMV8fU&#10;V41fLKeIrTrTe6SW9k1za2vZ/FpdadNz26Ga1cPQhQpq1nJt6Xaly6Xtdba2et9dj9Afh/8AEzWP&#10;iJ8YfivpzTaQ/jHw2l7Y+CLW4t4o0gxK6SbMj5mPlwklierdFJFbs/xEvvh/qXwhPxNk03/hY+qX&#10;U+l6wsAhMv8AZ8+9U83yvkAEotzxx8r4/ir84aK8+WQ0pSS5rRsla2uzTs76KV7tWd3rc9KPEVaM&#10;ZPlfO23fm01aaurauPLaLurLSx+jOl6RY/Av4hfCT4UaVMjtea3qGu3rIfmaLZOlsG9fkwPrFUfh&#10;X/hIYfAWvSfCsaSPEh8d3/8Awk73phytqLmb/WeZ/B5fl9OcFtvOa/Oqil/YbfvSq3l1vG6k7t6q&#10;+2yt5Jjefq9o0uWKulaVnFONvdfLo73d7dWrdT9S9OXRZPjp8WJLM3DeNvsWnfZDpv2Q332byFyb&#10;b7T+6+9jdu4+5ntWFNqw0n4xeKNXPhi+0bXrb4f3Fzctri2btftHKPLlkFrK8ZJKEH7vAAAAAr80&#10;aKxjw/yv+L9nl2/u2/m2627nZLihStej9pS+Le0lLX3d9LX0009fXfAXxiuNZ/aM8M+O/HN0l666&#10;hbteXXkpEqqoEavtQAAIArcD+GvV/wBoH9mHxf4k+JXi3x6l7pdx4Iug+rrrkmoRhDAFDCFRksX2&#10;jauBtPy8joPkuivcng3GrCth5KPKuW1rq109FdW2/wCAfOU8epUqlLFRc1OSlfms7pNauzurN/5n&#10;6jw/2/a+NLA2R8NJ+ziugkzE/Zvs5Xyj1z82c4/2Nuc/NXA6H4Nf4meHf2fNe8Im3m8OeF9Ql+2z&#10;XFykbW0ayptVgx3Fj5eMDJyV7HNfntRXjwyOVNqUKtpL+7vpJXl72sve3022PZnxBGonCdH3Wmmu&#10;bb4dI+77sfdvbXfc+/8AxF4+1b4ZfDH45eItAkgg1e28fSrb3E0CTeSXEKMyqwI3bWYZIPU16Fa+&#10;KtXj+OGuaRolxa2N/r3gKHWYoFiiXz9TDPGkuWXkhdowSRgcg4r8vqKHkEJRac7tq1+X+7FLr0ce&#10;b1fzNJcTVHXVaMLJO9ubrzyk+nVS5X5fcdL8Sv8AhIP+E/8AEH/CWMH8S/bZP7RZfLwZ9x3/AOr+&#10;Trn7vHpXNUUV9RTjyQUe3bRfJdD5CtU9rUlU11beru9e70u+7tqFFFFaGQV61+yL/wAnSfDf/r5v&#10;v/TZd15LXrX7Iv8AydJ8N/8Ar5vv/TZd14mdf8i6t6HvZD/yM6HqfpZ4j/5DEv8Aux/+gLRR4j/5&#10;DEv+7H/6AtFfjcdkfuct2dIv/H3/ANsH/wDQ468M/Z5+D/gPVvgP8PL298E+Hby8uNAsZZri40m3&#10;eSRzAhLMxTJJPJJr3Nf+Pv8A7YP/AOhx151+zT/ybz8Nf+xdsP8A0Qlc8ak6esG16G8qcKmk4p+p&#10;p/8ACj/hz/0IHhf/AME1t/8AEUf8KP8Ahz/0IHhf/wAE1t/8RVG68YeIvFHjrWPDvhV9L0630OOH&#10;7fqmqW0l2HnlXcsMUKSxfdTDM5fgsAFPJHKa98afEnh3wj44hvLLTY/F3hi4tIvMWORrK7huZEEU&#10;6x7w6/KXBTecMn3iDXoxjip2SqO7tpd7SaSf4rz1uedP6pTvzU1ZXV+VWuk21+D8rq176Hc/8KP+&#10;HP8A0IHhf/wTW3/xFH/Cj/hz/wBCB4X/APBNbf8AxFZ/hjxp4gh+KF34M16bS9WddKXVI7/SbSS1&#10;EOZfL8qWN5ZeW+8rbhkK3HGasfGvxFfaJ4Jey0aYw+INauItJ01lbayyzMFMg5/gTe+e22o5sT7S&#10;NNVH71rO7tqaKGF5JTdNLl30Wllf8u35lj/hR/w5/wChA8L/APgmtv8A4ij/AIUf8Of+hA8L/wDg&#10;mtv/AIip/G/i61+E/gFtQmS51RrSOK0tbdpS895OxEcSF2ySzsRljnqSc1X0qH4jrNZXOpXvheaF&#10;5B9q022srmJooz12XJmYOyjB5hUPjHyZyJU8Q4uftGlsrt6v+rb6a7hKnh4tR9km7XaSWi7/AIPz&#10;dnZC/wDCj/hz/wBCB4X/APBNbf8AxFH/AAo/4c/9CB4X/wDBNbf/ABFcTc/GrX7XTLnw+1lp7/Eh&#10;dbXRobRY5fsrrJmSO727t/lCAM5+brG4zxT/AA/8cNWf43az4R1qzsodAF5/Zumahbq6yG7W3jnM&#10;c25ivzo7bSoHKEc5BroVLGyTam9E3u9Urar1urdzGUsFG16a1aXwrRvm0f8A4C79vRnZ/wDCj/hz&#10;/wBCB4X/APBNbf8AxFH/AAo/4c/9CB4X/wDBNbf/ABFL8KvGt9450fV7u/it4ZLPWLzT4xbqygxx&#10;SlFJyx+Ygc9vYV2tclStiKcuWU3f1Z1xw+GmrqmvuRxP/Cj/AIc/9CB4X/8ABNbf/EUf8KP+HP8A&#10;0IHhf/wTW3/xFdtRWf1mv/O/vZf1XD/8+19yOJ/4Uf8ADn/oQPC//gmtv/iKP+FH/Dn/AKEDwv8A&#10;+Ca2/wDiK7aij6zX/nf3sPquH/59r7kcT/wo/wCHP/QgeF//AATW3/xFH/Cj/hz/ANCB4X/8E1t/&#10;8RXbUUfWa/8AO/vYfVcP/wA+19yOJ/4Uf8Of+hA8L/8Agmtv/iKP+FH/AA5/6EDwv/4Jrb/4iu2o&#10;o+s1/wCd/ew+q4f/AJ9r7kcT/wAKP+HP/QgeF/8AwTW3/wARR/wo/wCHP/QgeF//AATW3/xFdtRR&#10;9Zr/AM7+9h9Vw/8Az7X3I4ab4I/DpYXZfAPhcMFJBGjW2R/45XK/CH4XeDPFXwn8Fa3rfhHQtY1n&#10;UtEsry+1G/02Ge4up5IEeSWWR1LO7MxZmYkkkknJr1+4/wBRJ/un+VcP8A/+SFfDn/sW9N/9JY6X&#10;1ite/O/vY/qtC1vZr7kTf8KP+HP/AEIHhf8A8E1t/wDEUf8ACj/hz/0IHhf/AME1t/8AEVyWofET&#10;xv4o8QeOYfBg0K10/wAJSLaOur2k1xJqV0IVmkjR45kEChXjXcVlO4k7QBg+g/DvxpbfEbwLoHie&#10;zia3t9WsorxYZDlot6glCe5ByPwprE12r876dX12++wnhcOnb2a69F03+65l/wDCj/hz/wBCB4X/&#10;APBNbf8AxFH/AAo/4c/9CB4X/wDBNbf/ABFdtRR9Zr/zv72H1XD/APPtfcjif+FH/Dn/AKEDwv8A&#10;+Ca2/wDiKP8AhR/w5/6EDwv/AOCa2/8AiK7aij6zX/nf3sPquH/59r7kcT/wo/4c/wDQgeF//BNb&#10;f/EUf8KP+HP/AEIHhf8A8E1t/wDEV21FH1mv/O/vYfVcP/z7X3I4n/hR/wAOf+hA8L/+Ca2/+Io/&#10;4Uf8Of8AoQPC/wD4Jrb/AOIrtqKPrNf+d/ew+q4f/n2vuRxP/Cj/AIc/9CB4X/8ABNbf/EUf8KP+&#10;HP8A0IHhf/wTW3/xFdtRR9Zr/wA7+9h9Vw//AD7X3I4n/hR/w5/6EDwv/wCCa2/+Io/4Uf8ADn/o&#10;QPC//gmtv/iK7aij6zX/AJ397D6rh/8An2vuRxP/AAo/4c/9CB4X/wDBNbf/ABFH/Cj/AIc/9CB4&#10;X/8ABNbf/EV21FH1mv8Azv72H1XD/wDPtfcjif8AhR/w5/6EDwv/AOCa2/8AiKP+FH/Dn/oQPC//&#10;AIJrb/4iu2oo+s1/5397D6rh/wDn2vuRxP8Awo/4c/8AQgeF/wDwTW3/AMRR/wAKP+HP/QgeF/8A&#10;wTW3/wARXbUUfWa/87+9h9Vw/wDz7X3I4n/hR/w5/wChA8L/APgmtv8A4ij/AIUf8Of+hA8L/wDg&#10;mtv/AIiu2oo+s1/5397D6rh/+fa+5HE/8KP+HP8A0IHhf/wTW3/xFcfpPww8G3Xxa8T6JN4S0ObR&#10;bLRtLu7XTpNNha3gnmmv1mlSMrtV5FggVmABYQxg52rj2avP9C/5Lx40/wCxd0T/ANKNUpfWK387&#10;+9j+q0P+fa+5Fr/hR/w5/wChA8L/APgmtv8A4ij/AIUf8Of+hA8L/wDgmtv/AIitnxpq2taN4fmu&#10;PD+h/wDCQasWSOGza6S2j+ZgC8kjdEUZY7QzHGApNc98CPHWqfEr4T6B4k1qGzt9Vvkl+0R2CusA&#10;ZJnj+QOxbGEHU0LE13f33p5sX1XD/wDPtfcix/wo/wCHP/QgeF//AATW3/xFH/Cj/hz/ANCB4X/8&#10;E1t/8RXbUU/rNf8Anf3sPquH/wCfa+5HE/8ACj/hz/0IHhf/AME1t/8AEUf8KP8Ahz/0IHhf/wAE&#10;1t/8RXbUUfWa/wDO/vYfVcP/AM+19yOJ/wCFH/Dn/oQPC/8A4Jrb/wCIo/4Uf8Of+hA8L/8Agmtv&#10;/iK7aij6zX/nf3sPquH/AOfa+5HE/wDCj/hz/wBCB4X/APBNbf8AxFH/AAo/4c/9CB4X/wDBNbf/&#10;ABFdtRR9Zr/zv72H1XD/APPtfcjif+FH/Dn/AKEDwv8A+Ca2/wDiKP8AhR/w5/6EDwv/AOCa2/8A&#10;iK7aij6zX/nf3sPquH/59r7kcT/wo/4c/wDQgeF//BNbf/EUf8KP+HP/AEIHhf8A8E1t/wDEV21F&#10;H1mv/O/vYfVcP/z7X3I4n/hR/wAOf+hA8L/+Ca2/+Io/4Uf8Of8AoQPC/wD4Jrb/AOIrtqKPrNf+&#10;d/ew+q4f/n2vuRxP/Cj/AIc/9CB4X/8ABNbf/EUf8KP+HP8A0IHhf/wTW3/xFdtRR9Zr/wA7+9h9&#10;Vw//AD7X3I4n/hR/w5/6EDwv/wCCa2/+Io/4Uf8ADn/oQPC//gmtv/iK7aij6zX/AJ397D6rh/8A&#10;n2vuRxP/AAo/4c/9CB4X/wDBNbf/ABFH/Cj/AIc/9CB4X/8ABNbf/EV21FH1mv8Azv72H1XD/wDP&#10;tfcjif8AhR/w5/6EDwv/AOCa2/8AiKP+FH/Dn/oQPC//AIJrb/4iu2oo+s1/5397D6rh/wDn2vuR&#10;4z8Yvhh4N8J/CXxpreh+EtD0bWtN0a8u7LUdP02GC4tZ44XaOWKRFDI6sAwZSCCARXYf8KP+HP8A&#10;0IHhf/wTW3/xFVf2gv8Akg/xF/7F3UP/AEnevQKX1itvzv72P6rQtb2a+5HE/wDCj/hz/wBCB4X/&#10;APBNbf8AxFH/AAo/4c/9CB4X/wDBNbf/ABFcP8UvjlrXhv4gaBofhmz0+901NXsdM1+9vFdvJe6c&#10;COCHayjzQm6Rt2QoaPj5q0Pjh448cfDHw5rvi6yvPDK6FpYiaHSb60uJLq/yUDIJ1mRYpGZmRFEU&#10;vIUk/MVUWJrtc3O7Xtu/L/NevoH1Shzcns43tfZdf+GOo/4Uf8Of+hA8L/8Agmtv/iKP+FH/AA5/&#10;6EDwv/4Jrb/4iuxtZzdWsMzRvCZEVzHIMMuRnBHqKlpvEV07c7+9krDYdq6pr7kcT/wo/wCHP/Qg&#10;eF//AATW3/xFH/Cj/hz/ANCB4X/8E1t/8RXbUUfWa/8AO/vY/quH/wCfa+5HE/8ACj/hz/0IHhf/&#10;AME1t/8AEUf8KP8Ahz/0IHhf/wAE1t/8RXbUUfWa/wDO/vYfVcP/AM+19yOJ/wCFH/Dn/oQPC/8A&#10;4Jrb/wCIo/4Uf8Of+hA8L/8Agmtv/iK7aij6zX/nf3sPquH/AOfa+5HE/wDCj/hz/wBCB4X/APBN&#10;bf8AxFH/AAo/4c/9CB4X/wDBNbf/ABFdtRR9Zr/zv72H1XD/APPtfcjif+FH/Dn/AKEDwv8A+Ca2&#10;/wDiKP8AhR/w5/6EDwv/AOCa2/8AiK7aij6zX/nf3sPquH/59r7kcT/wo/4c/wDQgeF//BNbf/EU&#10;f8KP+HP/AEIHhf8A8E1t/wDEV21FH1mv/O/vYfVcP/z7X3I4n/hR/wAOf+hA8L/+Ca2/+Io/4Uf8&#10;Of8AoQPC/wD4Jrb/AOIrtqKPrNf+d/ew+q4f/n2vuRxP/Cj/AIc/9CB4X/8ABNbf/EUf8KP+HP8A&#10;0IHhf/wTW3/xFdtRR9Zr/wA7+9h9Vw//AD7X3I4n/hR/w5/6EDwv/wCCa2/+Io/4Uf8ADn/oQPC/&#10;/gmtv/iK7aij6zX/AJ397D6rh/8An2vuRxP/AAo/4c/9CB4X/wDBNbf/ABFcT4z+HXhTwh8Tvg9d&#10;6D4Y0bRLuTxJdRPPp2nxW8jIdF1IlSyKCRkA49hXtleafFT/AJKF8Gv+xouf/TJqdTKvWkrSm2vV&#10;lRw9GL5owSfojo/Ef/IYl/3Y/wD0BaKPEf8AyGJf92P/ANAWitY7IzluzpF/4+/+2D/+hx151+zT&#10;/wAm8/DX/sXbD/0Qleir/wAff/bB/wD0OOvnj4C/tD/C7w38EfAWk6t8Q/DOm6pY6HZ291Z3eqwR&#10;zQSrCqsjoWyrAggg8giuQ6ztrbQ9e+HPxG8Vazp+gXPifRfErQ3Tx6fcW8dzaXMcYjYMs8katGyg&#10;EEPkFSNuDmuS8ZfC3xR4r8F/ETVbnSVfX/E8tgsGgLcxOYbW2kQrG8jMIzIwMrMAxUZADHqZL74g&#10;fsw6pe3F5eaz8Lbu7uJGmmuJ5NPeSV2JLMzHkkkkknkk1B/wmX7LH/QR+FP56d/hXrQxUIOM7+8u&#10;XXl6RaaXxf3Vsk7L1PIqYWpPmTWjbdubrK938F+re7V/kb3gvwDcWvxSs9c0Pwa3w30C3sJINQsv&#10;9EjGqSsf3X7q1ldP3fznzHIb5woBBJGs7Dxt8eo4wPN03wbYmUsDx/aF0CoHuUgDcdvNHtXF/wDC&#10;Zfssf9BH4U/np3+FH/CZfssf9BH4U/np3+FKWJpTlzybvZpad/WTb0bW/btYccPWhHkjFWbTeva2&#10;1opLZdNde56n8WvA1z8QPBsunWF4thqtvcQX9jcSgmNbiGRZIw+OdpZQDjkA5HSvP/FHhLUviF4m&#10;8I383w2Gha/p+r2d5fa/PJYyJ5MBLPHHMkpndWwAoaNc5G4JzjM/4TL9lj/oI/Cn89O/wo/4TL9l&#10;j/oI/Cn89O/wqaOIp0UlGT0d1pte19pLstHdfiOvh6uIvzRWqs/e3WveD2u9VZ6nf3PgWeT9oCw8&#10;WrpkJso/D01jJf8AybxMZ0ZFxnd9zzOcYwSM84rnJPg9f+JD8Uba/RtMOravDqWi6hHKpeOWK3hE&#10;U42kldssfQgEgH1rD/4TL9lj/oI/Cn89O/wo/wCEy/ZY/wCgj8Kfz07/AApxxMYJcs3orfD2lzfz&#10;b3RUqFSTfNBWb5muZ2+Dkt8OzT18/uO3/Z78N+I/DPgi9i8VafHpus3erXl7LBDMkqYkk3Aqyk8H&#10;sDz616dXjnh348fATwjZPZ6F458BaLaSSGZ7fTtQtLeNnIALFUYAnCqM9cAelan/AA1F8Hv+ioeE&#10;f/B1b/8AxdcWIq+2qyqd/l+r/M7MPTdGkoPded/xsvyPT6K8w/4ai+D3/RUPCP8A4Orf/wCLo/4a&#10;i+D3/RUPCP8A4Orf/wCLrnOg9PorzD/hqL4Pf9FQ8I/+Dq3/APi6P+Govg9/0VDwj/4Orf8A+LoA&#10;9PorzD/hqL4Pf9FQ8I/+Dq3/APi6P+Govg9/0VDwj/4Orf8A+LoA9PorzD/hqL4Pf9FQ8I/+Dq3/&#10;APi6P+Govg9/0VDwj/4Orf8A+LoA9PorzD/hqL4Pf9FQ8I/+Dq3/APi6P+Govg9/0VDwj/4Orf8A&#10;+LoA9LuP9RJ/un+VcP8AAP8A5IV8Of8AsW9N/wDSWOsif9qH4P8AkSY+KHhEnaemtW/p/v1yXwZ/&#10;aM+FmgfB/wADaZqfxF8L6fqNloVjbXNpc6tBHLBKluiujqWyrKwIIPIIoAutovjb4e+JfiVDofhO&#10;bxHZeKrkalpt9b3ttFFaXL26QSJdLLIkgQNEr5iWQlWIABGD6N8JvBL/AA3+GfhjwvJOt1NpVhDa&#10;yzoCFkkVRvYZ7Fs49q53/hqL4Pf9FQ8I/wDg6t//AIuj/hqL4Pf9FQ8I/wDg6t//AIuhe6uX0X3a&#10;L8werv6/ja/5Hp9FeYf8NRfB7/oqHhH/AMHVv/8AF0f8NRfB7/oqHhH/AMHVv/8AF0Aen0V5h/w1&#10;F8Hv+ioeEf8AwdW//wAXR/w1F8Hv+ioeEf8AwdW//wAXQB6fRXmH/DUXwe/6Kh4R/wDB1b//ABdH&#10;/DUXwe/6Kh4R/wDB1b//ABdAHp9FeYf8NRfB7/oqHhH/AMHVv/8AF0f8NRfB7/oqHhH/AMHVv/8A&#10;F0Aen0V5h/w1F8Hv+ioeEf8AwdW//wAXR/w1F8Hv+ioeEf8AwdW//wAXQB6fRXmH/DUXwe/6Kh4R&#10;/wDB1b//ABdH/DUXwe/6Kh4R/wDB1b//ABdAHp9FeYf8NRfB7/oqHhH/AMHVv/8AF0f8NRfB7/oq&#10;HhH/AMHVv/8AF0Aen0V5h/w1F8Hv+ioeEf8AwdW//wAXR/w1F8Hv+ioeEf8AwdW//wAXQB6fRXmH&#10;/DUXwe/6Kh4R/wDB1b//ABdH/DUXwe/6Kh4R/wDB1b//ABdAHp9FeYf8NRfB7/oqHhH/AMHVv/8A&#10;F0f8NRfB7/oqHhH/AMHVv/8AF0Aen15/oX/JePGn/Yu6J/6UapVD/hqL4Pf9FQ8I/wDg6t//AIuu&#10;K0f9ov4WQ/GLxXqknxF8MR6bc6JpNtBdtq0Ailljn1BpEVt2CyiaIkDoJFz1FAHt/iXVrvRdJkub&#10;LRL7xBOCFFlpz26SkHqwM8saYHfLZ9Aa84/Zl03xF4W+Gem+GfEfhXUfD97pqyEz3VxaSwz+ZPI4&#10;EZgnkbgMM7lXrxmrv/DUXwe/6Kh4R/8AB1b/APxdH/DUXwe/6Kh4R/8AB1b/APxdC0bfcD0+ivMP&#10;+Govg9/0VDwj/wCDq3/+Lo/4ai+D3/RUPCP/AIOrf/4ugD0+ivMP+Govg9/0VDwj/wCDq3/+Lo/4&#10;ai+D3/RUPCP/AIOrf/4ugD0+ivMP+Govg9/0VDwj/wCDq3/+Lo/4ai+D3/RUPCP/AIOrf/4ugD0+&#10;ivMP+Govg9/0VDwj/wCDq3/+Lo/4ai+D3/RUPCP/AIOrf/4ugD0+ivMP+Govg9/0VDwj/wCDq3/+&#10;Lo/4ai+D3/RUPCP/AIOrf/4ugD0+ivMP+Govg9/0VDwj/wCDq3/+Lo/4ai+D3/RUPCP/AIOrf/4u&#10;gD0+ivMP+Govg9/0VDwj/wCDq3/+Lo/4ai+D3/RUPCP/AIOrf/4ugD0+ivMP+Govg9/0VDwj/wCD&#10;q3/+Lo/4ai+D3/RUPCP/AIOrf/4ugD0+ivMP+Govg9/0VDwj/wCDq3/+Lo/4ai+D3/RUPCP/AIOr&#10;f/4ugD0+ivMP+Govg9/0VDwj/wCDq3/+Lo/4ai+D3/RUPCP/AIOrf/4ugD0+ivMP+Govg9/0VDwj&#10;/wCDq3/+Lo/4ai+D3/RUPCP/AIOrf/4ugC/+0F/yQf4i/wDYu6h/6TvXoFfPfxs/aL+FniD4O+ON&#10;L0z4i+GNQ1K90S9tra0tdWgklmleB1REUNlmJIAA6k12v/DUXwe/6Kh4R/8AB1b/APxdAHn3jv8A&#10;Zq1qz0zRLXwt4v8AEt5EfFlvrV5DcHTCYS0xkmuvMe1DyOmflDs/AA2sABWl8ZPBup+LoNYsrb4W&#10;Sar4sjgS00Tx5HeWEEkDbVKXLTh47mBo5GdikUbA7flyHIHX/wDDUXwe/wCioeEf/B1b/wDxdH/D&#10;UXwe/wCioeEf/B1b/wDxdTyrl5On/AS/Jf1pZ397n6/8Fv8AN/1qd74bsr3TfDulWepXf2/Ube0i&#10;iubr/ntKqAO/4sCfxrSrzD/hqL4Pf9FQ8I/+Dq3/APi6P+Govg9/0VDwj/4Orf8A+LrSUuZtsmK5&#10;Ukj0+ivMP+Govg9/0VDwj/4Orf8A+Lo/4ai+D3/RUPCP/g6t/wD4upGen0V5h/w1F8Hv+ioeEf8A&#10;wdW//wAXR/w1F8Hv+ioeEf8AwdW//wAXQB6fRXmH/DUXwe/6Kh4R/wDB1b//ABdH/DUXwe/6Kh4R&#10;/wDB1b//ABdAHp9FeYf8NRfB7/oqHhH/AMHVv/8AF0f8NRfB7/oqHhH/AMHVv/8AF0Aen0V5h/w1&#10;F8Hv+ioeEf8AwdW//wAXR/w1F8Hv+ioeEf8AwdW//wAXQB6fRXmH/DUXwe/6Kh4R/wDB1b//ABdH&#10;/DUXwe/6Kh4R/wDB1b//ABdAHp9FeYf8NRfB7/oqHhH/AMHVv/8AF0f8NRfB7/oqHhH/AMHVv/8A&#10;F0Aen0V5h/w1F8Hv+ioeEf8AwdW//wAXR/w1F8Hv+ioeEf8AwdW//wAXQB6fRXmH/DUXwe/6Kh4R&#10;/wDB1b//ABdH/DUXwe/6Kh4R/wDB1b//ABdAHp9eafFT/koXwa/7Gi5/9Mmp1H/w1F8Hv+ioeEf/&#10;AAdW/wD8XXJeI/jL4D+InxV+D+neFvGOh+Ir+LxFdXEltpeoRXEiRjRtSUuVRiQMsoz6kUAeqeI/&#10;+QxL/ux/+gLRR4j/AOQxL/ux/wDoC0V2R2Rxy3Z0i/8AH3/2wf8A9DjqSo1/4+/+2D/+hx1JXIdY&#10;UUUUhhRRRQAUUUUAFFFFABRRRQAUUUUAFFFFABRRRQAUUUUAFFFFABRRRQAUUUUAFFFFABRRRQAU&#10;UUUAFFFFABRRRQAUUUUAFFFFABRRRQAUUUUAFFFFABRRRQAUUUUAFFFFABRRRQAUUUUAFFFFABRR&#10;RQAUUUUAFFFFABRRRQAUUUUAFFFFABRRRQAUUUUAFFFFABRRRQAUUUUAFFFFABRRRQAUUUUAFFFF&#10;ABRRRQAUUUUAFFFFABRRRQAUUUUAcv4j/wCQxL/ux/8AoC0UeI/+QxL/ALsf/oC0V2R2Rxy3Z0i/&#10;8ff/AGwf/wBDjqSo1/4+/wDtg/8A6HHUlch1hRRRSGFFFFABRRRQAUUUUAFFFFABRRRQAUUUUAFF&#10;FFABRRRQAUUUUAFFFFABRRRQAUUUUAFFFFABRRRQAUUUUAFFFFABRRRQAUUUUAFFFFABRRRQAUUU&#10;UAFFFFABRRRQAUUUUAFFFFABRRRQAUUUUAFFFFABRRRQAUUUUAFFFFABRRRQAUUUUAFFFFABRRRQ&#10;AUUUUAFFFFABRRRQAUUUUAFFFFABRRRQAUUUUAFFFFABRRRQAUUUUAFFFFABRRRQBy/iP/kMS/7s&#10;f/oC0UeI/wDkMS/7sf8A6AtFdkdkcct2f//ZUEsBAi0AFAAGAAgAAAAhACsQ28AKAQAAFAIAABMA&#10;AAAAAAAAAAAAAAAAAAAAAFtDb250ZW50X1R5cGVzXS54bWxQSwECLQAUAAYACAAAACEAOP0h/9YA&#10;AACUAQAACwAAAAAAAAAAAAAAAAA7AQAAX3JlbHMvLnJlbHNQSwECLQAUAAYACAAAACEA7bJVpOkD&#10;AAA8CgAADgAAAAAAAAAAAAAAAAA6AgAAZHJzL2Uyb0RvYy54bWxQSwECLQAUAAYACAAAACEAN53B&#10;GLoAAAAhAQAAGQAAAAAAAAAAAAAAAABPBgAAZHJzL19yZWxzL2Uyb0RvYy54bWwucmVsc1BLAQIt&#10;ABQABgAIAAAAIQB3nSa/3gAAAAUBAAAPAAAAAAAAAAAAAAAAAEAHAABkcnMvZG93bnJldi54bWxQ&#10;SwECLQAKAAAAAAAAACEAcCzXjoghAQCIIQEAFAAAAAAAAAAAAAAAAABLCAAAZHJzL21lZGlhL2lt&#10;YWdlMS5qcGdQSwUGAAAAAAYABgB8AQAABSoBAAAA&#10;">
                <v:rect id="Rectangle 369" o:spid="_x0000_s1063" style="position:absolute;left:36823;top:16904;width:421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rOlsUA&#10;AADcAAAADwAAAGRycy9kb3ducmV2LnhtbESPT4vCMBTE78J+h/AWvGmqgthqFNl10aN/FtTbo3m2&#10;xealNFlb/fRGEPY4zMxvmNmiNaW4Ue0KywoG/QgEcWp1wZmC38NPbwLCeWSNpWVScCcHi/lHZ4aJ&#10;tg3v6Lb3mQgQdgkqyL2vEildmpNB17cVcfAutjbog6wzqWtsAtyUchhFY2mw4LCQY0VfOaXX/Z9R&#10;sJ5Uy9PGPpqsXJ3Xx+0x/j7EXqnuZ7ucgvDU+v/wu73RCkbjGF5nwhGQ8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Gs6WxQAAANwAAAAPAAAAAAAAAAAAAAAAAJgCAABkcnMv&#10;ZG93bnJldi54bWxQSwUGAAAAAAQABAD1AAAAigMAAAAA&#10;" filled="f" stroked="f">
                  <v:textbox inset="0,0,0,0">
                    <w:txbxContent>
                      <w:p w:rsidR="00E10075" w:rsidRDefault="00597413">
                        <w:pPr>
                          <w:spacing w:after="160" w:line="259" w:lineRule="auto"/>
                          <w:ind w:left="0" w:firstLine="0"/>
                        </w:pPr>
                        <w:r>
                          <w:t xml:space="preserve"> </w:t>
                        </w:r>
                      </w:p>
                    </w:txbxContent>
                  </v:textbox>
                </v:rect>
                <v:shape id="Picture 377" o:spid="_x0000_s1064" type="#_x0000_t75" style="position:absolute;left:47;top:47;width:36570;height:177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5f/FAAAA3AAAAA8AAABkcnMvZG93bnJldi54bWxEj0FrAjEUhO+C/yG8Qm+arUKtq1FEKa1H&#10;tz3U23Pz3A1uXpYk6tZfbwoFj8PMfMPMl51txIV8MI4VvAwzEMSl04YrBd9f74M3ECEia2wck4Jf&#10;CrBc9HtzzLW78o4uRaxEgnDIUUEdY5tLGcqaLIaha4mTd3TeYkzSV1J7vCa4beQoy16lRcNpocaW&#10;1jWVp+JsFRy7zXTHN/9xM+NYbA+j/c/G7JV6fupWMxCRuvgI/7c/tYLxZAJ/Z9IRkIs7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seeX/xQAAANwAAAAPAAAAAAAAAAAAAAAA&#10;AJ8CAABkcnMvZG93bnJldi54bWxQSwUGAAAAAAQABAD3AAAAkQMAAAAA&#10;">
                  <v:imagedata r:id="rId25" o:title=""/>
                </v:shape>
                <v:shape id="Shape 378" o:spid="_x0000_s1065" style="position:absolute;width:36664;height:17799;visibility:visible;mso-wrap-style:square;v-text-anchor:top" coordsize="3666490,17799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vm1sMA&#10;AADcAAAADwAAAGRycy9kb3ducmV2LnhtbERPz2vCMBS+D/wfwhN2m6kOdFajuLGBB5VZxfOjeTbF&#10;5qVrsrbbX28Ogx0/vt/LdW8r0VLjS8cKxqMEBHHudMmFgvPp4+kFhA/IGivHpOCHPKxXg4clptp1&#10;fKQ2C4WIIexTVGBCqFMpfW7Ioh+5mjhyV9dYDBE2hdQNdjHcVnKSJFNpseTYYLCmN0P5Lfu2Ci4F&#10;md3+IH8ndte+z+X+M/t67ZR6HPabBYhAffgX/7m3WsHzLK6NZ+IRk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vm1sMAAADcAAAADwAAAAAAAAAAAAAAAACYAgAAZHJzL2Rv&#10;d25yZXYueG1sUEsFBgAAAAAEAAQA9QAAAIgDAAAAAA==&#10;" path="m,1779905r3666490,l3666490,,,,,1779905xe" filled="f">
                  <v:path arrowok="t" textboxrect="0,0,3666490,1779905"/>
                </v:shape>
                <w10:anchorlock/>
              </v:group>
            </w:pict>
          </mc:Fallback>
        </mc:AlternateContent>
      </w:r>
    </w:p>
    <w:p w:rsidR="00B32596" w:rsidRDefault="00B32596">
      <w:pPr>
        <w:spacing w:after="160" w:line="259" w:lineRule="auto"/>
        <w:ind w:left="0" w:firstLine="0"/>
      </w:pPr>
      <w:r>
        <w:br w:type="page"/>
      </w:r>
    </w:p>
    <w:p w:rsidR="00B32596" w:rsidRDefault="00B32596" w:rsidP="00B32596">
      <w:pPr>
        <w:pStyle w:val="Heading1"/>
        <w:ind w:left="-5"/>
      </w:pPr>
      <w:bookmarkStart w:id="5" w:name="_Toc367799101"/>
      <w:r>
        <w:lastRenderedPageBreak/>
        <w:t>Tips, Tricks and Contacting Us</w:t>
      </w:r>
      <w:bookmarkEnd w:id="5"/>
      <w:r>
        <w:t xml:space="preserve"> </w:t>
      </w:r>
    </w:p>
    <w:p w:rsidR="00B32596" w:rsidRDefault="00B32596" w:rsidP="00B32596">
      <w:pPr>
        <w:spacing w:after="0" w:line="259" w:lineRule="auto"/>
        <w:ind w:left="-5"/>
        <w:rPr>
          <w:rFonts w:ascii="Cambria" w:eastAsia="Cambria" w:hAnsi="Cambria" w:cs="Cambria"/>
          <w:b/>
          <w:color w:val="4F81BD"/>
          <w:sz w:val="26"/>
        </w:rPr>
      </w:pPr>
    </w:p>
    <w:p w:rsidR="00B3259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</w:pPr>
      <w:r w:rsidRPr="00B94E36"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  <w:t>ALWAYS press the Save Button to save any changes you need saved!</w:t>
      </w:r>
    </w:p>
    <w:p w:rsidR="00B32596" w:rsidRPr="00B94E3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</w:pPr>
      <w:r>
        <w:rPr>
          <w:rFonts w:asciiTheme="minorHAnsi" w:eastAsia="Cambria" w:hAnsiTheme="minorHAnsi" w:cs="Cambria"/>
          <w:b/>
          <w:color w:val="000000" w:themeColor="text1"/>
          <w:sz w:val="28"/>
          <w:szCs w:val="28"/>
        </w:rPr>
        <w:t>The Blue menu bar at the top is your method to navigate around.</w:t>
      </w:r>
    </w:p>
    <w:p w:rsidR="00B32596" w:rsidRPr="00B94E3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 xml:space="preserve">Set your browser home page to </w:t>
      </w:r>
      <w:hyperlink r:id="rId26" w:history="1">
        <w:r w:rsidRPr="00B94E36">
          <w:rPr>
            <w:rStyle w:val="Hyperlink"/>
            <w:rFonts w:asciiTheme="minorHAnsi" w:eastAsia="Cambria" w:hAnsiTheme="minorHAnsi" w:cs="Cambria"/>
            <w:color w:val="000000" w:themeColor="text1"/>
            <w:sz w:val="26"/>
          </w:rPr>
          <w:t>Http://www.calldrcentral.com</w:t>
        </w:r>
      </w:hyperlink>
    </w:p>
    <w:p w:rsidR="00B32596" w:rsidRDefault="00B32596" w:rsidP="00B32596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This will allow you to quickly and easily launch the application.</w:t>
      </w:r>
    </w:p>
    <w:p w:rsidR="00B32596" w:rsidRDefault="00B32596" w:rsidP="00B32596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Each browser is different:</w:t>
      </w:r>
    </w:p>
    <w:p w:rsidR="00B32596" w:rsidRDefault="00B32596" w:rsidP="00B32596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 xml:space="preserve">IE – Click on the Gear Icon at the top right, Internet Options, and enter </w:t>
      </w:r>
      <w:hyperlink r:id="rId27" w:history="1">
        <w:r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>
        <w:rPr>
          <w:rFonts w:asciiTheme="minorHAnsi" w:eastAsia="Cambria" w:hAnsiTheme="minorHAnsi" w:cs="Cambria"/>
          <w:color w:val="000000" w:themeColor="text1"/>
          <w:sz w:val="26"/>
        </w:rPr>
        <w:t xml:space="preserve"> in the Homepage box, and click OK.</w:t>
      </w:r>
    </w:p>
    <w:p w:rsidR="00B32596" w:rsidRDefault="00B32596" w:rsidP="00B32596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 xml:space="preserve">Chrome – </w:t>
      </w:r>
    </w:p>
    <w:p w:rsidR="00B32596" w:rsidRDefault="00B32596" w:rsidP="00B32596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 xml:space="preserve">FireFox – Click on the FireFox option, upper left menu, and enter </w:t>
      </w:r>
      <w:hyperlink r:id="rId28" w:history="1">
        <w:r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>
        <w:rPr>
          <w:rFonts w:asciiTheme="minorHAnsi" w:eastAsia="Cambria" w:hAnsiTheme="minorHAnsi" w:cs="Cambria"/>
          <w:color w:val="000000" w:themeColor="text1"/>
          <w:sz w:val="26"/>
        </w:rPr>
        <w:t xml:space="preserve"> in the Homepage box and click OK.</w:t>
      </w:r>
    </w:p>
    <w:p w:rsidR="00B32596" w:rsidRDefault="00B32596" w:rsidP="00B32596">
      <w:pPr>
        <w:spacing w:after="0" w:line="259" w:lineRule="auto"/>
        <w:ind w:left="5" w:firstLine="71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Safari – (</w:t>
      </w:r>
      <w:r w:rsidR="00DC6D8F">
        <w:rPr>
          <w:rFonts w:asciiTheme="minorHAnsi" w:eastAsia="Cambria" w:hAnsiTheme="minorHAnsi" w:cs="Cambria"/>
          <w:color w:val="000000" w:themeColor="text1"/>
          <w:sz w:val="26"/>
        </w:rPr>
        <w:t>iMac</w:t>
      </w:r>
      <w:r>
        <w:rPr>
          <w:rFonts w:asciiTheme="minorHAnsi" w:eastAsia="Cambria" w:hAnsiTheme="minorHAnsi" w:cs="Cambria"/>
          <w:color w:val="000000" w:themeColor="text1"/>
          <w:sz w:val="26"/>
        </w:rPr>
        <w:t>) Click or Tap the Safari menu option, Preferences</w:t>
      </w:r>
      <w:r w:rsidR="00DC6D8F">
        <w:rPr>
          <w:rFonts w:asciiTheme="minorHAnsi" w:eastAsia="Cambria" w:hAnsiTheme="minorHAnsi" w:cs="Cambria"/>
          <w:color w:val="000000" w:themeColor="text1"/>
          <w:sz w:val="26"/>
        </w:rPr>
        <w:t xml:space="preserve"> </w:t>
      </w:r>
      <w:r>
        <w:rPr>
          <w:rFonts w:asciiTheme="minorHAnsi" w:eastAsia="Cambria" w:hAnsiTheme="minorHAnsi" w:cs="Cambria"/>
          <w:color w:val="000000" w:themeColor="text1"/>
          <w:sz w:val="26"/>
        </w:rPr>
        <w:t xml:space="preserve">and enter </w:t>
      </w:r>
      <w:hyperlink r:id="rId29" w:history="1">
        <w:r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>
        <w:rPr>
          <w:rFonts w:asciiTheme="minorHAnsi" w:eastAsia="Cambria" w:hAnsiTheme="minorHAnsi" w:cs="Cambria"/>
          <w:color w:val="000000" w:themeColor="text1"/>
          <w:sz w:val="26"/>
        </w:rPr>
        <w:t xml:space="preserve"> in the Homepage box then exit button.</w:t>
      </w:r>
    </w:p>
    <w:p w:rsidR="00B32596" w:rsidRDefault="00B32596" w:rsidP="00B32596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Add a short cut on your desktop</w:t>
      </w:r>
    </w:p>
    <w:p w:rsidR="00B32596" w:rsidRDefault="00B32596" w:rsidP="00B32596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ab/>
        <w:t xml:space="preserve">Windows. Go to the Desktop. Right Click on the desktop. Select New. Select Short cut. Enter </w:t>
      </w:r>
      <w:hyperlink r:id="rId30" w:history="1">
        <w:r w:rsidRPr="00272F29">
          <w:rPr>
            <w:rStyle w:val="Hyperlink"/>
            <w:rFonts w:asciiTheme="minorHAnsi" w:eastAsia="Cambria" w:hAnsiTheme="minorHAnsi" w:cs="Cambria"/>
            <w:sz w:val="26"/>
          </w:rPr>
          <w:t>http://www.calldrcentral.com</w:t>
        </w:r>
      </w:hyperlink>
      <w:r>
        <w:rPr>
          <w:rFonts w:asciiTheme="minorHAnsi" w:eastAsia="Cambria" w:hAnsiTheme="minorHAnsi" w:cs="Cambria"/>
          <w:color w:val="000000" w:themeColor="text1"/>
          <w:sz w:val="26"/>
        </w:rPr>
        <w:t>. Click Next. Enter a description for the short cut. Click ok. Short Cut will be on your desktop.</w:t>
      </w:r>
    </w:p>
    <w:p w:rsidR="00B32596" w:rsidRDefault="00DC6D8F" w:rsidP="00B32596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iMac</w:t>
      </w:r>
      <w:r w:rsidR="00B32596">
        <w:rPr>
          <w:rFonts w:asciiTheme="minorHAnsi" w:eastAsia="Cambria" w:hAnsiTheme="minorHAnsi" w:cs="Cambria"/>
          <w:color w:val="000000" w:themeColor="text1"/>
          <w:sz w:val="26"/>
        </w:rPr>
        <w:t xml:space="preserve"> – To be determined.</w:t>
      </w:r>
    </w:p>
    <w:p w:rsidR="00B32596" w:rsidRPr="00B94E36" w:rsidRDefault="00B32596" w:rsidP="00B32596">
      <w:pPr>
        <w:spacing w:after="0" w:line="259" w:lineRule="auto"/>
        <w:rPr>
          <w:rFonts w:asciiTheme="minorHAnsi" w:eastAsia="Cambria" w:hAnsiTheme="minorHAnsi" w:cs="Cambria"/>
          <w:color w:val="000000" w:themeColor="text1"/>
          <w:sz w:val="26"/>
        </w:rPr>
      </w:pPr>
    </w:p>
    <w:p w:rsidR="00B32596" w:rsidRPr="00B94E3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If you are on a shared computer, do not leave the application without logging out.</w:t>
      </w:r>
    </w:p>
    <w:p w:rsidR="00B32596" w:rsidRPr="00B94E3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If you are on a shared computer, do not let the browser store your login information.</w:t>
      </w:r>
    </w:p>
    <w:p w:rsidR="00B32596" w:rsidRPr="00B94E3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>If your session times out, you will need to re-login.</w:t>
      </w:r>
    </w:p>
    <w:p w:rsidR="00B3259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 w:rsidRPr="00B94E36">
        <w:rPr>
          <w:rFonts w:asciiTheme="minorHAnsi" w:eastAsia="Cambria" w:hAnsiTheme="minorHAnsi" w:cs="Cambria"/>
          <w:color w:val="000000" w:themeColor="text1"/>
          <w:sz w:val="26"/>
        </w:rPr>
        <w:t xml:space="preserve">If you make a mistake, you can use the back button on your browser to discard the changes, but once you press the Save button, you </w:t>
      </w:r>
      <w:r w:rsidR="00DC6D8F" w:rsidRPr="00B94E36">
        <w:rPr>
          <w:rFonts w:asciiTheme="minorHAnsi" w:eastAsia="Cambria" w:hAnsiTheme="minorHAnsi" w:cs="Cambria"/>
          <w:color w:val="000000" w:themeColor="text1"/>
          <w:sz w:val="26"/>
        </w:rPr>
        <w:t>cannot</w:t>
      </w:r>
      <w:r w:rsidRPr="00B94E36">
        <w:rPr>
          <w:rFonts w:asciiTheme="minorHAnsi" w:eastAsia="Cambria" w:hAnsiTheme="minorHAnsi" w:cs="Cambria"/>
          <w:color w:val="000000" w:themeColor="text1"/>
          <w:sz w:val="26"/>
        </w:rPr>
        <w:t xml:space="preserve"> undo the changes.</w:t>
      </w:r>
    </w:p>
    <w:p w:rsidR="00B3259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Verify that your email address is correct.</w:t>
      </w:r>
    </w:p>
    <w:p w:rsidR="00B32596" w:rsidRDefault="00B32596" w:rsidP="00B32596">
      <w:pPr>
        <w:spacing w:after="0" w:line="259" w:lineRule="auto"/>
        <w:ind w:left="-5"/>
        <w:rPr>
          <w:rFonts w:asciiTheme="minorHAnsi" w:eastAsia="Cambria" w:hAnsiTheme="minorHAnsi" w:cs="Cambria"/>
          <w:color w:val="000000" w:themeColor="text1"/>
          <w:sz w:val="26"/>
        </w:rPr>
      </w:pPr>
      <w:r>
        <w:rPr>
          <w:rFonts w:asciiTheme="minorHAnsi" w:eastAsia="Cambria" w:hAnsiTheme="minorHAnsi" w:cs="Cambria"/>
          <w:color w:val="000000" w:themeColor="text1"/>
          <w:sz w:val="26"/>
        </w:rPr>
        <w:t>Verify that your phone number is correct.</w:t>
      </w:r>
    </w:p>
    <w:p w:rsidR="00B32596" w:rsidRPr="00B94E36" w:rsidRDefault="00B32596" w:rsidP="00B32596">
      <w:pPr>
        <w:spacing w:after="0" w:line="259" w:lineRule="auto"/>
        <w:ind w:left="-5"/>
        <w:rPr>
          <w:rFonts w:asciiTheme="minorHAnsi" w:hAnsiTheme="minorHAnsi"/>
          <w:color w:val="000000" w:themeColor="text1"/>
        </w:rPr>
      </w:pPr>
    </w:p>
    <w:p w:rsidR="00B32596" w:rsidRDefault="00B32596" w:rsidP="00B325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rPr>
          <w:rFonts w:eastAsiaTheme="minorEastAsia"/>
          <w:sz w:val="24"/>
          <w:szCs w:val="24"/>
        </w:rPr>
      </w:pPr>
      <w:r>
        <w:rPr>
          <w:rFonts w:ascii="Cambria" w:eastAsia="Cambria" w:hAnsi="Cambria" w:cs="Cambria"/>
          <w:b/>
          <w:color w:val="4F81BD"/>
          <w:sz w:val="26"/>
        </w:rPr>
        <w:t>Tech Support</w:t>
      </w:r>
      <w:r w:rsidRPr="009E012F">
        <w:rPr>
          <w:rFonts w:eastAsiaTheme="minorEastAsia"/>
          <w:sz w:val="24"/>
          <w:szCs w:val="24"/>
        </w:rPr>
        <w:t xml:space="preserve"> </w:t>
      </w:r>
    </w:p>
    <w:p w:rsidR="00B32596" w:rsidRPr="009E012F" w:rsidRDefault="00B32596" w:rsidP="00B325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f there is an issue or problem with the data that is in the system, please first call your application/database administrator. If the issue is not urgent, you can always leave us a message using the Questions or Comments link at the top right of the system. If the system is not working properly </w:t>
      </w:r>
      <w:r w:rsidR="00DC6D8F">
        <w:rPr>
          <w:rFonts w:eastAsiaTheme="minorEastAsia"/>
          <w:sz w:val="24"/>
          <w:szCs w:val="24"/>
        </w:rPr>
        <w:t>or</w:t>
      </w:r>
      <w:r>
        <w:rPr>
          <w:rFonts w:eastAsiaTheme="minorEastAsia"/>
          <w:sz w:val="24"/>
          <w:szCs w:val="24"/>
        </w:rPr>
        <w:t xml:space="preserve"> you get an error that the web page </w:t>
      </w:r>
      <w:r w:rsidR="00DC6D8F">
        <w:rPr>
          <w:rFonts w:eastAsiaTheme="minorEastAsia"/>
          <w:sz w:val="24"/>
          <w:szCs w:val="24"/>
        </w:rPr>
        <w:t>cannot</w:t>
      </w:r>
      <w:r>
        <w:rPr>
          <w:rFonts w:eastAsiaTheme="minorEastAsia"/>
          <w:sz w:val="24"/>
          <w:szCs w:val="24"/>
        </w:rPr>
        <w:t xml:space="preserve"> be found -</w:t>
      </w:r>
    </w:p>
    <w:p w:rsidR="00DC6D8F" w:rsidRDefault="00B32596" w:rsidP="00DC6D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40"/>
          <w:szCs w:val="40"/>
        </w:rPr>
      </w:pPr>
      <w:r>
        <w:rPr>
          <w:rFonts w:eastAsiaTheme="minorEastAsia"/>
          <w:sz w:val="72"/>
          <w:szCs w:val="72"/>
        </w:rPr>
        <w:t>Call US!</w:t>
      </w:r>
      <w:r w:rsidR="00DC6D8F" w:rsidRPr="00DC6D8F">
        <w:rPr>
          <w:rFonts w:eastAsiaTheme="minorEastAsia"/>
          <w:sz w:val="40"/>
          <w:szCs w:val="40"/>
        </w:rPr>
        <w:t xml:space="preserve"> </w:t>
      </w:r>
    </w:p>
    <w:p w:rsidR="00E10075" w:rsidRPr="00836D17" w:rsidRDefault="00DC6D8F" w:rsidP="00836D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autoSpaceDN w:val="0"/>
        <w:adjustRightInd w:val="0"/>
        <w:spacing w:after="0" w:line="288" w:lineRule="auto"/>
        <w:ind w:left="0" w:firstLine="0"/>
        <w:jc w:val="center"/>
        <w:rPr>
          <w:rFonts w:eastAsiaTheme="minorEastAsia"/>
          <w:sz w:val="36"/>
          <w:szCs w:val="36"/>
        </w:rPr>
      </w:pPr>
      <w:r w:rsidRPr="00BC6E8C">
        <w:rPr>
          <w:rFonts w:eastAsiaTheme="minorEastAsia"/>
          <w:sz w:val="40"/>
          <w:szCs w:val="40"/>
        </w:rPr>
        <w:t>1-907-248-2537</w:t>
      </w:r>
    </w:p>
    <w:sectPr w:rsidR="00E10075" w:rsidRPr="00836D17">
      <w:footerReference w:type="even" r:id="rId31"/>
      <w:footerReference w:type="default" r:id="rId32"/>
      <w:footerReference w:type="first" r:id="rId33"/>
      <w:pgSz w:w="12240" w:h="15840"/>
      <w:pgMar w:top="1481" w:right="1446" w:bottom="1398" w:left="1440" w:header="720" w:footer="721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7413" w:rsidRDefault="00597413">
      <w:pPr>
        <w:spacing w:after="0" w:line="240" w:lineRule="auto"/>
      </w:pPr>
      <w:r>
        <w:separator/>
      </w:r>
    </w:p>
  </w:endnote>
  <w:endnote w:type="continuationSeparator" w:id="0">
    <w:p w:rsidR="00597413" w:rsidRDefault="005974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10075" w:rsidRDefault="00597413">
    <w:pPr>
      <w:spacing w:after="0" w:line="259" w:lineRule="auto"/>
      <w:ind w:left="9"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32596">
      <w:rPr>
        <w:noProof/>
      </w:rPr>
      <w:t>4</w:t>
    </w:r>
    <w:r>
      <w:fldChar w:fldCharType="end"/>
    </w:r>
    <w:r>
      <w:t xml:space="preserve"> </w:t>
    </w:r>
  </w:p>
  <w:p w:rsidR="00E10075" w:rsidRDefault="00597413">
    <w:pPr>
      <w:spacing w:after="0" w:line="259" w:lineRule="auto"/>
      <w:ind w:left="0" w:firstLine="0"/>
    </w:pPr>
    <w: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C6D8F" w:rsidRDefault="00DC6D8F">
    <w:pPr>
      <w:pStyle w:val="Footer"/>
    </w:pPr>
    <w:r>
      <w:t>Copyright 2013 © Fractal OnCall Solutions</w:t>
    </w:r>
  </w:p>
  <w:p w:rsidR="00E10075" w:rsidRDefault="00E10075">
    <w:pPr>
      <w:spacing w:after="0" w:line="259" w:lineRule="auto"/>
      <w:ind w:left="0"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10075" w:rsidRDefault="00597413">
    <w:pPr>
      <w:spacing w:after="0" w:line="259" w:lineRule="auto"/>
      <w:ind w:left="9"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32596">
      <w:rPr>
        <w:noProof/>
      </w:rPr>
      <w:t>4</w:t>
    </w:r>
    <w:r>
      <w:fldChar w:fldCharType="end"/>
    </w:r>
    <w:r>
      <w:t xml:space="preserve"> </w:t>
    </w:r>
  </w:p>
  <w:p w:rsidR="00E10075" w:rsidRDefault="00597413">
    <w:pPr>
      <w:spacing w:after="0" w:line="259" w:lineRule="auto"/>
      <w:ind w:left="0" w:firstLine="0"/>
    </w:pPr>
    <w: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7413" w:rsidRDefault="00597413">
      <w:pPr>
        <w:spacing w:after="0" w:line="240" w:lineRule="auto"/>
      </w:pPr>
      <w:r>
        <w:separator/>
      </w:r>
    </w:p>
  </w:footnote>
  <w:footnote w:type="continuationSeparator" w:id="0">
    <w:p w:rsidR="00597413" w:rsidRDefault="0059741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CB5968"/>
    <w:multiLevelType w:val="hybridMultilevel"/>
    <w:tmpl w:val="7FAC59EC"/>
    <w:lvl w:ilvl="0" w:tplc="486EF366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4D7E4D8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706C5EC0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4824EF2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F8EE5CD6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E4FEA8E0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294836DA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C906AA26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220CAECA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>
    <w:nsid w:val="0EA15C14"/>
    <w:multiLevelType w:val="hybridMultilevel"/>
    <w:tmpl w:val="48B8360C"/>
    <w:lvl w:ilvl="0" w:tplc="E7AC6A90">
      <w:start w:val="1"/>
      <w:numFmt w:val="decimal"/>
      <w:lvlText w:val="%1."/>
      <w:lvlJc w:val="left"/>
      <w:pPr>
        <w:ind w:left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70669802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2012A592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7E2E2B5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07D2801A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FFD4FDE0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29E6DE04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C22A435E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CA40B492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0075"/>
    <w:rsid w:val="002B0DF5"/>
    <w:rsid w:val="00597413"/>
    <w:rsid w:val="007E46A0"/>
    <w:rsid w:val="00802C13"/>
    <w:rsid w:val="00836D17"/>
    <w:rsid w:val="00B32596"/>
    <w:rsid w:val="00DC6D8F"/>
    <w:rsid w:val="00E10075"/>
    <w:rsid w:val="00ED4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A2CE021-CB09-4B71-A8A4-D67D3C66CE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8" w:line="269" w:lineRule="auto"/>
      <w:ind w:left="10" w:hanging="10"/>
    </w:pPr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0"/>
      <w:ind w:left="10" w:hanging="10"/>
      <w:outlineLvl w:val="0"/>
    </w:pPr>
    <w:rPr>
      <w:rFonts w:ascii="Cambria" w:eastAsia="Cambria" w:hAnsi="Cambria" w:cs="Cambria"/>
      <w:b/>
      <w:color w:val="365F91"/>
      <w:sz w:val="28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ind w:left="10" w:hanging="10"/>
      <w:outlineLvl w:val="1"/>
    </w:pPr>
    <w:rPr>
      <w:rFonts w:ascii="Cambria" w:eastAsia="Cambria" w:hAnsi="Cambria" w:cs="Cambria"/>
      <w:b/>
      <w:color w:val="4F81BD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Pr>
      <w:rFonts w:ascii="Cambria" w:eastAsia="Cambria" w:hAnsi="Cambria" w:cs="Cambria"/>
      <w:b/>
      <w:color w:val="4F81BD"/>
      <w:sz w:val="26"/>
    </w:rPr>
  </w:style>
  <w:style w:type="character" w:customStyle="1" w:styleId="Heading1Char">
    <w:name w:val="Heading 1 Char"/>
    <w:link w:val="Heading1"/>
    <w:rPr>
      <w:rFonts w:ascii="Cambria" w:eastAsia="Cambria" w:hAnsi="Cambria" w:cs="Cambria"/>
      <w:b/>
      <w:color w:val="365F91"/>
      <w:sz w:val="28"/>
    </w:rPr>
  </w:style>
  <w:style w:type="paragraph" w:styleId="TOC1">
    <w:name w:val="toc 1"/>
    <w:hidden/>
    <w:uiPriority w:val="39"/>
    <w:pPr>
      <w:spacing w:after="108" w:line="269" w:lineRule="auto"/>
      <w:ind w:left="25" w:right="23" w:hanging="10"/>
    </w:pPr>
    <w:rPr>
      <w:rFonts w:ascii="Calibri" w:eastAsia="Calibri" w:hAnsi="Calibri" w:cs="Calibri"/>
      <w:color w:val="000000"/>
    </w:rPr>
  </w:style>
  <w:style w:type="paragraph" w:styleId="TOC2">
    <w:name w:val="toc 2"/>
    <w:hidden/>
    <w:uiPriority w:val="39"/>
    <w:pPr>
      <w:spacing w:after="120"/>
      <w:ind w:left="231" w:right="15" w:hanging="10"/>
      <w:jc w:val="right"/>
    </w:pPr>
    <w:rPr>
      <w:rFonts w:ascii="Calibri" w:eastAsia="Calibri" w:hAnsi="Calibri" w:cs="Calibri"/>
      <w:color w:val="000000"/>
    </w:rPr>
  </w:style>
  <w:style w:type="character" w:styleId="Hyperlink">
    <w:name w:val="Hyperlink"/>
    <w:basedOn w:val="DefaultParagraphFont"/>
    <w:uiPriority w:val="99"/>
    <w:unhideWhenUsed/>
    <w:rsid w:val="00B32596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C6D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C6D8F"/>
    <w:rPr>
      <w:rFonts w:ascii="Calibri" w:eastAsia="Calibri" w:hAnsi="Calibri" w:cs="Calibri"/>
      <w:color w:val="000000"/>
    </w:rPr>
  </w:style>
  <w:style w:type="paragraph" w:styleId="Footer">
    <w:name w:val="footer"/>
    <w:basedOn w:val="Normal"/>
    <w:link w:val="FooterChar"/>
    <w:uiPriority w:val="99"/>
    <w:unhideWhenUsed/>
    <w:rsid w:val="00DC6D8F"/>
    <w:pPr>
      <w:tabs>
        <w:tab w:val="center" w:pos="4680"/>
        <w:tab w:val="right" w:pos="9360"/>
      </w:tabs>
      <w:spacing w:after="0" w:line="240" w:lineRule="auto"/>
      <w:ind w:left="0" w:firstLine="0"/>
    </w:pPr>
    <w:rPr>
      <w:rFonts w:asciiTheme="minorHAnsi" w:eastAsiaTheme="minorEastAsia" w:hAnsiTheme="minorHAnsi" w:cs="Times New Roman"/>
      <w:color w:val="auto"/>
    </w:rPr>
  </w:style>
  <w:style w:type="character" w:customStyle="1" w:styleId="FooterChar">
    <w:name w:val="Footer Char"/>
    <w:basedOn w:val="DefaultParagraphFont"/>
    <w:link w:val="Footer"/>
    <w:uiPriority w:val="99"/>
    <w:rsid w:val="00DC6D8F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2C1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2C13"/>
    <w:rPr>
      <w:rFonts w:ascii="Segoe UI" w:eastAsia="Calibri" w:hAnsi="Segoe UI" w:cs="Segoe UI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g"/><Relationship Id="rId26" Type="http://schemas.openxmlformats.org/officeDocument/2006/relationships/hyperlink" Target="Http://www.calldrcentral.com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g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jpg"/><Relationship Id="rId29" Type="http://schemas.openxmlformats.org/officeDocument/2006/relationships/hyperlink" Target="http://www.calldrcentral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5.jpg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hyperlink" Target="http://www.calldrcentral.com" TargetMode="External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jpe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g"/><Relationship Id="rId22" Type="http://schemas.openxmlformats.org/officeDocument/2006/relationships/image" Target="media/image13.jpg"/><Relationship Id="rId27" Type="http://schemas.openxmlformats.org/officeDocument/2006/relationships/hyperlink" Target="http://www.calldrcentral.com" TargetMode="External"/><Relationship Id="rId30" Type="http://schemas.openxmlformats.org/officeDocument/2006/relationships/hyperlink" Target="http://www.calldrcentral.com" TargetMode="External"/><Relationship Id="rId35" Type="http://schemas.openxmlformats.org/officeDocument/2006/relationships/glossaryDocument" Target="glossary/document.xml"/><Relationship Id="rId8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41E0"/>
    <w:rsid w:val="008041E0"/>
    <w:rsid w:val="00F77E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3354A22FEF049219F38FC5EE48BAB60">
    <w:name w:val="E3354A22FEF049219F38FC5EE48BAB60"/>
    <w:rsid w:val="008041E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94FFD-7D5F-4AC5-85ED-28787091C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38</Words>
  <Characters>478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 Koleszar</dc:creator>
  <cp:keywords/>
  <cp:lastModifiedBy>Robert Harrigan</cp:lastModifiedBy>
  <cp:revision>3</cp:revision>
  <cp:lastPrinted>2013-09-25T00:00:00Z</cp:lastPrinted>
  <dcterms:created xsi:type="dcterms:W3CDTF">2013-09-25T00:23:00Z</dcterms:created>
  <dcterms:modified xsi:type="dcterms:W3CDTF">2013-09-25T00:23:00Z</dcterms:modified>
</cp:coreProperties>
</file>